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Targets" sheetId="2" state="visible" r:id="rId2"/>
    <sheet xmlns:r="http://schemas.openxmlformats.org/officeDocument/2006/relationships" name="Casinos" sheetId="3" state="visible" r:id="rId3"/>
  </sheets>
  <definedNames>
    <definedName name="_xlnm._FilterDatabase" localSheetId="0" hidden="1">'Clone Hunt'!$A$1:$Q$4608</definedName>
    <definedName name="_xlnm._FilterDatabase" localSheetId="1" hidden="1">'Targets'!$A$1:$T$2754</definedName>
    <definedName name="_xlnm._FilterDatabase" localSheetId="2" hidden="1">'Casinos'!$A$1:$T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3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</fonts>
  <fills count="10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1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1" fillId="7" borderId="0" applyAlignment="1" pivotButton="0" quotePrefix="0" xfId="0">
      <alignment horizontal="center" vertical="center" wrapText="1"/>
    </xf>
    <xf numFmtId="0" fontId="2" fillId="8" borderId="0" pivotButton="0" quotePrefix="0" xfId="0"/>
    <xf numFmtId="164" fontId="0" fillId="0" borderId="0" pivotButton="0" quotePrefix="0" xfId="0"/>
    <xf numFmtId="0" fontId="0" fillId="9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styles" Target="styles.xml" Id="rId4"/><Relationship Type="http://schemas.openxmlformats.org/officeDocument/2006/relationships/theme" Target="theme/theme1.xml" Id="rId5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thrill-casino-review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betpanda-casino-review" TargetMode="External" Id="rId6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cryptorino-io-casino-review" TargetMode="External" Id="rId9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bethog-casino-review" TargetMode="External" Id="rId1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winna-casino-review" TargetMode="External" Id="rId15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sportsbet-io-casino-review" TargetMode="External" Id="rId18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razed-casino-review" TargetMode="External" Id="rId21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monkeytilt-casino-review" TargetMode="External" Id="rId2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betplay-io-casino-review" TargetMode="External" Id="rId2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spin-bet-casino-review" TargetMode="External" Id="rId3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shuffle-casino-review" TargetMode="External" Id="rId3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rakebit-casino-review" TargetMode="External" Id="rId36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betbits-casino-review" TargetMode="External" Id="rId39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betgoat-casino-review" TargetMode="External" Id="rId42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rollify-casino-review" TargetMode="External" Id="rId45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bons-casino-review" TargetMode="External" Id="rId48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gamba-casino-review" TargetMode="External" Id="rId51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starsplay-casino-review" TargetMode="External" Id="rId5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blockspins-casino-review" TargetMode="External" Id="rId5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goated-casino-review" TargetMode="External" Id="rId6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motherland-casino-review" TargetMode="External" Id="rId6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metaspins-casino-review" TargetMode="External" Id="rId66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reels-io-casino-review" TargetMode="External" Id="rId69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crashino-casino-review" TargetMode="External" Id="rId72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tg-casino-review" TargetMode="External" Id="rId75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bombastic-casino-review" TargetMode="External" Id="rId78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granpampa-casino-review" TargetMode="External" Id="rId81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blockbet-casino-review" TargetMode="External" Id="rId8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boxbet-io-casino-review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nwr-bet-casino-review" TargetMode="External" Id="rId9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klub28-casino-review" TargetMode="External" Id="rId9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jackbit-casino-review" TargetMode="External" Id="rId96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borawin-casino-review" TargetMode="External" Id="rId99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livegame148-casino-review" TargetMode="External" Id="rId102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streakz-casino-review" TargetMode="External" Id="rId105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rainbet-casino-review" TargetMode="External" Id="rId10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kings-game-casino-review" TargetMode="External" Id="rId11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hitpot-casino-review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betrunner-casino-review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ghostino-casino-review" TargetMode="External" Id="rId12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thaibet8-casino-review" TargetMode="External" Id="rId12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minebit-casino-review" TargetMode="External" Id="rId126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reysur-casino-review" TargetMode="External" Id="rId129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jokera-casino-review" TargetMode="External" Id="rId132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holy-luck-casino-review" TargetMode="External" Id="rId13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xsbets-casino-review" TargetMode="External" Id="rId138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gamblr-casino-review" TargetMode="External" Id="rId141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kirgo-casino-review" TargetMode="External" Id="rId144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lucky-s-ledger-casino-review" TargetMode="External" Id="rId147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dustbit-casino-review" TargetMode="External" Id="rId15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jeetabet-casino-review" TargetMode="External" Id="rId15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luckiest-casino-review" TargetMode="External" Id="rId15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koifortune-casino-review" TargetMode="External" Id="rId159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acespinz-casino-review" TargetMode="External" Id="rId16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picbet-casino-review" TargetMode="External" Id="rId16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slotra-casino-review" TargetMode="External" Id="rId168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intobet-casino-review" TargetMode="External" Id="rId171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betory-casino-review" TargetMode="External" Id="rId174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tedbet-casino-review" TargetMode="External" Id="rId177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roostake-casino-review" TargetMode="External" Id="rId18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chips-gg-casino-review" TargetMode="External" Id="rId18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mega-dice-casino-review" TargetMode="External" Id="rId18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biterpan-casino-review" TargetMode="External" Id="rId189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rarebet-casino-review" TargetMode="External" Id="rId192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duel-com-casino-review" TargetMode="External" Id="rId195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5bet-casino-review" TargetMode="External" Id="rId198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slott-casino-review" TargetMode="External" Id="rId201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bets-io-casino-review" TargetMode="External" Id="rId20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vo-casino-review" TargetMode="External" Id="rId20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blizz-casino-review" TargetMode="External" Id="rId21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genzobet-casino-review" TargetMode="External" Id="rId21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damble-casino-review" TargetMode="External" Id="rId21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private-casino-review" TargetMode="External" Id="rId219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degens-casino-review" TargetMode="External" Id="rId222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rollchain-casino-review" TargetMode="External" Id="rId225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mojobetz-casino-review" TargetMode="External" Id="rId228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4bet-casino-review" TargetMode="External" Id="rId231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rexbet-casino-review" TargetMode="External" Id="rId2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housebets-casino-review" TargetMode="External" Id="rId2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jackpot-bet-casino-review" TargetMode="External" Id="rId24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bitstake-casino-review" TargetMode="External" Id="rId24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blitzgo-bet-casino-review" TargetMode="External" Id="rId246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discount-casino-review" TargetMode="External" Id="rId24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gcway-vip-casino-review" TargetMode="External" Id="rId25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telbet-casino-review" TargetMode="External" Id="rId255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junglebet-casino-review" TargetMode="External" Id="rId258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betcoin-ag-casino-review" TargetMode="External" Id="rId261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betroad-casino-review" TargetMode="External" Id="rId26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wild-io-casino-review" TargetMode="External" Id="rId26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goldrush-io-casino-review" TargetMode="External" Id="rId27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moon-roll-casino-review" TargetMode="External" Id="rId27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etlix-casino-review" TargetMode="External" Id="rId276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mexiwin-casino-review" TargetMode="External" Id="rId27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hovarda-casino-review" TargetMode="External" Id="rId28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chexx-casino-review" TargetMode="External" Id="rId28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4tuns-casino-review" TargetMode="External" Id="rId288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ganawin-casino-review" TargetMode="External" Id="rId291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gxbet-casino-review" TargetMode="External" Id="rId294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instasino-casino-review" TargetMode="External" Id="rId297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bull-casino-review" TargetMode="External" Id="rId3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spacehills-casino-review" TargetMode="External" Id="rId3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luckyblinders-casino-review" TargetMode="External" Id="rId306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coinkings-casino-review" TargetMode="External" Id="rId309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betjam-casino-review" TargetMode="External" Id="rId312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winnit-casino-review" TargetMode="External" Id="rId3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betdahab-casino-review" TargetMode="External" Id="rId318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menace-com-casino-review" TargetMode="External" Id="rId321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moneydream-casino-review" TargetMode="External" Id="rId324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aldex-casino-review" TargetMode="External" Id="rId327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reel-crypto-casino-review" TargetMode="External" Id="rId33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luckyblock-casino-review" TargetMode="External" Id="rId33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likes-bet-casino-review" TargetMode="External" Id="rId336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slotbon-casino-review" TargetMode="External" Id="rId339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vincobets-casino-review" TargetMode="External" Id="rId342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vamo-play-casino-review" TargetMode="External" Id="rId345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partyspins-casino-review" TargetMode="External" Id="rId34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betmode-io-casino-review" TargetMode="External" Id="rId35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patang-casino-review" TargetMode="External" Id="rId35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winningz-casino-review" TargetMode="External" Id="rId357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fugu-casino-review" TargetMode="External" Id="rId36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tempo365-casino-review" TargetMode="External" Id="rId36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kingz-casino-review" TargetMode="External" Id="rId366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warriorbet-casino-review" TargetMode="External" Id="rId369"/><Relationship Type="http://schemas.openxmlformats.org/officeDocument/2006/relationships/hyperlink" Target="https://casino.guru/odden-casino-review" TargetMode="External" Id="rId370"/><Relationship Type="http://schemas.openxmlformats.org/officeDocument/2006/relationships/hyperlink" Target="https://casino.guru/odden-casino-review" TargetMode="External" Id="rId371"/><Relationship Type="http://schemas.openxmlformats.org/officeDocument/2006/relationships/hyperlink" Target="https://casino.guru/odden-casino-review" TargetMode="External" Id="rId372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rpt1-casino-review" TargetMode="External" Id="rId37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sportbet-one-casino-review" TargetMode="External" Id="rId37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trbet-casino-review" TargetMode="External" Id="rId38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baloo-bet-casino-review" TargetMode="External" Id="rId38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ronabet-casino-review" TargetMode="External" Id="rId387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spinstar-casino-review" TargetMode="External" Id="rId39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realbet-io-casino-review" TargetMode="External" Id="rId39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winum-casino-review" TargetMode="External" Id="rId39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felistra-casino-review" TargetMode="External" Id="rId39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wildead-casino-review" TargetMode="External" Id="rId402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1win-casino-review" TargetMode="External" Id="rId405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shock-casino-review" TargetMode="External" Id="rId40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maxwin-casino-review" TargetMode="External" Id="rId41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jaabet-casino-review" TargetMode="External" Id="rId414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spinorhino-casino-review" TargetMode="External" Id="rId417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jajabet-casino-review" TargetMode="External" Id="rId42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gamix-casino-review" TargetMode="External" Id="rId42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basebet-casino-review" TargetMode="External" Id="rId42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spinxtreme-casino-review" TargetMode="External" Id="rId42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wepari-casino-review" TargetMode="External" Id="rId432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tsars-casino-review" TargetMode="External" Id="rId435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casher-casino-review" TargetMode="External" Id="rId438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ottolo-casino-review" TargetMode="External" Id="rId441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royal-lama-casino-review" TargetMode="External" Id="rId44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reybets-casino-review" TargetMode="External" Id="rId447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hype-bet-casino-review" TargetMode="External" Id="rId45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hit-me-casino-review" TargetMode="External" Id="rId45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poko-bet-casino-review" TargetMode="External" Id="rId456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secretbet-casino-review" TargetMode="External" Id="rId459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feinbet-casino-review" TargetMode="External" Id="rId462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sirwin-casino-review" TargetMode="External" Id="rId465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koi-spins-casino-review" TargetMode="External" Id="rId468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spinaconda-casino-review" TargetMode="External" Id="rId471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spinsino-casino-review" TargetMode="External" Id="rId47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li-bet-casino-review" TargetMode="External" Id="rId477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fire-scatters-casino-review" TargetMode="External" Id="rId4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puppybet-casino-review" TargetMode="External" Id="rId4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Fantasino-Casino-review" TargetMode="External" Id="rId486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luckygem-casino-review" TargetMode="External" Id="rId489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scarabwins-casino-review" TargetMode="External" Id="rId492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libra-spins-casino-review" TargetMode="External" Id="rId495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luckypays-casino-review" TargetMode="External" Id="rId498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yep-casino-review" TargetMode="External" Id="rId50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bitstrike-casino-review" TargetMode="External" Id="rId504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mrgamb-casino-review" TargetMode="External" Id="rId507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dexsport-io-casino-review" TargetMode="External" Id="rId51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betspino-casino-review" TargetMode="External" Id="rId51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true-luck-casino-review" TargetMode="External" Id="rId51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milky-wins-casino-review" TargetMode="External" Id="rId519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poolbit-casino-review" TargetMode="External" Id="rId52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casher-win-casino-review" TargetMode="External" Id="rId52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sweety-win-casino-review" TargetMode="External" Id="rId528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fruity-chance-casino-review" TargetMode="External" Id="rId531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duelbits-casino-review" TargetMode="External" Id="rId53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professor-wins-casino-review" TargetMode="External" Id="rId53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patrick-spins-casino-review" TargetMode="External" Id="rId54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merhabet-casino-review" TargetMode="External" Id="rId54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leon-casino-review" TargetMode="External" Id="rId546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kaboomslots-casino-review" TargetMode="External" Id="rId549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triumph-casino-review" TargetMode="External" Id="rId552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pyramid-spins-casino-review" TargetMode="External" Id="rId555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betmaldives-casino-review" TargetMode="External" Id="rId558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hand-of-luck-casino-review" TargetMode="External" Id="rId56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wild-winz-casino-review" TargetMode="External" Id="rId564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wintari-casino-review" TargetMode="External" Id="rId56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dedprz-casino-review" TargetMode="External" Id="rId57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captain-marlin-casino-review" TargetMode="External" Id="rId57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casiroom-casino-review" TargetMode="External" Id="rId576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fancy-reels-casino-review" TargetMode="External" Id="rId579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admiral-shark-casino-review" TargetMode="External" Id="rId582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winebet-casino-review" TargetMode="External" Id="rId58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impressario-casino-review" TargetMode="External" Id="rId58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casigood-casino-review" TargetMode="External" Id="rId59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chilli-reels-casino-review" TargetMode="External" Id="rId59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fortune-clock-casino-review" TargetMode="External" Id="rId59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casper-spins-casino-review" TargetMode="External" Id="rId6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raptor-wins-casino-review" TargetMode="External" Id="rId6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twinky-win-casino-review" TargetMode="External" Id="rId60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richy-farmer-casino-review" TargetMode="External" Id="rId60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fsino-casino-review" TargetMode="External" Id="rId612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Twin-Casino-review" TargetMode="External" Id="rId615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bahsegel-casino-review" TargetMode="External" Id="rId61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slotsmuse-casino-review" TargetMode="External" Id="rId621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legendz-casino-review" TargetMode="External" Id="rId62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wreckbet-casino-review" TargetMode="External" Id="rId62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spinvibe-casino-review" TargetMode="External" Id="rId63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beef-casino-review" TargetMode="External" Id="rId63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goatz-casino-review" TargetMode="External" Id="rId63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reelduck-casino-review" TargetMode="External" Id="rId63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slapperzz-casino-review" TargetMode="External" Id="rId642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sea-star-casino-review" TargetMode="External" Id="rId645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tropicanza-casino-review" TargetMode="External" Id="rId648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tropic-slots-casino-review" TargetMode="External" Id="rId65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altaris-casino-review" TargetMode="External" Id="rId65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bitz-casino-review" TargetMode="External" Id="rId65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teslabet365-casino-review" TargetMode="External" Id="rId66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slotneo-casino-review" TargetMode="External" Id="rId66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geniejackpot-casino-review" TargetMode="External" Id="rId66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yeet-casino-review" TargetMode="External" Id="rId66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lucky-barry-casino-review" TargetMode="External" Id="rId67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twisterwins-casino-review" TargetMode="External" Id="rId67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goplay365-casino-review" TargetMode="External" Id="rId678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satoshi-hero-casino-review" TargetMode="External" Id="rId681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big-win-box-casino-review" TargetMode="External" Id="rId684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shake-bet-casino-review" TargetMode="External" Id="rId687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dailyspins-casino-review" TargetMode="External" Id="rId69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prestige-spin-casino-review" TargetMode="External" Id="rId69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gammabet-win-casino-review" TargetMode="External" Id="rId696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vega-bet-casino-review" TargetMode="External" Id="rId699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orion-spins-casino-review" TargetMode="External" Id="rId70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slots-charm-casino-review" TargetMode="External" Id="rId70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fanobet-casino-review" TargetMode="External" Id="rId708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chancebit-casino-review" TargetMode="External" Id="rId711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whaleplay-casino-review" TargetMode="External" Id="rId714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Bitsler-Casino-review" TargetMode="External" Id="rId717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jojova-casino-review" TargetMode="External" Id="rId72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wagmi-casino-review" TargetMode="External" Id="rId72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magic88-casino-review" TargetMode="External" Id="rId726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dbosses-casino-review" TargetMode="External" Id="rId72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casipol-casino-review" TargetMode="External" Id="rId732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maximum-casino-review" TargetMode="External" Id="rId735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odinbet-casino-review" TargetMode="External" Id="rId738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betfury-casino-review" TargetMode="External" Id="rId741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royal-sea-casino-review" TargetMode="External" Id="rId74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bettilt-casino-review" TargetMode="External" Id="rId74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vave-casino-review" TargetMode="External" Id="rId75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fatbets-casino-review" TargetMode="External" Id="rId75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vidavegas-casino-review" TargetMode="External" Id="rId756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slotoro-casino-review" TargetMode="External" Id="rId75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biggg-casino-review" TargetMode="External" Id="rId762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bitcoin-game-casino-review" TargetMode="External" Id="rId765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jackpot-charm-casino-review" TargetMode="External" Id="rId768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jackpotlatino-casino-review" TargetMode="External" Id="rId771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fastpari-casino-review" TargetMode="External" Id="rId77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wg-casino-review" TargetMode="External" Id="rId77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slot-rush-casino-review" TargetMode="External" Id="rId78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1957bet-casino-review" TargetMode="External" Id="rId78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dimebit-casino-review" TargetMode="External" Id="rId786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spin-my-win-casino-review" TargetMode="External" Id="rId789"/><Relationship Type="http://schemas.openxmlformats.org/officeDocument/2006/relationships/hyperlink" Target="https://external.lcb.org/site/3116" TargetMode="External" Id="rId790"/><Relationship Type="http://schemas.openxmlformats.org/officeDocument/2006/relationships/hyperlink" Target="https://external.lcb.org/site/3116" TargetMode="External" Id="rId791"/><Relationship Type="http://schemas.openxmlformats.org/officeDocument/2006/relationships/hyperlink" Target="https://casino.guru/staxino-casino-review" TargetMode="External" Id="rId792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quickslot-casino-review" TargetMode="External" Id="rId795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lyrabet-casino-review" TargetMode="External" Id="rId798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ludios-casino-review" TargetMode="External" Id="rId80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oha-casino-review" TargetMode="External" Id="rId804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sprut-casino-review" TargetMode="External" Id="rId807"/><Relationship Type="http://schemas.openxmlformats.org/officeDocument/2006/relationships/hyperlink" Target="https://external.lcb.org/site/1822" TargetMode="External" Id="rId808"/><Relationship Type="http://schemas.openxmlformats.org/officeDocument/2006/relationships/hyperlink" Target="https://external.lcb.org/site/1822" TargetMode="External" Id="rId809"/><Relationship Type="http://schemas.openxmlformats.org/officeDocument/2006/relationships/hyperlink" Target="https://casino.guru/casoo-casino-review" TargetMode="External" Id="rId81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leebet-casino-review" TargetMode="External" Id="rId81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afun-casino-review" TargetMode="External" Id="rId816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slotparadise-casino-review" TargetMode="External" Id="rId819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betanora-casino-review" TargetMode="External" Id="rId82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prontobet-casino-review" TargetMode="External" Id="rId82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vivaspin-casino-review" TargetMode="External" Id="rId82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kongslots-casino-review" TargetMode="External" Id="rId831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gamdom-casino-review" TargetMode="External" Id="rId834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lucky-anon-casino-review" TargetMode="External" Id="rId83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kokobet-casino-review" TargetMode="External" Id="rId84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wowbet-casino-review" TargetMode="External" Id="rId84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reddice-com-casino-review" TargetMode="External" Id="rId84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happyspins-casino-review" TargetMode="External" Id="rId84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winorio-casino-review" TargetMode="External" Id="rId852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njerbet-casino-review" TargetMode="External" Id="rId855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spinempire-casino-review" TargetMode="External" Id="rId858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slotfi-casino-review" TargetMode="External" Id="rId861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bettinder-casino-review" TargetMode="External" Id="rId864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wolf-io-casino-review" TargetMode="External" Id="rId86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ienabet-casino-review" TargetMode="External" Id="rId87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paradise-play-casino-review" TargetMode="External" Id="rId87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bspin-io-casino-review" TargetMode="External" Id="rId87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betiro-casino-review" TargetMode="External" Id="rId87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yuki-casino-review" TargetMode="External" Id="rId88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500-casino-review" TargetMode="External" Id="rId885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opabet-casino-review" TargetMode="External" Id="rId888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instant-casino-review" TargetMode="External" Id="rId891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win-diggers-casino-review" TargetMode="External" Id="rId894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zenbetting-casino-review" TargetMode="External" Id="rId897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monoplay-casino-review" TargetMode="External" Id="rId9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owl-games-casino-review" TargetMode="External" Id="rId9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golden-mister-casino-review" TargetMode="External" Id="rId906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magic-reels-casino-review" TargetMode="External" Id="rId909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gg-bet-casino-review" TargetMode="External" Id="rId91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flush-casino-review" TargetMode="External" Id="rId915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lucky-mister-casino-review" TargetMode="External" Id="rId918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solpengu-casino-review" TargetMode="External" Id="rId921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newlucky-casino-review" TargetMode="External" Id="rId92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cat-spins-casino-review" TargetMode="External" Id="rId927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rollbit-casino-review" TargetMode="External" Id="rId93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spinlegend-casino-review" TargetMode="External" Id="rId93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rollblock-casino-review" TargetMode="External" Id="rId936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verywell-casino-review" TargetMode="External" Id="rId939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richy-reels-casino-review" TargetMode="External" Id="rId942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betski-casino-review" TargetMode="External" Id="rId94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ringospin-casino-review" TargetMode="External" Id="rId9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arnbet-casino-review" TargetMode="External" Id="rId951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Fonbet-Casino-review" TargetMode="External" Id="rId95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turbo-wins-casino-review" TargetMode="External" Id="rId95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ukrabet-casino-review" TargetMode="External" Id="rId96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viu-viu-casino-review" TargetMode="External" Id="rId96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betblast-casino-review" TargetMode="External" Id="rId966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zeuswin-casino-review" TargetMode="External" Id="rId969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neonclub-pro-casino-review" TargetMode="External" Id="rId972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bluvegas-casino-review" TargetMode="External" Id="rId97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airbet-io-casino-review" TargetMode="External" Id="rId97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rivox-casino-review" TargetMode="External" Id="rId981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batery-casino-review" TargetMode="External" Id="rId98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casinomhub-casino-review" TargetMode="External" Id="rId98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glitchspin-casino-review" TargetMode="External" Id="rId99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orobet-casino-review" TargetMode="External" Id="rId99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rioplay-casino-review" TargetMode="External" Id="rId996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lt-casino-review" TargetMode="External" Id="rId999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scatters-casino-review" TargetMode="External" Id="rId100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flagman-casino-review" TargetMode="External" Id="rId100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betkudos-casino-review" TargetMode="External" Id="rId100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2up-casino-review" TargetMode="External" Id="rId101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jacks-club-casino-review" TargetMode="External" Id="rId1014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oscarspin-casino-review" TargetMode="External" Id="rId1017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slots-vader-casino-review" TargetMode="External" Id="rId102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murka-bet-casino-review" TargetMode="External" Id="rId102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biggerz-casino-review" TargetMode="External" Id="rId102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bet-match-casino-review" TargetMode="External" Id="rId102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wolfz-casino-review" TargetMode="External" Id="rId1032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volna-casino-review" TargetMode="External" Id="rId103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cbet-casino-review" TargetMode="External" Id="rId103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bass-win-casino-review" TargetMode="External" Id="rId104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mega-bet-casino-review" TargetMode="External" Id="rId104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jeevybet-casino-review" TargetMode="External" Id="rId104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milyar-casino-review" TargetMode="External" Id="rId105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spinmacho-casino-review" TargetMode="External" Id="rId105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whale-io-casino-review" TargetMode="External" Id="rId105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katsuwin-casino-review" TargetMode="External" Id="rId105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wild-dice-casino-review" TargetMode="External" Id="rId106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bet-channel-casino-review" TargetMode="External" Id="rId106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Joy-Casino-review" TargetMode="External" Id="rId1068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betsio-casino-review" TargetMode="External" Id="rId1071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win-bet-casino-review" TargetMode="External" Id="rId1074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igobet-casino-review" TargetMode="External" Id="rId1077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koalabet-casino-review" TargetMode="External" Id="rId108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betpay24-casino-review" TargetMode="External" Id="rId108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craze-play-casino-review" TargetMode="External" Id="rId108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wettenlive-casino-review" TargetMode="External" Id="rId108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8black-casino-review" TargetMode="External" Id="rId109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pjspins-casino-review" TargetMode="External" Id="rId109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magic365-casino-review" TargetMode="External" Id="rId1098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arcanebet-casino-review" TargetMode="External" Id="rId1101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spinline-casino-review" TargetMode="External" Id="rId1104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betazo-casino-review" TargetMode="External" Id="rId1107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miki-casino-review" TargetMode="External" Id="rId111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betredi-casino-review" TargetMode="External" Id="rId111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xxx-bet-casino-review" TargetMode="External" Id="rId1116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vegaslegacy-casino-review" TargetMode="External" Id="rId111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redbetz-casino-review" TargetMode="External" Id="rId1122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slottyway-casino-review" TargetMode="External" Id="rId1125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vodka-bet-casino-review" TargetMode="External" Id="rId1128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aruba-bet-casino-review" TargetMode="External" Id="rId1131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boho-casino-review" TargetMode="External" Id="rId113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playfashiontv-casino-review" TargetMode="External" Id="rId113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spin-masters-casino-review" TargetMode="External" Id="rId114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royalen-casino-review" TargetMode="External" Id="rId114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royale-spins-casino-review" TargetMode="External" Id="rId1146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only-bets-casino-review" TargetMode="External" Id="rId1149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lotto-agent-casino-review" TargetMode="External" Id="rId1152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betpir-casino-review" TargetMode="External" Id="rId1155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coldbet-casino-review" TargetMode="External" Id="rId1158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playmegawin-casino-review" TargetMode="External" Id="rId1161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vegas-now-casino-review" TargetMode="External" Id="rId1164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howzit-casino-review" TargetMode="External" Id="rId1167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7k-casino-review" TargetMode="External" Id="rId117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wager-casino-review" TargetMode="External" Id="rId117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gambulls-casino-review" TargetMode="External" Id="rId1176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winhero-casino-review" TargetMode="External" Id="rId1179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mister-x-casino-review" TargetMode="External" Id="rId118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terra-casino-review" TargetMode="External" Id="rId118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medobet-casino-review" TargetMode="External" Id="rId118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royals-tiger-casino-review" TargetMode="External" Id="rId119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spinlander-casino-review" TargetMode="External" Id="rId1194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mordilavita-casino-review" TargetMode="External" Id="rId1197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ldorado-Casino-review" TargetMode="External" Id="rId12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arba777-casino-review" TargetMode="External" Id="rId12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starzino-casino-review" TargetMode="External" Id="rId1206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casinra-casino-review" TargetMode="External" Id="rId1209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coins-game-casino-review" TargetMode="External" Id="rId121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betrophy-casino-review" TargetMode="External" Id="rId121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casa-casino-review" TargetMode="External" Id="rId121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spinbounty-casino-review" TargetMode="External" Id="rId1221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Mr-Bet-Casino-review" TargetMode="External" Id="rId122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incognito-casino-review" TargetMode="External" Id="rId1227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winshark-casino-review" TargetMode="External" Id="rId123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zcash-casino-review" TargetMode="External" Id="rId123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Anadolu-Casino-review" TargetMode="External" Id="rId1236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betbrave-casino-review" TargetMode="External" Id="rId1239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bizzo-casino-review" TargetMode="External" Id="rId1242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hitnspin-casino-review" TargetMode="External" Id="rId1245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lucky-wolf-casino-review" TargetMode="External" Id="rId1248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ybets-casino-review" TargetMode="External" Id="rId1251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pachipachi-casino-review" TargetMode="External" Id="rId125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uunse-casino-review" TargetMode="External" Id="rId1257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bet-o-bet-casino-review" TargetMode="External" Id="rId1260"/><Relationship Type="http://schemas.openxmlformats.org/officeDocument/2006/relationships/hyperlink" Target="https://external.lcb.org/site/3354" TargetMode="External" Id="rId1261"/><Relationship Type="http://schemas.openxmlformats.org/officeDocument/2006/relationships/hyperlink" Target="https://external.lcb.org/site/3354" TargetMode="External" Id="rId1262"/><Relationship Type="http://schemas.openxmlformats.org/officeDocument/2006/relationships/hyperlink" Target="https://casino.guru/blaze-spins-casino-review" TargetMode="External" Id="rId126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touch-casino-review" TargetMode="External" Id="rId1266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spinamba-casino-review" TargetMode="External" Id="rId1269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grams-bet-casino-review" TargetMode="External" Id="rId1272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granawin-casino-review" TargetMode="External" Id="rId1275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stawkibet-casino-review" TargetMode="External" Id="rId1278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bitbet-casino-review" TargetMode="External" Id="rId1281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win-unique-casino-review" TargetMode="External" Id="rId1284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vegazone-casino-review" TargetMode="External" Id="rId1287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betonic-casino-review" TargetMode="External" Id="rId129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rocknreels-casino-review" TargetMode="External" Id="rId129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betbona-casino-review" TargetMode="External" Id="rId129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mitobet-casino-review" TargetMode="External" Id="rId1299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all-right-casino-review" TargetMode="External" Id="rId130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betifa-casino-review" TargetMode="External" Id="rId130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casinok-casino-review" TargetMode="External" Id="rId1308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hertzbetz-casino-review" TargetMode="External" Id="rId1311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spinly-casino-review" TargetMode="External" Id="rId1314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spingreen-casino-review" TargetMode="External" Id="rId1317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god-of-wins-casino-review" TargetMode="External" Id="rId132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xobet-casino-review" TargetMode="External" Id="rId132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nocturnal-casino-review" TargetMode="External" Id="rId132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Queen-Casino-review" TargetMode="External" Id="rId1329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rockstar-casino-review" TargetMode="External" Id="rId1332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slotrave-casino-review" TargetMode="External" Id="rId133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boomerang-bet-io-casino-review" TargetMode="External" Id="rId1338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windice-casino-review" TargetMode="External" Id="rId1341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betitor-casino-review" TargetMode="External" Id="rId1344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toshi-bet-casino-review" TargetMode="External" Id="rId1347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funbet-me-casino-review" TargetMode="External" Id="rId135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goldiwin-casino-review" TargetMode="External" Id="rId135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spinbara-casino-review" TargetMode="External" Id="rId1356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vemapostar-casino-review" TargetMode="External" Id="rId1359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gamegram-casino-review" TargetMode="External" Id="rId1362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playbet-io-casino-review" TargetMode="External" Id="rId1365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cawabanga-casino-review" TargetMode="External" Id="rId13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foreverbet-casino-review" TargetMode="External" Id="rId1371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dragonslots-casino-review" TargetMode="External" Id="rId1374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osombet-com-casino-review" TargetMode="External" Id="rId1377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31bets-casino-review" TargetMode="External" Id="rId138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nitrowinner-casino-review" TargetMode="External" Id="rId138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baywin-casino-review" TargetMode="External" Id="rId1386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daytonaspin-casino-review" TargetMode="External" Id="rId1389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captain-slots-casino-review" TargetMode="External" Id="rId1392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maxbit-casino-review" TargetMode="External" Id="rId139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justbit-casino-review" TargetMode="External" Id="rId1398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rant-casino-review" TargetMode="External" Id="rId1401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boomzy-casino-review" TargetMode="External" Id="rId1404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MyBet-Casino-review" TargetMode="External" Id="rId1407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wunderwins-casino-review" TargetMode="External" Id="rId141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wintomato-casino-review" TargetMode="External" Id="rId141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claps-casino-review" TargetMode="External" Id="rId141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luckybird-casino-review" TargetMode="External" Id="rId1419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candybet-eu-casino-review" TargetMode="External" Id="rId1422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Stake7-Casino-review" TargetMode="External" Id="rId1425"/><Relationship Type="http://schemas.openxmlformats.org/officeDocument/2006/relationships/hyperlink" Target="https://external.lcb.org/site/3462" TargetMode="External" Id="rId1426"/><Relationship Type="http://schemas.openxmlformats.org/officeDocument/2006/relationships/hyperlink" Target="https://external.lcb.org/site/3462" TargetMode="External" Id="rId1427"/><Relationship Type="http://schemas.openxmlformats.org/officeDocument/2006/relationships/hyperlink" Target="https://casino.guru/blazebet-casino-review" TargetMode="External" Id="rId142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tom-casino-review" TargetMode="External" Id="rId143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rocketpot-casino-review" TargetMode="External" Id="rId143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betvibe-casino-review" TargetMode="External" Id="rId143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spingranny-casino-review" TargetMode="External" Id="rId144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spinhub-casino-review" TargetMode="External" Id="rId144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wikiluck-casino-review" TargetMode="External" Id="rId144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uzbekbet-casino-review" TargetMode="External" Id="rId144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nv-casino-review" TargetMode="External" Id="rId1452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ivibet-casino-review" TargetMode="External" Id="rId145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Superbahis-Casino-review" TargetMode="External" Id="rId1458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FortuneJack-Casino-review" TargetMode="External" Id="rId146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vegastars-casino-review" TargetMode="External" Id="rId1464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stake-casino-review" TargetMode="External" Id="rId1467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spinni-casino-review" TargetMode="External" Id="rId147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lumibet-casino-review" TargetMode="External" Id="rId147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vulkan-bet-casino-review" TargetMode="External" Id="rId1476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wekawin-casino-review" TargetMode="External" Id="rId1479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neonix-casino-review" TargetMode="External" Id="rId148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snatch-casino-review" TargetMode="External" Id="rId1485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betroom-24-casino-review" TargetMode="External" Id="rId148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inwin-casino-review" TargetMode="External" Id="rId149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playfina-casino-review" TargetMode="External" Id="rId1494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roobet-casino-review" TargetMode="External" Id="rId1497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bison-win-casino-review" TargetMode="External" Id="rId15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select-bet-casino-review" TargetMode="External" Id="rId15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caswino-casino-review" TargetMode="External" Id="rId1506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brazino777-casino-review" TargetMode="External" Id="rId150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stakeprix-casino-review" TargetMode="External" Id="rId151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playouwin-casino-review" TargetMode="External" Id="rId151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thrillsy-casino-review" TargetMode="External" Id="rId1518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winnita-casino-review" TargetMode="External" Id="rId152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gastonred-casino-review" TargetMode="External" Id="rId1524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molotbet-casino-review" TargetMode="External" Id="rId152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richy-fox-casino-review" TargetMode="External" Id="rId153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kyngs-casino-review" TargetMode="External" Id="rId153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twocards-casino-review" TargetMode="External" Id="rId153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big-casino-review" TargetMode="External" Id="rId1539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betgaliano-casino-review" TargetMode="External" Id="rId1542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slotsgem-casino-review" TargetMode="External" Id="rId154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betelli-casino-review" TargetMode="External" Id="rId1548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7slots-casino-review" TargetMode="External" Id="rId155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50-crowns-casino-review" TargetMode="External" Id="rId15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atlantis-slots-casino-review" TargetMode="External" Id="rId15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trix-casino-review" TargetMode="External" Id="rId156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winbahis-casino-review" TargetMode="External" Id="rId156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fortunazone-casino-review" TargetMode="External" Id="rId156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11croco-casino-review" TargetMode="External" Id="rId1569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0x-bet-casino-review" TargetMode="External" Id="rId157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getirbet-casino-review" TargetMode="External" Id="rId1575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winolot-casino-review" TargetMode="External" Id="rId1578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smokace-casino-review" TargetMode="External" Id="rId1581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booi-casino-review" TargetMode="External" Id="rId1584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winlegends-casino-review" TargetMode="External" Id="rId1587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cashimashi-casino-review" TargetMode="External" Id="rId159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bruce-bet-casino-review" TargetMode="External" Id="rId159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wintokens-casino-review" TargetMode="External" Id="rId1596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ttm-casino-review" TargetMode="External" Id="rId159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stelario-casino-review" TargetMode="External" Id="rId1602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spinmama-casino-review" TargetMode="External" Id="rId1605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Casinia-Casino-review" TargetMode="External" Id="rId1608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vegas21-casino-review" TargetMode="External" Id="rId1611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manga-casino-review" TargetMode="External" Id="rId161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Universal-Slots-Casino-review" TargetMode="External" Id="rId161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gxspin-casino-review" TargetMode="External" Id="rId162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Champion-Slots-Casino-review" TargetMode="External" Id="rId162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allyspin-casino-review" TargetMode="External" Id="rId1626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mint-io-casino-review" TargetMode="External" Id="rId1629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windetta-casino-review" TargetMode="External" Id="rId1632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ace-game-casino-review" TargetMode="External" Id="rId1635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go4win-casino-review" TargetMode="External" Id="rId1638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Play-Fortuna-Casino-review" TargetMode="External" Id="rId164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acebet-casino-review" TargetMode="External" Id="rId164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loonieplay-casino-review" TargetMode="External" Id="rId164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rizz-casino-review" TargetMode="External" Id="rId165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bloxgame-casino-review" TargetMode="External" Id="rId165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bilucky-casino-review" TargetMode="External" Id="rId165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W-Casino-review" TargetMode="External" Id="rId1659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Betfinal-Casino-review" TargetMode="External" Id="rId1662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spinanga-casino-review" TargetMode="External" Id="rId1665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sambaslots-casino-review" TargetMode="External" Id="rId166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betroller-casino-review" TargetMode="External" Id="rId167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azurslot-casino-review" TargetMode="External" Id="rId1674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booms-bet-casino-review" TargetMode="External" Id="rId167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turbowinz-casino-review" TargetMode="External" Id="rId168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winz-io-casino-review" TargetMode="External" Id="rId168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league-of-slots-casino-review" TargetMode="External" Id="rId168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vox-casino-review" TargetMode="External" Id="rId168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Rox-Casino-review" TargetMode="External" Id="rId169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spinzen-casino-review" TargetMode="External" Id="rId1695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betshelby-casino-review" TargetMode="External" Id="rId1698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onbet-casino-review" TargetMode="External" Id="rId1701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zooma-casino-review" TargetMode="External" Id="rId170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jackbom-casino-review" TargetMode="External" Id="rId1707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bankobet-casino-review" TargetMode="External" Id="rId171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selector-casino-review" TargetMode="External" Id="rId171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brillx-casino-review" TargetMode="External" Id="rId1716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slotsgallery-casino-review" TargetMode="External" Id="rId1719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jetton-casino-review" TargetMode="External" Id="rId1722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dazard-casino-review" TargetMode="External" Id="rId1725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betsomnia-casino-review" TargetMode="External" Id="rId1728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rooli-casino-review" TargetMode="External" Id="rId17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howl-casino-review" TargetMode="External" Id="rId1734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onluck-casino-review" TargetMode="External" Id="rId1737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julius-casino-review" TargetMode="External" Id="rId174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1go-casino-review" TargetMode="External" Id="rId174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starzbet-casino-review" TargetMode="External" Id="rId1746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betico-casino-review" TargetMode="External" Id="rId174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cybet-casino-review" TargetMode="External" Id="rId175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spassino-casino-review" TargetMode="External" Id="rId175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vavada-casino-review" TargetMode="External" Id="rId1758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b86-bet-casino-review" TargetMode="External" Id="rId1761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felicebet-casino-review" TargetMode="External" Id="rId1764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iwild-casino-review" TargetMode="External" Id="rId1767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immerion-casino-review" TargetMode="External" Id="rId177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thrillbet-casino-review" TargetMode="External" Id="rId177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Casitabi-Casino-review" TargetMode="External" Id="rId1776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casibom-casino-review" TargetMode="External" Id="rId1779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bongo-casino-review" TargetMode="External" Id="rId1782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beonbet-casino-review" TargetMode="External" Id="rId1785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spin-fever-casino-review" TargetMode="External" Id="rId178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luckyhills-casino-review" TargetMode="External" Id="rId179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Malina-Casino-review" TargetMode="External" Id="rId179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stakeclub-casino-review" TargetMode="External" Id="rId1797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Lucky-31-Casino-review" TargetMode="External" Id="rId18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nika-casino-review" TargetMode="External" Id="rId18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parimatch-com-casino-review" TargetMode="External" Id="rId1806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playonwin-casino-review" TargetMode="External" Id="rId1809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katsubet-casino-review" TargetMode="External" Id="rId1812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slotimo-casino-review" TargetMode="External" Id="rId1815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awintura-casino-review" TargetMode="External" Id="rId1818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club-deluxe-casino-review" TargetMode="External" Id="rId1821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vulkan-stars-casino-review" TargetMode="External" Id="rId182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cedabet-casino-review" TargetMode="External" Id="rId1827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depositwin-casino-review" TargetMode="External" Id="rId18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slotornado-casino-review" TargetMode="External" Id="rId183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joebit-casino-review" TargetMode="External" Id="rId183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tvoe-casino-review" TargetMode="External" Id="rId183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directionbet-casino-review" TargetMode="External" Id="rId1842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cazzy-games-casino-review" TargetMode="External" Id="rId1845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betchip-casino-review" TargetMode="External" Id="rId184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medinabet-casino-review" TargetMode="External" Id="rId185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lukki-casino-review" TargetMode="External" Id="rId1854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destinobet-casino-review" TargetMode="External" Id="rId1857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ruby-vegas-casino-review" TargetMode="External" Id="rId186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slotsdj-casino-review" TargetMode="External" Id="rId186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wolfy-casino-review" TargetMode="External" Id="rId186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azurebet-casino-review" TargetMode="External" Id="rId1869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livecasino-io-casino-review" TargetMode="External" Id="rId187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bitzamo-casino-review" TargetMode="External" Id="rId1875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gizbo-casino-review" TargetMode="External" Id="rId1878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zodiacbet-casino-review" TargetMode="External" Id="rId1881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theryl-io-casino-review" TargetMode="External" Id="rId188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yallabet-casino-review" TargetMode="External" Id="rId188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gra-live-casino-review" TargetMode="External" Id="rId189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irwin-casino-review" TargetMode="External" Id="rId189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bitguruz-casino-review" TargetMode="External" Id="rId1896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luckyvibe-casino-review" TargetMode="External" Id="rId1899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art-casino-review" TargetMode="External" Id="rId1902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rioace-casino-review" TargetMode="External" Id="rId1905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mateslots-casino-review" TargetMode="External" Id="rId1908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big-lucky-casino-review" TargetMode="External" Id="rId1911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10cric-casino-review" TargetMode="External" Id="rId1914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20bet-casino-review" TargetMode="External" Id="rId1917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forza-bet-casino-review" TargetMode="External" Id="rId192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crocoslots-casino-review" TargetMode="External" Id="rId192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ramenbet-casino-review" TargetMode="External" Id="rId1926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sultanbet-casino-review" TargetMode="External" Id="rId1929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sunnybet-casino-review" TargetMode="External" Id="rId193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21k-casino-review" TargetMode="External" Id="rId1935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fantasybet-casino-review" TargetMode="External" Id="rId1938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fastbets-casino-review" TargetMode="External" Id="rId1941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moemoe-casino-review" TargetMode="External" Id="rId1944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nightbet-casino-review" TargetMode="External" Id="rId1947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richbets-casino-review" TargetMode="External" Id="rId195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wavebet-casino-review" TargetMode="External" Id="rId195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crypto-palace-casino-review" TargetMode="External" Id="rId195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piggybet-casino-review" TargetMode="External" Id="rId195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letslucky-casino-review" TargetMode="External" Id="rId1962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boom-casino-review" TargetMode="External" Id="rId196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ucobet-casino-review" TargetMode="External" Id="rId196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gambly-casino-review" TargetMode="External" Id="rId197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unlim-casino-review" TargetMode="External" Id="rId1974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sharkroll-casino-review" TargetMode="External" Id="rId1977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yourloot-io-casino-review" TargetMode="External" Id="rId198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magneticslots-casino-review" TargetMode="External" Id="rId198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hercules-casino-review" TargetMode="External" Id="rId1986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bitkingz-casino-review" TargetMode="External" Id="rId1989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azino888-casino-review" TargetMode="External" Id="rId199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whalebet-casino-review" TargetMode="External" Id="rId199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volve888-casino-review" TargetMode="External" Id="rId199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horus-casino-review" TargetMode="External" Id="rId200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slot-win-casino-review" TargetMode="External" Id="rId200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deobet-casino-review" TargetMode="External" Id="rId200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honeybetz-casino-review" TargetMode="External" Id="rId201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Slottica-Casino-review" TargetMode="External" Id="rId201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luckymax-casino-review" TargetMode="External" Id="rId201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kukimuki-casino-review" TargetMode="External" Id="rId2019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play-boom-casino-review" TargetMode="External" Id="rId2022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money-x-casino-review" TargetMode="External" Id="rId2025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kaasino-casino-review" TargetMode="External" Id="rId2028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tumbet-casino-review" TargetMode="External" Id="rId2031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spinogambino-casino-review" TargetMode="External" Id="rId2034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yonibet-casino-review" TargetMode="External" Id="rId2037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roulettino-casino-review" TargetMode="External" Id="rId204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Cloudbet-Casino-review" TargetMode="External" Id="rId204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24slots-casino-review" TargetMode="External" Id="rId2046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starda-casino-review" TargetMode="External" Id="rId2049"/><Relationship Type="http://schemas.openxmlformats.org/officeDocument/2006/relationships/hyperlink" Target="https://casino.guru/mrxbet-casino-review" TargetMode="External" Id="rId2050"/><Relationship Type="http://schemas.openxmlformats.org/officeDocument/2006/relationships/hyperlink" Target="https://casino.guru/mrxbet-casino-review" TargetMode="External" Id="rId2051"/><Relationship Type="http://schemas.openxmlformats.org/officeDocument/2006/relationships/hyperlink" Target="https://casino.guru/mrxbet-casino-review" TargetMode="External" Id="rId2052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royalistplay-casino-review" TargetMode="External" Id="rId2055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supercat-casino-review" TargetMode="External" Id="rId2058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asino-casino-review" TargetMode="External" Id="rId206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win-maker-casino-review" TargetMode="External" Id="rId2064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limewin-casino-review" TargetMode="External" Id="rId2067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rocket-spin-casino-review" TargetMode="External" Id="rId207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slotilda-world-casino-review" TargetMode="External" Id="rId207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royal-vincit-casino-review" TargetMode="External" Id="rId2076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amerio-casino-review" TargetMode="External" Id="rId2079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rollero-casino-review" TargetMode="External" Id="rId2082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gambloria-casino-review" TargetMode="External" Id="rId208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slotwino-casino-review" TargetMode="External" Id="rId2088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blitz-red-casino-review" TargetMode="External" Id="rId209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mirax-casino-review" TargetMode="External" Id="rId2094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21bit-casino-review" TargetMode="External" Id="rId209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akibawin-casino-review" TargetMode="External" Id="rId21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deloro-casino-review" TargetMode="External" Id="rId21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billy-casino-review" TargetMode="External" Id="rId2106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roostino-casino-review" TargetMode="External" Id="rId2109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vulkan-stavka-casino-review" TargetMode="External" Id="rId2112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wolf-bet-casino-review" TargetMode="External" Id="rId2115"/><Relationship Type="http://schemas.openxmlformats.org/officeDocument/2006/relationships/hyperlink" Target="https://external.lcb.org/site/2480" TargetMode="External" Id="rId2116"/><Relationship Type="http://schemas.openxmlformats.org/officeDocument/2006/relationships/hyperlink" Target="https://external.lcb.org/site/2480" TargetMode="External" Id="rId2117"/><Relationship Type="http://schemas.openxmlformats.org/officeDocument/2006/relationships/hyperlink" Target="https://casino.guru/kryptosino-casino-review" TargetMode="External" Id="rId2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coinplay-casino-review" TargetMode="External" Id="rId2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kush-casino-review" TargetMode="External" Id="rId212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foxslots-casino-review" TargetMode="External" Id="rId2127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WWin-Casino-review" TargetMode="External" Id="rId213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bluechip-casino-review" TargetMode="External" Id="rId213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spinsup-casino-review" TargetMode="External" Id="rId2136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vulkanspiele-casino-review" TargetMode="External" Id="rId2139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csgopolygon-casino-review" TargetMode="External" Id="rId2142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golden-panda-casino-review" TargetMode="External" Id="rId2145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betstrike-casino-review" TargetMode="External" Id="rId2148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betpipo-casino-review" TargetMode="External" Id="rId215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betcart-casino-review" TargetMode="External" Id="rId215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moneycloud-casino-review" TargetMode="External" Id="rId215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ritzo-casino-review" TargetMode="External" Id="rId216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plump-casino-review" TargetMode="External" Id="rId216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slapkong-casino-review" TargetMode="External" Id="rId216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bulletz-casino-review" TargetMode="External" Id="rId216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banda-casino-review" TargetMode="External" Id="rId2172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rooster-bet-casino-review" TargetMode="External" Id="rId217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gcplaying-casino-review" TargetMode="External" Id="rId2178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x7-casino-review" TargetMode="External" Id="rId2181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wintomic-casino-review" TargetMode="External" Id="rId2184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maxispin-casino-review" TargetMode="External" Id="rId2187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vegaz-casino-review" TargetMode="External" Id="rId219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wazbee-casino-review" TargetMode="External" Id="rId219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playjonny-casino-review" TargetMode="External" Id="rId219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fridayroll-casino-review" TargetMode="External" Id="rId219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chachabet-casino-review" TargetMode="External" Id="rId220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gamben-casino-review" TargetMode="External" Id="rId220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rockwin-casino-review" TargetMode="External" Id="rId220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lockly-casino-review" TargetMode="External" Id="rId221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up-x-casino-review" TargetMode="External" Id="rId221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fast-slots-casino-review" TargetMode="External" Id="rId2217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candy-spinz-casino-review" TargetMode="External" Id="rId222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kaiserino-casino-review" TargetMode="External" Id="rId222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festivalplay-casino-review" TargetMode="External" Id="rId222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heats-casino-review" TargetMode="External" Id="rId222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spinania-casino-review" TargetMode="External" Id="rId2232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herake-casino-review" TargetMode="External" Id="rId2235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billy-billion-casino-review" TargetMode="External" Id="rId2238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weiss-casino-review" TargetMode="External" Id="rId224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royal-stars-casino-review" TargetMode="External" Id="rId2244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zanzibet-casino-review" TargetMode="External" Id="rId2247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7starswin-casino-review" TargetMode="External" Id="rId225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spinjo-casino-review" TargetMode="External" Id="rId225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haz-casino-review" TargetMode="External" Id="rId2256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africa365-casino-review" TargetMode="External" Id="rId225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fortune-play-casino-review" TargetMode="External" Id="rId226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vibe-casino-review" TargetMode="External" Id="rId226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blast-bet-casino-review" TargetMode="External" Id="rId226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betrolla-casino-review" TargetMode="External" Id="rId2271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legzo-casino-review" TargetMode="External" Id="rId2274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betandplay-casino-review" TargetMode="External" Id="rId2277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thor-casino-review" TargetMode="External" Id="rId228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OSHI-CASINO-review" TargetMode="External" Id="rId228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winaura-casino-review" TargetMode="External" Id="rId2286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bet-on-game-casino-review" TargetMode="External" Id="rId2289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intellectbet-casino-review" TargetMode="External" Id="rId2292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neon-win-casino-review" TargetMode="External" Id="rId2295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nextbet-casino-review" TargetMode="External" Id="rId22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tooniebet-casino-review" TargetMode="External" Id="rId23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lucky-ones-casino-review" TargetMode="External" Id="rId2304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hyperoll-casino-review" TargetMode="External" Id="rId2307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Gudar-Casino-review" TargetMode="External" Id="rId231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vegabro-casino-review" TargetMode="External" Id="rId231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bewins-casino-review" TargetMode="External" Id="rId2316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scored-casino-review" TargetMode="External" Id="rId2319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god-of-coins-casino-review" TargetMode="External" Id="rId2322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rx-casino-review" TargetMode="External" Id="rId2325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spinfellas-casino-review" TargetMode="External" Id="rId2328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hype-casino-review" TargetMode="External" Id="rId2331"/><Relationship Type="http://schemas.openxmlformats.org/officeDocument/2006/relationships/hyperlink" Target="https://external.lcb.org/site/3472" TargetMode="External" Id="rId2332"/><Relationship Type="http://schemas.openxmlformats.org/officeDocument/2006/relationships/hyperlink" Target="https://external.lcb.org/site/3472" TargetMode="External" Id="rId2333"/><Relationship Type="http://schemas.openxmlformats.org/officeDocument/2006/relationships/hyperlink" Target="https://casino.guru/herospin-casino-review" TargetMode="External" Id="rId2334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bet-juve-casino-review" TargetMode="External" Id="rId2337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tucan-casino-review" TargetMode="External" Id="rId234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tip-top-bet-casino-review" TargetMode="External" Id="rId234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spinago-casino-review" TargetMode="External" Id="rId2346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btc2bet-casino-review" TargetMode="External" Id="rId2349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binobet-casino-review" TargetMode="External" Id="rId2352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playmojo-casino-review" TargetMode="External" Id="rId2355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qqbet-casino-review" TargetMode="External" Id="rId2358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cryptoboss-casino-review" TargetMode="External" Id="rId2361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pledoo-casino-review" TargetMode="External" Id="rId236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pandido-casino-review" TargetMode="External" Id="rId2367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ovitoons-casino-review" TargetMode="External" Id="rId237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jb-com-casino-review" TargetMode="External" Id="rId237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hugobets-casino-review" TargetMode="External" Id="rId237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national-casino-review" TargetMode="External" Id="rId237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rockyspin-casino-review" TargetMode="External" Id="rId2382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alawin-casino-review" TargetMode="External" Id="rId238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tower-bet-casino-review" TargetMode="External" Id="rId238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luckydreams-casino-review" TargetMode="External" Id="rId2391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slottio-casino-review" TargetMode="External" Id="rId2394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davegas-casino-review" TargetMode="External" Id="rId239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lil-bet-casino-review" TargetMode="External" Id="rId24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hadesbet-casino-review" TargetMode="External" Id="rId24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mania-casino-review" TargetMode="External" Id="rId240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baxterbet-casino-review" TargetMode="External" Id="rId2409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tritium-casino-review" TargetMode="External" Id="rId241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tonyspins-casino-review" TargetMode="External" Id="rId2415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liraspin-casino-review" TargetMode="External" Id="rId241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savaspin-casino-review" TargetMode="External" Id="rId2421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milkyway-casino-review" TargetMode="External" Id="rId2424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retro-bet-casino-review" TargetMode="External" Id="rId2427"/><Relationship Type="http://schemas.openxmlformats.org/officeDocument/2006/relationships/hyperlink" Target="https://external.lcb.org/site/3067" TargetMode="External" Id="rId2428"/><Relationship Type="http://schemas.openxmlformats.org/officeDocument/2006/relationships/hyperlink" Target="https://external.lcb.org/site/3067" TargetMode="External" Id="rId2429"/><Relationship Type="http://schemas.openxmlformats.org/officeDocument/2006/relationships/hyperlink" Target="https://casino.guru/cristal-poker-casino-review" TargetMode="External" Id="rId243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foxygold-casino-review" TargetMode="External" Id="rId243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jetbahis-casino-review" TargetMode="External" Id="rId243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luckywins--casino-review" TargetMode="External" Id="rId243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need-for-slots-casino-review" TargetMode="External" Id="rId2442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buffalo-casino-review" TargetMode="External" Id="rId2445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betista-casino-review" TargetMode="External" Id="rId244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pampas-casino-review" TargetMode="External" Id="rId245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paribahis-casino-review" TargetMode="External" Id="rId245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betforce-casino-review" TargetMode="External" Id="rId245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durabet-casino-review" TargetMode="External" Id="rId246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tornadobet-casino-review" TargetMode="External" Id="rId246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mango-bet-casino-review" TargetMode="External" Id="rId246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jackpotter-casino-review" TargetMode="External" Id="rId246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casina-casino-review" TargetMode="External" Id="rId247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betbigo-casino-review" TargetMode="External" Id="rId2475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will-s-casino-review" TargetMode="External" Id="rId2478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Golden-Star-Casino-review" TargetMode="External" Id="rId2481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arkada-casino-review" TargetMode="External" Id="rId2484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dreambet-io-casino-review" TargetMode="External" Id="rId2487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bitcoinvip-casino-review" TargetMode="External" Id="rId24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hexabet-casino-review" TargetMode="External" Id="rId249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hugo-casino-review" TargetMode="External" Id="rId2496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supraplay-casino-review" TargetMode="External" Id="rId2499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barawin-casino-review" TargetMode="External" Id="rId250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golisimo-casino-review" TargetMode="External" Id="rId250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twinvegas-casino-review" TargetMode="External" Id="rId250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club-vulkan-casino-review" TargetMode="External" Id="rId251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lucky-wells-casino-review" TargetMode="External" Id="rId251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Slotum-Casino-review" TargetMode="External" Id="rId2517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olympusbet-casino-review" TargetMode="External" Id="rId252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22bet-Casino-review" TargetMode="External" Id="rId252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westace-casino-review" TargetMode="External" Id="rId2526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cobra-casino-review" TargetMode="External" Id="rId2529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slotvibe-casino-review" TargetMode="External" Id="rId2532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binobi-casino-review" TargetMode="External" Id="rId253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golden-reels-casino-review" TargetMode="External" Id="rId2538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trustdice-casino-review" TargetMode="External" Id="rId2541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tea-spins-casino-review" TargetMode="External" Id="rId254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magicspins-casino-review" TargetMode="External" Id="rId2547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chipstars-casino-review" TargetMode="External" Id="rId255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superbetin-casino-review" TargetMode="External" Id="rId255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reefspins-casino-review" TargetMode="External" Id="rId255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i24slots-casino-review" TargetMode="External" Id="rId2559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vospin-casino-review" TargetMode="External" Id="rId2562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gambiva-casino-review" TargetMode="External" Id="rId2565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rodeoslot-casino-review" TargetMode="External" Id="rId2568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freshbet-casino-review" TargetMode="External" Id="rId2571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vavada-kings-casino-review" TargetMode="External" Id="rId2574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skin-joker-casino-review" TargetMode="External" Id="rId2577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Sol-Casino-review" TargetMode="External" Id="rId258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yohohobet-casino-review" TargetMode="External" Id="rId258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vinyl-casino-review" TargetMode="External" Id="rId258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prive-casino-review" TargetMode="External" Id="rId258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mad-casino-review" TargetMode="External" Id="rId2592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1xSlots-Casino-review" TargetMode="External" Id="rId259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APlay-Casino-review" TargetMode="External" Id="rId2598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gb-casino-review" TargetMode="External" Id="rId260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bahisbet-casino-review" TargetMode="External" Id="rId2604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maggico-casino-review" TargetMode="External" Id="rId2607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lucky-star-casino-review" TargetMode="External" Id="rId261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platinumslots-casino-review" TargetMode="External" Id="rId261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doggy-casino-review" TargetMode="External" Id="rId2616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urope-fortune-casino-review" TargetMode="External" Id="rId2619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spinbit-casino-review" TargetMode="External" Id="rId262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Azino777-Casino-review" TargetMode="External" Id="rId262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auf-casino-review" TargetMode="External" Id="rId2628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vulkan24club-casino-review" TargetMode="External" Id="rId263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rollhub-casino-review" TargetMode="External" Id="rId263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winspirit-casino-review" TargetMode="External" Id="rId2637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koru-casino-review" TargetMode="External" Id="rId264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fswin-casino-review" TargetMode="External" Id="rId264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optinbet-casino-review" TargetMode="External" Id="rId2646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betify-casino-review" TargetMode="External" Id="rId2649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buff-bets-casino-review" TargetMode="External" Id="rId2652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Slotozal-Casino-review" TargetMode="External" Id="rId2655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jozz-casino-review" TargetMode="External" Id="rId2658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winning-io-casino-review" TargetMode="External" Id="rId2661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celsius-casino-review" TargetMode="External" Id="rId266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honey-money-casino-review" TargetMode="External" Id="rId266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duobetz-casino-review" TargetMode="External" Id="rId267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legionbet-casino-review" TargetMode="External" Id="rId2673"/><Relationship Type="http://schemas.openxmlformats.org/officeDocument/2006/relationships/hyperlink" Target="https://external.lcb.org/site/2983" TargetMode="External" Id="rId2674"/><Relationship Type="http://schemas.openxmlformats.org/officeDocument/2006/relationships/hyperlink" Target="https://external.lcb.org/site/2983" TargetMode="External" Id="rId2675"/><Relationship Type="http://schemas.openxmlformats.org/officeDocument/2006/relationships/hyperlink" Target="https://casino.guru/rollxo-casino-review" TargetMode="External" Id="rId2676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skycrown-casino-review" TargetMode="External" Id="rId2679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sportcenter-betting-casino-review" TargetMode="External" Id="rId2682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qbet-casino-review" TargetMode="External" Id="rId2685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bluffbet-casino-review" TargetMode="External" Id="rId2688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highstakes-casino-review" TargetMode="External" Id="rId2691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freakybillion-casino-review" TargetMode="External" Id="rId269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slotystake-casino-review" TargetMode="External" Id="rId269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stakebro-casino-review" TargetMode="External" Id="rId27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stakemania-casino-review" TargetMode="External" Id="rId27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slots-bets-casino-review" TargetMode="External" Id="rId270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superboss-casino-review" TargetMode="External" Id="rId2709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30-bet-casino-review" TargetMode="External" Id="rId2712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betflash24-casino-review" TargetMode="External" Id="rId271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betnjet-casino-review" TargetMode="External" Id="rId2718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y-win-casino-review" TargetMode="External" Id="rId2721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slot-bunny-casino-review" TargetMode="External" Id="rId272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simsinos-casino-review" TargetMode="External" Id="rId272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bettyspin-casino-review" TargetMode="External" Id="rId273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winawin-casino-review" TargetMode="External" Id="rId273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slothive-casino-review" TargetMode="External" Id="rId2736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casabet-io-casino-review" TargetMode="External" Id="rId2739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Vera-John-Casino-review" TargetMode="External" Id="rId274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spiderbets-casino-review" TargetMode="External" Id="rId2745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loonabet-casino-review" TargetMode="External" Id="rId274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flukyone-casino-review" TargetMode="External" Id="rId275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baboss-casino-review" TargetMode="External" Id="rId2754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Betmaster-Casino-review" TargetMode="External" Id="rId2757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vegadream-casino-review" TargetMode="External" Id="rId276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slot78-casino-review" TargetMode="External" Id="rId276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alf-casino-review" TargetMode="External" Id="rId2766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lucky-circus-casino-review" TargetMode="External" Id="rId276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cactus-casino-review" TargetMode="External" Id="rId2772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gxmble-casino-review" TargetMode="External" Id="rId2775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gamblii-casino-review" TargetMode="External" Id="rId2778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betwarts-casino-review" TargetMode="External" Id="rId2781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korasaha-casino-review" TargetMode="External" Id="rId2784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Vulkan-Vegas-Casino-review" TargetMode="External" Id="rId278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jabibet-casino-review" TargetMode="External" Id="rId279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grandpari-casino-review" TargetMode="External" Id="rId279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spartans-casino-review" TargetMode="External" Id="rId2796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hollywin-casino-review" TargetMode="External" Id="rId2799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fezbet-casino-review" TargetMode="External" Id="rId280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miracle-casino-review" TargetMode="External" Id="rId2805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azino-mobile-casino-review" TargetMode="External" Id="rId2808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winscore-casino-review" TargetMode="External" Id="rId2811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pribet-casino-review" TargetMode="External" Id="rId2814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spinch-casino-review" TargetMode="External" Id="rId2817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crownzilla-casino-review" TargetMode="External" Id="rId2820"/><Relationship Type="http://schemas.openxmlformats.org/officeDocument/2006/relationships/hyperlink" Target="https://external.lcb.org/site/3257" TargetMode="External" Id="rId2821"/><Relationship Type="http://schemas.openxmlformats.org/officeDocument/2006/relationships/hyperlink" Target="https://external.lcb.org/site/3257" TargetMode="External" Id="rId2822"/><Relationship Type="http://schemas.openxmlformats.org/officeDocument/2006/relationships/hyperlink" Target="https://casino.guru/merlin-casino-review" TargetMode="External" Id="rId282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rockstarwin-casino-review" TargetMode="External" Id="rId282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longfu88-casino-review" TargetMode="External" Id="rId282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winity-casino-review" TargetMode="External" Id="rId283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fcmoon-casino-review" TargetMode="External" Id="rId2835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betkiss-casino-review" TargetMode="External" Id="rId2838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winpulse-casino-review" TargetMode="External" Id="rId2841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xyes-casino-review" TargetMode="External" Id="rId2844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raceup-casino-review" TargetMode="External" Id="rId2847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rocketbet-casino-review" TargetMode="External" Id="rId285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clubgcc-casino-review" TargetMode="External" Id="rId285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lamabet-casino-review" TargetMode="External" Id="rId2856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aquawin-casino-review" TargetMode="External" Id="rId2859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lets-jackpot-casino-review" TargetMode="External" Id="rId2862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tam-casino-review" TargetMode="External" Id="rId286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slotorush-casino-review" TargetMode="External" Id="rId2868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gamblezen-casino-review" TargetMode="External" Id="rId2871"/><Relationship Type="http://schemas.openxmlformats.org/officeDocument/2006/relationships/hyperlink" Target="https://external.lcb.org/site/2262" TargetMode="External" Id="rId2872"/><Relationship Type="http://schemas.openxmlformats.org/officeDocument/2006/relationships/hyperlink" Target="https://external.lcb.org/site/2262" TargetMode="External" Id="rId2873"/><Relationship Type="http://schemas.openxmlformats.org/officeDocument/2006/relationships/hyperlink" Target="https://casino.guru/n1-bet-casino-review" TargetMode="External" Id="rId2874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winrolla-casino-review" TargetMode="External" Id="rId2877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winzter-casino-review" TargetMode="External" Id="rId288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ultrapari-casino-review" TargetMode="External" Id="rId288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lonbet-casino-review" TargetMode="External" Id="rId2886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admiral-x-casino-review" TargetMode="External" Id="rId2889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chainluck-casino-review" TargetMode="External" Id="rId2892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supacasi-casino-review" TargetMode="External" Id="rId2895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bc-game-casino-review" TargetMode="External" Id="rId289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parik24-casino-review" TargetMode="External" Id="rId290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betibet-casino-review" TargetMode="External" Id="rId29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wageon-casino-review" TargetMode="External" Id="rId2907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Goldfishka-Casino-review" TargetMode="External" Id="rId291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fairspin-casino-review" TargetMode="External" Id="rId291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vipluck-casino-review" TargetMode="External" Id="rId2916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Bao-Casino-review" TargetMode="External" Id="rId291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wildroll-casino-review" TargetMode="External" Id="rId292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voodoo-casino-review" TargetMode="External" Id="rId292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tonplay-casino-review" TargetMode="External" Id="rId292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betcake-casino-review" TargetMode="External" Id="rId2931"/><Relationship Type="http://schemas.openxmlformats.org/officeDocument/2006/relationships/hyperlink" Target="https://external.lcb.org/site/3339" TargetMode="External" Id="rId2932"/><Relationship Type="http://schemas.openxmlformats.org/officeDocument/2006/relationships/hyperlink" Target="https://external.lcb.org/site/3339" TargetMode="External" Id="rId2933"/><Relationship Type="http://schemas.openxmlformats.org/officeDocument/2006/relationships/hyperlink" Target="https://casino.guru/anadol24-casino-review" TargetMode="External" Id="rId293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spins-of-glory-casino-review" TargetMode="External" Id="rId293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canada777-casino-review" TargetMode="External" Id="rId294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gaming-bets-casino-review" TargetMode="External" Id="rId294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slotshub-casino-review" TargetMode="External" Id="rId294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cannonbet-casino-review" TargetMode="External" Id="rId2949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wincraft-casino-review" TargetMode="External" Id="rId2952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wonderluck-casino-review" TargetMode="External" Id="rId2955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Hotline-Casino-review" TargetMode="External" Id="rId2958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bahis-casino-review" TargetMode="External" Id="rId296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ightstorm-casino-review" TargetMode="External" Id="rId2964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spincity-casino-review" TargetMode="External" Id="rId2967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betium-casino-review" TargetMode="External" Id="rId297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Librabet-Casino-review" TargetMode="External" Id="rId297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weezybet-casino-review" TargetMode="External" Id="rId2976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verde-casino-review" TargetMode="External" Id="rId2979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roman-casino-review" TargetMode="External" Id="rId2982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dudespin-casino-review" TargetMode="External" Id="rId298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candy-casino-review" TargetMode="External" Id="rId2988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spinational-casino-review" TargetMode="External" Id="rId2991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77xslot-casino-review" TargetMode="External" Id="rId2994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dolfwin-casino-review" TargetMode="External" Id="rId2997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fatfruit-casino-review" TargetMode="External" Id="rId3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lipsbet-casino-review" TargetMode="External" Id="rId3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konibet-casino-review" TargetMode="External" Id="rId3006"/><Relationship Type="http://schemas.openxmlformats.org/officeDocument/2006/relationships/hyperlink" Target="https://external.lcb.org/site/3031" TargetMode="External" Id="rId3007"/><Relationship Type="http://schemas.openxmlformats.org/officeDocument/2006/relationships/hyperlink" Target="https://external.lcb.org/site/3031" TargetMode="External" Id="rId3008"/><Relationship Type="http://schemas.openxmlformats.org/officeDocument/2006/relationships/hyperlink" Target="https://casino.guru/lucky-hunter-casino-review" TargetMode="External" Id="rId300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bets777-casino-review" TargetMode="External" Id="rId3012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gogames-casino-review" TargetMode="External" Id="rId3015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playfast-casino-review" TargetMode="External" Id="rId3018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spartibet-vip-casino-review" TargetMode="External" Id="rId3021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zip-casino-review" TargetMode="External" Id="rId3024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billybets-casino-review" TargetMode="External" Id="rId302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1xBit-Casino-review" TargetMode="External" Id="rId30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norsewin-casino-review" TargetMode="External" Id="rId30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dream-bet-casino-review" TargetMode="External" Id="rId3036"/><Relationship Type="http://schemas.openxmlformats.org/officeDocument/2006/relationships/hyperlink" Target="https://external.lcb.org/site/2519" TargetMode="External" Id="rId3037"/><Relationship Type="http://schemas.openxmlformats.org/officeDocument/2006/relationships/hyperlink" Target="https://external.lcb.org/site/2519" TargetMode="External" Id="rId3038"/><Relationship Type="http://schemas.openxmlformats.org/officeDocument/2006/relationships/hyperlink" Target="https://casino.guru/trickz-casino-review" TargetMode="External" Id="rId3039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monro-casino-review" TargetMode="External" Id="rId304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dracula-casino-review" TargetMode="External" Id="rId3045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lucy-s-casino-review" TargetMode="External" Id="rId304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limbobet-casino-review" TargetMode="External" Id="rId305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bet-jordan-casino-review" TargetMode="External" Id="rId305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wyns-casino-review" TargetMode="External" Id="rId305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izzi-casino-review" TargetMode="External" Id="rId306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casineia-casino-review" TargetMode="External" Id="rId306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maxibet-casino-review" TargetMode="External" Id="rId306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odds96-casino-review" TargetMode="External" Id="rId3069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luckykong-casino-review" TargetMode="External" Id="rId3072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spinsy-casino-review" TargetMode="External" Id="rId3075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bdm-bet-casino-review" TargetMode="External" Id="rId3078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greenspin-casino-review" TargetMode="External" Id="rId308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vipsta-casino-review" TargetMode="External" Id="rId308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coolzino-casino-review" TargetMode="External" Id="rId308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clusivebet-casino-review" TargetMode="External" Id="rId309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vulkan-royal-casino-review" TargetMode="External" Id="rId309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crowngold-casino-review" TargetMode="External" Id="rId309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bitdreams-casino-review" TargetMode="External" Id="rId3099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bilbet-casino-review" TargetMode="External" Id="rId3102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lucki-casino-review" TargetMode="External" Id="rId3105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dragonia-casino-review" TargetMode="External" Id="rId310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kikobet-casino-review" TargetMode="External" Id="rId311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betboss-casino-review" TargetMode="External" Id="rId3114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glorion-casino-review" TargetMode="External" Id="rId3117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betheat-casino-review" TargetMode="External" Id="rId312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magius-casino-review" TargetMode="External" Id="rId312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luckzie-casino-review" TargetMode="External" Id="rId312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gamespot-casino-review" TargetMode="External" Id="rId312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slotstake-casino-review" TargetMode="External" Id="rId3132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sushi-casino-review" TargetMode="External" Id="rId3135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donbet-casino-review" TargetMode="External" Id="rId3138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pokie-pop--casino-review" TargetMode="External" Id="rId3141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pistolo-casino-review" TargetMode="External" Id="rId3144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bankonbet-casino-review" TargetMode="External" Id="rId3147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sg-casino-review" TargetMode="External" Id="rId315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khelraja-casino-review" TargetMode="External" Id="rId315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shinywilds-casino-review" TargetMode="External" Id="rId3156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cazino-stars-casino-review" TargetMode="External" Id="rId3159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supabet-casino-review" TargetMode="External" Id="rId316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ignibet-casino-review" TargetMode="External" Id="rId3165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slot10-casino-review" TargetMode="External" Id="rId3168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winbay-casino-review" TargetMode="External" Id="rId3171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xtreme-casino-review" TargetMode="External" Id="rId3174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treasure-spins-casino-review" TargetMode="External" Id="rId3177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verum-Casino-review" TargetMode="External" Id="rId318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run4win-casino-review" TargetMode="External" Id="rId318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paripulse-casino-review" TargetMode="External" Id="rId318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chanze-casino-review" TargetMode="External" Id="rId3189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caspero-casino-review" TargetMode="External" Id="rId3192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vicibet-casino-review" TargetMode="External" Id="rId31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kirabet-casino-review" TargetMode="External" Id="rId3198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hustles-casino-review" TargetMode="External" Id="rId3201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goldenbet-casino-review" TargetMode="External" Id="rId3204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betandyou-casino-review" TargetMode="External" Id="rId320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stupid-casino-review" TargetMode="External" Id="rId321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atlantic-slot-casino-review" TargetMode="External" Id="rId321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onlywin-casino-review" TargetMode="External" Id="rId3216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nomini-casino-review" TargetMode="External" Id="rId3219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spinaro-casino-review" TargetMode="External" Id="rId322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fatpirate-casino-review" TargetMode="External" Id="rId322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mi7-casino-review" TargetMode="External" Id="rId3228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4kasino-casino-review" TargetMode="External" Id="rId3231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blitz-bet-casino-review" TargetMode="External" Id="rId3234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cazeus-casino-review" TargetMode="External" Id="rId323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legendplay-casino-review" TargetMode="External" Id="rId324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fun88mx-casino-review" TargetMode="External" Id="rId324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poliwin-casino-review" TargetMode="External" Id="rId3246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zinkra-casino-review" TargetMode="External" Id="rId3249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winsane-casino-review" TargetMode="External" Id="rId3252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goldspin-casino-review" TargetMode="External" Id="rId3255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cashed-casino-review" TargetMode="External" Id="rId3258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tiki-casino-review" TargetMode="External" Id="rId3261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roby-casino-review" TargetMode="External" Id="rId3264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wildsino-casino-review" TargetMode="External" Id="rId326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slotobit-casino-review" TargetMode="External" Id="rId327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red-star-casino-review" TargetMode="External" Id="rId3273"/><Relationship Type="http://schemas.openxmlformats.org/officeDocument/2006/relationships/hyperlink" Target="https://external.lcb.org/site/2990" TargetMode="External" Id="rId3274"/><Relationship Type="http://schemas.openxmlformats.org/officeDocument/2006/relationships/hyperlink" Target="https://external.lcb.org/site/2990" TargetMode="External" Id="rId3275"/><Relationship Type="http://schemas.openxmlformats.org/officeDocument/2006/relationships/hyperlink" Target="https://casino.guru/slotlords-casino-review" TargetMode="External" Id="rId3276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cryptoleo-casino-review" TargetMode="External" Id="rId3279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narniumslots-casino-review" TargetMode="External" Id="rId3282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Spinit-Casino-review" TargetMode="External" Id="rId3285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myluck-casino-review" TargetMode="External" Id="rId3288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fortunica-casino-review" TargetMode="External" Id="rId3291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Vegas-Hero-Casino-review" TargetMode="External" Id="rId329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betbeast-casino-review" TargetMode="External" Id="rId329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gokong-casino-review" TargetMode="External" Id="rId33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grandz-casino-review" TargetMode="External" Id="rId33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daddy-casino-review" TargetMode="External" Id="rId3306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posido-casino-review" TargetMode="External" Id="rId3309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BoaBoa-Casino-review" TargetMode="External" Id="rId3312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neospin-casino-review" TargetMode="External" Id="rId331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ampm-casino-review" TargetMode="External" Id="rId3318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hellspin-casino-review" TargetMode="External" Id="rId3321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divas-luck-casino-review" TargetMode="External" Id="rId332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the-stake-house-casino-review" TargetMode="External" Id="rId3327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kwiff-casino-review" TargetMode="External" Id="rId33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rabona-casino-review" TargetMode="External" Id="rId333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robet247-casino-review" TargetMode="External" Id="rId3336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jacktop-casino-review" TargetMode="External" Id="rId333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wizardo-casino-review" TargetMode="External" Id="rId3342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monsterwin-casino-review" TargetMode="External" Id="rId334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revolution-casino-review" TargetMode="External" Id="rId3348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aznbet-casino-review" TargetMode="External" Id="rId3351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gonzo-casino-review" TargetMode="External" Id="rId3354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mrpunter-casino-review" TargetMode="External" Id="rId3357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cosmobet-casino-review" TargetMode="External" Id="rId336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ozanbet-casino-review" TargetMode="External" Id="rId336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goldex-casino-review" TargetMode="External" Id="rId3366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duospin-casino-review" TargetMode="External" Id="rId3369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wanted-win-casino-review" TargetMode="External" Id="rId337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bag-win-casino-review" TargetMode="External" Id="rId3375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narniaslots-casino-review" TargetMode="External" Id="rId3378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aerobet-casino-review" TargetMode="External" Id="rId3381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zotabet-casino-review" TargetMode="External" Id="rId3384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zoccer-casino-review" TargetMode="External" Id="rId3387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betovo-casino-review" TargetMode="External" Id="rId339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Playamo-Casino-review" TargetMode="External" Id="rId339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talismania-casino-review" TargetMode="External" Id="rId3396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trino-casino-review" TargetMode="External" Id="rId3399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Buran-Casino-review" TargetMode="External" Id="rId3402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kinbet-casino-review" TargetMode="External" Id="rId3405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bethall-casino-review" TargetMode="External" Id="rId340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crown-slots-casino-review" TargetMode="External" Id="rId3411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spinight-casino-review" TargetMode="External" Id="rId3414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asbet-casino-review" TargetMode="External" Id="rId3417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golden-crown-casino-review" TargetMode="External" Id="rId342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yuugado-casino-review" TargetMode="External" Id="rId342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atom-casino-review" TargetMode="External" Id="rId3426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bigs-bet-casino-review" TargetMode="External" Id="rId3429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goodman-casino-review" TargetMode="External" Id="rId3432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slotlounge-casino-review" TargetMode="External" Id="rId343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kraken-casino-review" TargetMode="External" Id="rId3438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iLucki-Casino-review" TargetMode="External" Id="rId3441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playwin-bet-casino-review" TargetMode="External" Id="rId3444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greatwin-casino-review" TargetMode="External" Id="rId3447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quickwin-casino-review" TargetMode="External" Id="rId345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aphrodite-casino-review" TargetMode="External" Id="rId34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boomzino-casino-review" TargetMode="External" Id="rId345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zenitbet-casino-review" TargetMode="External" Id="rId345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a360-casino-review" TargetMode="External" Id="rId3462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mystino-casino-review" TargetMode="External" Id="rId3465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wino-casino-review" TargetMode="External" Id="rId3468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jokery-casino-review" TargetMode="External" Id="rId347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betcollect-casino-review" TargetMode="External" Id="rId347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betzed-casino-review" TargetMode="External" Id="rId3477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powerup-casino-review" TargetMode="External" Id="rId348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viking-luck-casino-review" TargetMode="External" Id="rId348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slotoroller-casino-review" TargetMode="External" Id="rId348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1red-casino-review" TargetMode="External" Id="rId348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neon54-casino-review" TargetMode="External" Id="rId3492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orozino-casino-review" TargetMode="External" Id="rId3495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jet-casino-review" TargetMode="External" Id="rId3498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royspins-casino-review" TargetMode="External" Id="rId3501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dionyx-casino-review" TargetMode="External" Id="rId35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volve-casino-review" TargetMode="External" Id="rId35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wettzo-casino-review" TargetMode="External" Id="rId351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Joo-Casino-review" TargetMode="External" Id="rId351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slotsmines-casino-review" TargetMode="External" Id="rId3516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frumzi-casino-review" TargetMode="External" Id="rId351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spinoloco-casino-review" TargetMode="External" Id="rId3522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beatbet-casino-review" TargetMode="External" Id="rId3525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fairpari-casino-review" TargetMode="External" Id="rId352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cashwin-casino-review" TargetMode="External" Id="rId353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lootrun-casino-review" TargetMode="External" Id="rId3534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pokies2go-casino-review" TargetMode="External" Id="rId353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fortunas-casino-review" TargetMode="External" Id="rId354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betti-casino-review" TargetMode="External" Id="rId354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amunra-casino-review" TargetMode="External" Id="rId354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tamambet-casino-review" TargetMode="External" Id="rId3549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crownplay-casino-review" TargetMode="External" Id="rId355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britsino-casino-review" TargetMode="External" Id="rId3555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volta-casino-review" TargetMode="External" Id="rId355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betxsure-casino-review" TargetMode="External" Id="rId356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gmsdeluxe-casino-review" TargetMode="External" Id="rId356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flashbet-casino-review" TargetMode="External" Id="rId3567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vipgame-casino-review" TargetMode="External" Id="rId357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wintopia-casino-review" TargetMode="External" Id="rId357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novajackpot-casino-review" TargetMode="External" Id="rId357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tnt-bet-casino-review" TargetMode="External" Id="rId357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midasluck-casino-review" TargetMode="External" Id="rId358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spinplatinum-casino-review" TargetMode="External" Id="rId358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gbwin-casino-review" TargetMode="External" Id="rId358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johnny24-casino-review" TargetMode="External" Id="rId3591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spirit-casino-review" TargetMode="External" Id="rId3594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gomblingo-casino-review" TargetMode="External" Id="rId3597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betalice-casino-review" TargetMode="External" Id="rId36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spellwin-casino-review" TargetMode="External" Id="rId36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bigboost-casino-review" TargetMode="External" Id="rId360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vincispin-casino-review" TargetMode="External" Id="rId360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beteum-casino-review" TargetMode="External" Id="rId3612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cosmoswin-casino-review" TargetMode="External" Id="rId3615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wishwin-casino-review" TargetMode="External" Id="rId3618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wingaga-casino-review" TargetMode="External" Id="rId3621"/><Relationship Type="http://schemas.openxmlformats.org/officeDocument/2006/relationships/hyperlink" Target="https://external.lcb.org/site/339" TargetMode="External" Id="rId3622"/><Relationship Type="http://schemas.openxmlformats.org/officeDocument/2006/relationships/hyperlink" Target="https://external.lcb.org/site/339" TargetMode="External" Id="rId3623"/><Relationship Type="http://schemas.openxmlformats.org/officeDocument/2006/relationships/hyperlink" Target="https://casino.guru/Free-Spin-Casino-review" TargetMode="External" Id="rId3624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WildTornado-Casino-review" TargetMode="External" Id="rId3627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2aries-casino-review" TargetMode="External" Id="rId363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wikibet-casino-review" TargetMode="External" Id="rId363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spinko-me-casino-review" TargetMode="External" Id="rId3636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levelup-casino-review" TargetMode="External" Id="rId3639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gembet-casino-review" TargetMode="External" Id="rId3642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viperwin-casino-review" TargetMode="External" Id="rId3645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vawzen-gaming-casino-review" TargetMode="External" Id="rId3648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pingwin-casino-review" TargetMode="External" Id="rId3651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riviera-casino-review" TargetMode="External" Id="rId3654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luckywave-casino-review" TargetMode="External" Id="rId3657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bet-swagger-casino-review" TargetMode="External" Id="rId366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stonevegas-casino-review" TargetMode="External" Id="rId366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voltslot-casino-review" TargetMode="External" Id="rId3666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powbet-casino-review" TargetMode="External" Id="rId3669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Loki-Casino-review" TargetMode="External" Id="rId3672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bet2fun-casino-review" TargetMode="External" Id="rId3675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wildfortune-io-casino-review" TargetMode="External" Id="rId3678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ragnaro-casino-review" TargetMode="External" Id="rId3681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toxi-casino-review" TargetMode="External" Id="rId3684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slotspalace-casino-review" TargetMode="External" Id="rId3687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tropical-wins-casino-review" TargetMode="External" Id="rId369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gama-casino-review" TargetMode="External" Id="rId369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onlyspins-casino-review" TargetMode="External" Id="rId369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playboom24-casino-review" TargetMode="External" Id="rId3699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flappy-casino-review" TargetMode="External" Id="rId3702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Cadoola-Casino-review" TargetMode="External" Id="rId3705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sportuna-casino-review" TargetMode="External" Id="rId370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slot-mafia-casino-review" TargetMode="External" Id="rId371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surfplay-casino-review" TargetMode="External" Id="rId371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grandclub-casino-review" TargetMode="External" Id="rId3717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gmslots-casino-review" TargetMode="External" Id="rId372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kingpari-casino-review" TargetMode="External" Id="rId372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hitbet-casino-review" TargetMode="External" Id="rId372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betlabel-casino-review" TargetMode="External" Id="rId372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istekbet-casino-review" TargetMode="External" Id="rId3732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vobet-Casino-review" TargetMode="External" Id="rId3735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kent-casino-review" TargetMode="External" Id="rId3738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ninlay-casino-review" TargetMode="External" Id="rId3741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cazimbo-casino-review" TargetMode="External" Id="rId374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royalgame-casino-review" TargetMode="External" Id="rId374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lanista-casino-review" TargetMode="External" Id="rId375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casombie-casino-review" TargetMode="External" Id="rId375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777win-casino-review" TargetMode="External" Id="rId375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trips-casino-review" TargetMode="External" Id="rId3759"/><Relationship Type="http://schemas.openxmlformats.org/officeDocument/2006/relationships/hyperlink" Target="https://casino.guru/grandz-bet-casino-review" TargetMode="External" Id="rId3760"/><Relationship Type="http://schemas.openxmlformats.org/officeDocument/2006/relationships/hyperlink" Target="https://casino.guru/grandz-bet-casino-review" TargetMode="External" Id="rId3761"/><Relationship Type="http://schemas.openxmlformats.org/officeDocument/2006/relationships/hyperlink" Target="https://casino.guru/grandz-bet-casino-review" TargetMode="External" Id="rId3762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slotuna-casino-review" TargetMode="External" Id="rId376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lunubet-casino-review" TargetMode="External" Id="rId376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winplace-casino-review" TargetMode="External" Id="rId377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spinarium-casino-review" TargetMode="External" Id="rId377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instaspin-casino-review" TargetMode="External" Id="rId3777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fair-crown-casino-review" TargetMode="External" Id="rId378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palmslots-online-casino-review" TargetMode="External" Id="rId378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betriot-casino-review" TargetMode="External" Id="rId378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crusino-casino-review" TargetMode="External" Id="rId3789"/><Relationship Type="http://schemas.openxmlformats.org/officeDocument/2006/relationships/hyperlink" Target="https://external.lcb.org/site/3056" TargetMode="External" Id="rId3790"/><Relationship Type="http://schemas.openxmlformats.org/officeDocument/2006/relationships/hyperlink" Target="https://external.lcb.org/site/3056" TargetMode="External" Id="rId3791"/><Relationship Type="http://schemas.openxmlformats.org/officeDocument/2006/relationships/hyperlink" Target="https://casino.guru/betzard-casino-review" TargetMode="External" Id="rId3792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ohmyspins-casino-review" TargetMode="External" Id="rId3795"/><Relationship Type="http://schemas.openxmlformats.org/officeDocument/2006/relationships/hyperlink" Target="https://external.lcb.org/site/3008" TargetMode="External" Id="rId3796"/><Relationship Type="http://schemas.openxmlformats.org/officeDocument/2006/relationships/hyperlink" Target="https://external.lcb.org/site/3008" TargetMode="External" Id="rId3797"/><Relationship Type="http://schemas.openxmlformats.org/officeDocument/2006/relationships/hyperlink" Target="https://casino.guru/slotexo-casino-review" TargetMode="External" Id="rId379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Wazamba-Casino-review" TargetMode="External" Id="rId380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candicabz-casino-review" TargetMode="External" Id="rId3804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spinny-casino-review" TargetMode="External" Id="rId3807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legiano-casino-review" TargetMode="External" Id="rId381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gj-casino-review" TargetMode="External" Id="rId381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mystake-casino-review" TargetMode="External" Id="rId3816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ldoah-casino-review" TargetMode="External" Id="rId3819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onion-casino-review" TargetMode="External" Id="rId3822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Fresh-Casino-review" TargetMode="External" Id="rId3825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jvspinbet-casino-review" TargetMode="External" Id="rId3828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BetRebels-Casino-review" TargetMode="External" Id="rId3831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god-of-casino-review" TargetMode="External" Id="rId3834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realz-casino-review" TargetMode="External" Id="rId3837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ray-casino-review" TargetMode="External" Id="rId384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richprize-casino-review" TargetMode="External" Id="rId384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favor-bet-casino-review" TargetMode="External" Id="rId3846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flashdash-casino-review" TargetMode="External" Id="rId3849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betting-on-a-win-casino-review" TargetMode="External" Id="rId3852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24bettle-casino-review" TargetMode="External" Id="rId3855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lizaro-casino-review" TargetMode="External" Id="rId3858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cloverspin-casino-review" TargetMode="External" Id="rId3861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lucky-spins-casino-review" TargetMode="External" Id="rId386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luminous-casino-review" TargetMode="External" Id="rId386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betanic-casino-review" TargetMode="External" Id="rId387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purebets-casino-review" TargetMode="External" Id="rId387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godbunny-casino-review" TargetMode="External" Id="rId3876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spinrollz-casino-review" TargetMode="External" Id="rId3879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rocketplay-casino-review" TargetMode="External" Id="rId3882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kometa-casino-review" TargetMode="External" Id="rId3885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green-luck-casino-review" TargetMode="External" Id="rId3888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romibet-casino-review" TargetMode="External" Id="rId389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mrpacho-casino-review" TargetMode="External" Id="rId3894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Betboro-Casino-review" TargetMode="External" Id="rId3897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betgit-casino-review" TargetMode="External" Id="rId3900"/><Relationship Type="http://schemas.openxmlformats.org/officeDocument/2006/relationships/hyperlink" Target="https://external.lcb.org/site/2395" TargetMode="External" Id="rId3901"/><Relationship Type="http://schemas.openxmlformats.org/officeDocument/2006/relationships/hyperlink" Target="https://external.lcb.org/site/2395" TargetMode="External" Id="rId3902"/><Relationship Type="http://schemas.openxmlformats.org/officeDocument/2006/relationships/hyperlink" Target="https://casino.guru/winnerz-casino-review" TargetMode="External" Id="rId39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richville-casino-review" TargetMode="External" Id="rId390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zoome-casino-review" TargetMode="External" Id="rId390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popular-bet-casino-review" TargetMode="External" Id="rId3912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brutal-casino-review" TargetMode="External" Id="rId391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lux-casino-review" TargetMode="External" Id="rId3918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olimp-casino-review" TargetMode="External" Id="rId3921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hidden-jack-casino-review" TargetMode="External" Id="rId3924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betpari-casino-review" TargetMode="External" Id="rId3927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spybet-casino-review" TargetMode="External" Id="rId393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ibetin-casino-review" TargetMode="External" Id="rId393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hypersino-casino-review" TargetMode="External" Id="rId3936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rembrandt-casino-review" TargetMode="External" Id="rId3939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kittycat-casino-review" TargetMode="External" Id="rId3942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wonaco-casino-review" TargetMode="External" Id="rId394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jokersino-casino-review" TargetMode="External" Id="rId3948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ardente-casino-review" TargetMode="External" Id="rId3951"/><Relationship Type="http://schemas.openxmlformats.org/officeDocument/2006/relationships/hyperlink" Target="https://external.lcb.org/site/3077" TargetMode="External" Id="rId3952"/><Relationship Type="http://schemas.openxmlformats.org/officeDocument/2006/relationships/hyperlink" Target="https://external.lcb.org/site/3077" TargetMode="External" Id="rId3953"/><Relationship Type="http://schemas.openxmlformats.org/officeDocument/2006/relationships/hyperlink" Target="https://casino.guru/hunnyplay-casino-review" TargetMode="External" Id="rId3954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anadoluslot-casino-review" TargetMode="External" Id="rId3957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robocat-casino-review" TargetMode="External" Id="rId396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20bets-casino-review" TargetMode="External" Id="rId396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global-bet-casino-review" TargetMode="External" Id="rId396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comicplay-casino-review" TargetMode="External" Id="rId396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jackpotraider-casino-review" TargetMode="External" Id="rId3972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boomerang-casino-review" TargetMode="External" Id="rId3975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Gunsbet-Casino-review" TargetMode="External" Id="rId3978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dragon-money-casino-review" TargetMode="External" Id="rId3981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casoola-casino-review" TargetMode="External" Id="rId398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Two-Up-Casino-review" TargetMode="External" Id="rId398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white-rabbit-casino-review" TargetMode="External" Id="rId399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vesper-casino-review" TargetMode="External" Id="rId399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rizzio-casino-review" TargetMode="External" Id="rId399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yummy-wins-casino-review" TargetMode="External" Id="rId3999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richard-casino-review" TargetMode="External" Id="rId4002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Marathonbet-Casino-review" TargetMode="External" Id="rId4005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livewinz-casino-review" TargetMode="External" Id="rId4008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fambet-casino-review" TargetMode="External" Id="rId401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bigclash-casino-review" TargetMode="External" Id="rId401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pampago-casino-review" TargetMode="External" Id="rId401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amigo-wins-casino-review" TargetMode="External" Id="rId402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FavBet-Casino-review" TargetMode="External" Id="rId402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nalu-casino-review" TargetMode="External" Id="rId4026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Good-Day-4-Play-Casino-review" TargetMode="External" Id="rId402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spades-queen-casino-review" TargetMode="External" Id="rId4032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Bonanza-Game-Casino-review" TargetMode="External" Id="rId4035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myempire-casino-review" TargetMode="External" Id="rId4038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PH-Casino-review" TargetMode="External" Id="rId404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betalright-casino-review" TargetMode="External" Id="rId40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millionz-casino-review" TargetMode="External" Id="rId4047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playio-casino-review" TargetMode="External" Id="rId405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casinado-casino-review" TargetMode="External" Id="rId405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betssen-casino-review" TargetMode="External" Id="rId4056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mr-cat-casino-review" TargetMode="External" Id="rId405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1dkbet-casino-review" TargetMode="External" Id="rId4062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rolling-slots-casino-review" TargetMode="External" Id="rId4065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Vbet-Casino-review" TargetMode="External" Id="rId4068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bahibi-casino-review" TargetMode="External" Id="rId4071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wettigo-casino-review" TargetMode="External" Id="rId407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ssexchange-casino-review" TargetMode="External" Id="rId407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byd-casino-review" TargetMode="External" Id="rId408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BitStarz-Casino-review" TargetMode="External" Id="rId408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Playhub-Casino-review" TargetMode="External" Id="rId4086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jettbet-casino-review" TargetMode="External" Id="rId4089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dachbet-casino-review" TargetMode="External" Id="rId409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betorspin-casino-review" TargetMode="External" Id="rId409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retardio-casino-review" TargetMode="External" Id="rId409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cipherwins-casino-review" TargetMode="External" Id="rId410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winhugo-casino-review" TargetMode="External" Id="rId410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online-bingo-eu-casino-review" TargetMode="External" Id="rId4107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banzaibet-casino-review" TargetMode="External" Id="rId411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planbet-casino-review" TargetMode="External" Id="rId411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farouk-casino-review" TargetMode="External" Id="rId411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velobet-casino-review" TargetMode="External" Id="rId411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gonza-bet-casino-review" TargetMode="External" Id="rId412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nova-dreams-casino-review" TargetMode="External" Id="rId412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4stars-casino-review" TargetMode="External" Id="rId4128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ocean-spin-casino-review" TargetMode="External" Id="rId413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spinoli-casino-review" TargetMode="External" Id="rId413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r7-casino-review" TargetMode="External" Id="rId4137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slot-express-casino-review" TargetMode="External" Id="rId414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Viggoslots-Casino-review" TargetMode="External" Id="rId414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monixbet-casino-review" TargetMode="External" Id="rId414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vip-arab-club-casino-review" TargetMode="External" Id="rId4149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the-clubhouse-casino-review" TargetMode="External" Id="rId415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jackpot-club-play-casino-review" TargetMode="External" Id="rId415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lolly-spins-casino-review" TargetMode="External" Id="rId4158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corgislot-casino-review" TargetMode="External" Id="rId416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topacio-casino-review" TargetMode="External" Id="rId416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markaj-casino-review" TargetMode="External" Id="rId416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zenyabet-casino-review" TargetMode="External" Id="rId417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Paris-Vip-Casino-review" TargetMode="External" Id="rId417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sefirbet-casino-review" TargetMode="External" Id="rId4176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clubnika-casino-review" TargetMode="External" Id="rId417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jetsetspins-casino-review" TargetMode="External" Id="rId418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juegalo-casino-review" TargetMode="External" Id="rId418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BoVegas-Casino-review" TargetMode="External" Id="rId4188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upspinz-casino-review" TargetMode="External" Id="rId4191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wizebets-casino-review" TargetMode="External" Id="rId4194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voltagebet-casino-review" TargetMode="External" Id="rId419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wettbet-casino-review" TargetMode="External" Id="rId42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polestar-casino-review" TargetMode="External" Id="rId42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playpalm-casino-review" TargetMode="External" Id="rId420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bonisa-casino-review" TargetMode="External" Id="rId4209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spinmills-casino-review" TargetMode="External" Id="rId421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wgo247-casino-review" TargetMode="External" Id="rId4215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bassbet-casino-review" TargetMode="External" Id="rId4218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partibet-casino-review" TargetMode="External" Id="rId4221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betpuma-casino-review" TargetMode="External" Id="rId422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brasil777-casino-review" TargetMode="External" Id="rId4227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888starz-casino-review" TargetMode="External" Id="rId423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last-chance-slots-casino-review" TargetMode="External" Id="rId423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rtbet-casino-review" TargetMode="External" Id="rId423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aslan-casino-review" TargetMode="External" Id="rId423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betplays-casino-review" TargetMode="External" Id="rId4242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bet-andreas-casino-review" TargetMode="External" Id="rId424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vipzino-casino-review" TargetMode="External" Id="rId4248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millioner-casino-review" TargetMode="External" Id="rId42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j8de-casino-review" TargetMode="External" Id="rId4254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betmaan-casino-review" TargetMode="External" Id="rId4257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sportaza-casino-review" TargetMode="External" Id="rId426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celticbet-casino-review" TargetMode="External" Id="rId426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slot-lair-casino-review" TargetMode="External" Id="rId4266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babibet-casino-review" TargetMode="External" Id="rId426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indibet-casino-review" TargetMode="External" Id="rId427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alobet-casino-review" TargetMode="External" Id="rId4275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lucknation-casino-review" TargetMode="External" Id="rId4278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Parasino-Casino-review" TargetMode="External" Id="rId4281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betprimeiro-casino-review" TargetMode="External" Id="rId428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vulkka-casino-review" TargetMode="External" Id="rId428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luckyhour-casino-review" TargetMode="External" Id="rId429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marsbahis-casino-review" TargetMode="External" Id="rId429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cusco-casino-review" TargetMode="External" Id="rId4296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5gringos-casino-review" TargetMode="External" Id="rId4299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7signs-casino-review" TargetMode="External" Id="rId4302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luckyelf-casino-review" TargetMode="External" Id="rId4305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mightycrown-casino-review" TargetMode="External" Id="rId430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pedalada10-casino-review" TargetMode="External" Id="rId4311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rptbet-casino-review" TargetMode="External" Id="rId4314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rolldorado-casino-review" TargetMode="External" Id="rId4317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wanejo-bets-casino-review" TargetMode="External" Id="rId432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lopebet-casino-review" TargetMode="External" Id="rId432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wild-casino-review" TargetMode="External" Id="rId432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money-tree-casino-review" TargetMode="External" Id="rId4329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slotozen-casino-review" TargetMode="External" Id="rId4332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cleobetra-casino-review" TargetMode="External" Id="rId4335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planet-of-bets-casino-review" TargetMode="External" Id="rId433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lemon-casino-review" TargetMode="External" Id="rId434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trybet-casino-review" TargetMode="External" Id="rId434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lex-casino-review" TargetMode="External" Id="rId434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metelitsa-casino-review" TargetMode="External" Id="rId435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fgfox-casino-review" TargetMode="External" Id="rId435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dolly-casino-review" TargetMode="External" Id="rId4356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rocket-riches-casino-review" TargetMode="External" Id="rId4359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spin-samurai-casino-review" TargetMode="External" Id="rId4362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astromania-casino-review" TargetMode="External" Id="rId436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casinova-casino-review" TargetMode="External" Id="rId4368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sapphirebet-casino-review" TargetMode="External" Id="rId4371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maxbetslots-casino-review" TargetMode="External" Id="rId4374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aslot-casino-review" TargetMode="External" Id="rId4377"/><Relationship Type="http://schemas.openxmlformats.org/officeDocument/2006/relationships/hyperlink" Target="https://external.lcb.org/site/3370" TargetMode="External" Id="rId4378"/><Relationship Type="http://schemas.openxmlformats.org/officeDocument/2006/relationships/hyperlink" Target="https://external.lcb.org/site/3370" TargetMode="External" Id="rId4379"/><Relationship Type="http://schemas.openxmlformats.org/officeDocument/2006/relationships/hyperlink" Target="https://casino.guru/amonbet-casino-review" TargetMode="External" Id="rId438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hiperwin-casino-review" TargetMode="External" Id="rId438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get-x-casino-review" TargetMode="External" Id="rId4386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kingmaker-casino-review" TargetMode="External" Id="rId4389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dashking88-casino-review" TargetMode="External" Id="rId4392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jackpot-cc-casino-review" TargetMode="External" Id="rId439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mrwest-casino-review" TargetMode="External" Id="rId4398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megarich-casino-review" TargetMode="External" Id="rId4401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pokerbet-casino-review" TargetMode="External" Id="rId440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wild-wild-casino-review" TargetMode="External" Id="rId4407"/><Relationship Type="http://schemas.openxmlformats.org/officeDocument/2006/relationships/hyperlink" Target="https://external.lcb.org/site/2441" TargetMode="External" Id="rId4408"/><Relationship Type="http://schemas.openxmlformats.org/officeDocument/2006/relationships/hyperlink" Target="https://external.lcb.org/site/2441" TargetMode="External" Id="rId4409"/><Relationship Type="http://schemas.openxmlformats.org/officeDocument/2006/relationships/hyperlink" Target="https://casino.guru/spinbetter-casino-review" TargetMode="External" Id="rId441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SlotV-Casino-review" TargetMode="External" Id="rId441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bgogold-casino-review" TargetMode="External" Id="rId4416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orionsbet-casino-review" TargetMode="External" Id="rId441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starzspins-casino-review" TargetMode="External" Id="rId442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betpuf-casino-review" TargetMode="External" Id="rId4425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wildzy-io-casino-review" TargetMode="External" Id="rId4428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hotloot-casino-review" TargetMode="External" Id="rId4431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mirbet-casino-review" TargetMode="External" Id="rId4434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bravo-play-casino-review" TargetMode="External" Id="rId4437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bet24star-casino-review" TargetMode="External" Id="rId444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viperspin-casino-review" TargetMode="External" Id="rId444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welle-casino-review" TargetMode="External" Id="rId4446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new-king-casino-review" TargetMode="External" Id="rId444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rakoo-casino-review" TargetMode="External" Id="rId445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beturo-casino-review" TargetMode="External" Id="rId4455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betmaximus-casino-review" TargetMode="External" Id="rId4458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zuluspins-casino-review" TargetMode="External" Id="rId4461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29bet-casino-review" TargetMode="External" Id="rId446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casinolo-casino-review" TargetMode="External" Id="rId446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bof-casino-review" TargetMode="External" Id="rId447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spacefortuna-casino-review" TargetMode="External" Id="rId447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Dafabet-Casino-review" TargetMode="External" Id="rId4476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palm-casino-review" TargetMode="External" Id="rId4479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ivybet-casino-review" TargetMode="External" Id="rId448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astekbet-casino-review" TargetMode="External" Id="rId448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jeetcity-casino-review" TargetMode="External" Id="rId448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bhai-casino-review" TargetMode="External" Id="rId4491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luckybull-casino-review" TargetMode="External" Id="rId4494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forbet-casino-review" TargetMode="External" Id="rId4497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player88-casino-review" TargetMode="External" Id="rId45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stakewin-casino-review" TargetMode="External" Id="rId45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interwin-casino-review" TargetMode="External" Id="rId4506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silverplay-casino-review" TargetMode="External" Id="rId450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realspin-casino-review" TargetMode="External" Id="rId4512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pinco-casino-review" TargetMode="External" Id="rId4515"/><Relationship Type="http://schemas.openxmlformats.org/officeDocument/2006/relationships/hyperlink" Target="https://external.lcb.org/site/1481" TargetMode="External" Id="rId4516"/><Relationship Type="http://schemas.openxmlformats.org/officeDocument/2006/relationships/hyperlink" Target="https://external.lcb.org/site/1481" TargetMode="External" Id="rId4517"/><Relationship Type="http://schemas.openxmlformats.org/officeDocument/2006/relationships/hyperlink" Target="https://casino.guru/STAKES-Casino-review" TargetMode="External" Id="rId4518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winwin-bet-casino-review" TargetMode="External" Id="rId452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safe-casino-review" TargetMode="External" Id="rId452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777vault-casino-review" TargetMode="External" Id="rId452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jupi-casino-review" TargetMode="External" Id="rId453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hepbet-casino-review" TargetMode="External" Id="rId453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tusk-casino-review" TargetMode="External" Id="rId453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bahigo-casino-review" TargetMode="External" Id="rId4539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felix-spin-casino-review" TargetMode="External" Id="rId454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billionairespin-casino-review" TargetMode="External" Id="rId454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tiktok-casino-review" TargetMode="External" Id="rId4548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sagaspins-casino-review" TargetMode="External" Id="rId455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alev-casino-review" TargetMode="External" Id="rId4554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etzino-casino-review" TargetMode="External" Id="rId4557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gravira-casino-review" TargetMode="External" Id="rId456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casinacho-casino-review" TargetMode="External" Id="rId456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arcticwin-casino-review" TargetMode="External" Id="rId456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duckdice-casino-review" TargetMode="External" Id="rId456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RioBet-Casino-review" TargetMode="External" Id="rId4572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moonwin-com-casino-review" TargetMode="External" Id="rId4575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shotz-casino-review" TargetMode="External" Id="rId4578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bets10-casino-review" TargetMode="External" Id="rId4581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trip2vip-casino-review" TargetMode="External" Id="rId458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megaways-vip-casino-review" TargetMode="External" Id="rId4587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jackpoker-casino-review" TargetMode="External" Id="rId459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rizzy-casino-review" TargetMode="External" Id="rId459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ReloadBet-Casino-review" TargetMode="External" Id="rId45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nyxbets-casino-review" TargetMode="External" Id="rId4599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winairlines-casino-review" TargetMode="External" Id="rId4602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theslotz-casino-review" TargetMode="External" Id="rId460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funpari-casino-review" TargetMode="External" Id="rId4608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voltabets-casino-review" TargetMode="External" Id="rId4611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BetItAll-Casino-review" TargetMode="External" Id="rId461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blind-luck-casino-review" TargetMode="External" Id="rId461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dundeeslots-casino-review" TargetMode="External" Id="rId462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instaslots-casino-review" TargetMode="External" Id="rId462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bluebetz-casino-review" TargetMode="External" Id="rId4626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LSbet-Casino-review" TargetMode="External" Id="rId4629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chillbet-casino-review" TargetMode="External" Id="rId4632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pokie-mate-casino-review" TargetMode="External" Id="rId4635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casper-bets-casino-review" TargetMode="External" Id="rId463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quacksino-casino-review" TargetMode="External" Id="rId464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royalzino-casino-review" TargetMode="External" Id="rId464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sultan-games-casino-review" TargetMode="External" Id="rId4647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cosmicslot-casino-review" TargetMode="External" Id="rId465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casmiro-casino-review" TargetMode="External" Id="rId465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casinoist-casino-review" TargetMode="External" Id="rId465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fontan-casino-review" TargetMode="External" Id="rId465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1stbetcoin-casino-review" TargetMode="External" Id="rId466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locasbet-casino-review" TargetMode="External" Id="rId466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r2pbet-casino-review" TargetMode="External" Id="rId4668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7gold-casino-review" TargetMode="External" Id="rId467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lukkly-casino-review" TargetMode="External" Id="rId4674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capospin-casino-review" TargetMode="External" Id="rId467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1bet-casino-review" TargetMode="External" Id="rId468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kakeyo-casino-review" TargetMode="External" Id="rId468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spin-panda-casino-review" TargetMode="External" Id="rId468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lvoplay-casino-review" TargetMode="External" Id="rId468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xparibet-casino-review" TargetMode="External" Id="rId4692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joka-casino-review" TargetMode="External" Id="rId469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seven-casino-review" TargetMode="External" Id="rId4698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jojobet-casino-review" TargetMode="External" Id="rId4701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b-bets-casino-review" TargetMode="External" Id="rId4704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frostybet-casino-review" TargetMode="External" Id="rId470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venetian-moneta-casino-review" TargetMode="External" Id="rId471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joker8-casino-review" TargetMode="External" Id="rId471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fragabet-casino-review" TargetMode="External" Id="rId471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sykaaa-casino-review" TargetMode="External" Id="rId4719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Xlivebet-Casino-review" TargetMode="External" Id="rId472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imperial-wins-casino-review" TargetMode="External" Id="rId4725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lucky-bar-casino-review" TargetMode="External" Id="rId4728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amon-casino-review" TargetMode="External" Id="rId4731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divaspin-casino-review" TargetMode="External" Id="rId4734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bm-bet-casino-review" TargetMode="External" Id="rId4737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Frank-Casino-review" TargetMode="External" Id="rId474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Fastpay-Casino-review" TargetMode="External" Id="rId474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Shangri-La-Casino-review" TargetMode="External" Id="rId4746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lolo-casino-review" TargetMode="External" Id="rId4749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mobil-bahis-casino-review" TargetMode="External" Id="rId475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atlantivegas-casino-review" TargetMode="External" Id="rId4755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beep-beep-casino-review" TargetMode="External" Id="rId475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betinity-casino-review" TargetMode="External" Id="rId4761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betfine24-casino-review" TargetMode="External" Id="rId476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belabet-casino-review" TargetMode="External" Id="rId476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spin-madness-casino-review" TargetMode="External" Id="rId477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locowin-casino-review" TargetMode="External" Id="rId477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spininio-casino-review" TargetMode="External" Id="rId477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golden-pokies-casino-review" TargetMode="External" Id="rId477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house-of-pokies-casino-review" TargetMode="External" Id="rId478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Bonza-Spins-Casino-review" TargetMode="External" Id="rId4785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laki-casino-review" TargetMode="External" Id="rId4788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woopwin-casino-review" TargetMode="External" Id="rId4791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7spin-casino-review" TargetMode="External" Id="rId4794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10Bet-Casino-review" TargetMode="External" Id="rId47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dilbet-casino-review" TargetMode="External" Id="rId48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golobet-casino-review" TargetMode="External" Id="rId48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carlospin-casino-review" TargetMode="External" Id="rId4806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dreamplay-casino-review" TargetMode="External" Id="rId4809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y88-casino-review" TargetMode="External" Id="rId481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golden-777-nevada-casino-review" TargetMode="External" Id="rId4815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jetwin-casino-review" TargetMode="External" Id="rId481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tournaverse-casino-review" TargetMode="External" Id="rId4821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frenzino-casino-review" TargetMode="External" Id="rId482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booming-slots-casino-review" TargetMode="External" Id="rId4827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rich-royal-casino-review" TargetMode="External" Id="rId483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All-Spins-Win-Casino-review" TargetMode="External" Id="rId483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betwiz-casino-review" TargetMode="External" Id="rId4836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royal-russia-casino-review" TargetMode="External" Id="rId4839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getslots-casino-review" TargetMode="External" Id="rId4842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nitrobet-casino-review" TargetMode="External" Id="rId4845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spinstellar-casino-review" TargetMode="External" Id="rId4848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slotgems-casino-review" TargetMode="External" Id="rId485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slots-shine-casino-review" TargetMode="External" Id="rId485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betindi-casino-review" TargetMode="External" Id="rId4857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bahismood-casino-review" TargetMode="External" Id="rId486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tikitaka-casino-review" TargetMode="External" Id="rId486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gangsta-casino-review" TargetMode="External" Id="rId4866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katran-casino-review" TargetMode="External" Id="rId4869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piperspin-casino-review" TargetMode="External" Id="rId4872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goldbet-casino-review" TargetMode="External" Id="rId4875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xon-bet-casino-review" TargetMode="External" Id="rId4878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Forvetbet-Casino-review" TargetMode="External" Id="rId488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betfoxx-casino-review" TargetMode="External" Id="rId4884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clubs7-casino-review" TargetMode="External" Id="rId488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citewin-casino-review" TargetMode="External" Id="rId489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hondubet-casino-review" TargetMode="External" Id="rId489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turabet-casino-review" TargetMode="External" Id="rId489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callmebet-casino-review" TargetMode="External" Id="rId489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mr-big-wins-casino-review" TargetMode="External" Id="rId490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numbers-game-casino-review" TargetMode="External" Id="rId490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appuesta-casino-review" TargetMode="External" Id="rId490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booty-bet-casino-review" TargetMode="External" Id="rId491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jackpoty-casino-review" TargetMode="External" Id="rId4914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weltbet-casino-review" TargetMode="External" Id="rId4917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bets-bunny-casino-review" TargetMode="External" Id="rId492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lavbet-casino-review" TargetMode="External" Id="rId492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dublinbet-casino-review" TargetMode="External" Id="rId492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janusz-casino-review" TargetMode="External" Id="rId4929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wins-royal-casino-review" TargetMode="External" Id="rId4932"/><Relationship Type="http://schemas.openxmlformats.org/officeDocument/2006/relationships/hyperlink" Target="https://external.lcb.org/site/2320" TargetMode="External" Id="rId4933"/><Relationship Type="http://schemas.openxmlformats.org/officeDocument/2006/relationships/hyperlink" Target="https://external.lcb.org/site/2320" TargetMode="External" Id="rId4934"/><Relationship Type="http://schemas.openxmlformats.org/officeDocument/2006/relationships/hyperlink" Target="https://casino.guru/shazam-casino-review" TargetMode="External" Id="rId493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crystal-roll-casino-review" TargetMode="External" Id="rId4938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lollybet-casino-review" TargetMode="External" Id="rId4941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bazed-bet-casino-review" TargetMode="External" Id="rId4944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vipgames-casino-review" TargetMode="External" Id="rId4947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fireslots-casino-review" TargetMode="External" Id="rId495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wbetz-casino-review" TargetMode="External" Id="rId495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55bet-casino-review" TargetMode="External" Id="rId4956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rolletto-casino-review" TargetMode="External" Id="rId4959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juega-en-linea-casino-review" TargetMode="External" Id="rId496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pradabet-casino-review" TargetMode="External" Id="rId496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ohmyzino-casino-review" TargetMode="External" Id="rId4968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rollino-casino-review" TargetMode="External" Id="rId4971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alov-casino-review" TargetMode="External" Id="rId497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1king-casino-review" TargetMode="External" Id="rId497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lucky-stripe-casino-review" TargetMode="External" Id="rId498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mostbet-casino-review" TargetMode="External" Id="rId498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wonder-casino-review" TargetMode="External" Id="rId4986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megapari-casino-review" TargetMode="External" Id="rId4989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cobber-casino-review" TargetMode="External" Id="rId4992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betwinner-casino-review" TargetMode="External" Id="rId4995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betandyou-africa-casino-review" TargetMode="External" Id="rId4998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pggames-io-casino-review" TargetMode="External" Id="rId500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slotier-casino-review" TargetMode="External" Id="rId5004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1xbet-casino-review" TargetMode="External" Id="rId500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orca88-casino-review" TargetMode="External" Id="rId501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Pokerdom-Casino-review" TargetMode="External" Id="rId501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final-countdown-io-casino-review" TargetMode="External" Id="rId501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luckystart-casino-review" TargetMode="External" Id="rId501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mrwinz-casino-review" TargetMode="External" Id="rId502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spinsbro-casino-review" TargetMode="External" Id="rId502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playzilla-casino-review" TargetMode="External" Id="rId5028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melbet-casino-review" TargetMode="External" Id="rId503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grizzly-casino-review" TargetMode="External" Id="rId5034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betfouru-casino-review" TargetMode="External" Id="rId5037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froggybet-casino-review" TargetMode="External" Id="rId504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spinbuddha-casino-review" TargetMode="External" Id="rId504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golcash-casino-review" TargetMode="External" Id="rId504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xslot-casino-review" TargetMode="External" Id="rId504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slotbar-casino-review" TargetMode="External" Id="rId505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fatboss-casino-review" TargetMode="External" Id="rId5055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paripesa-casino-review" TargetMode="External" Id="rId5058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bizbet-casino-review" TargetMode="External" Id="rId5061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lucky-tiger-casino-review" TargetMode="External" Id="rId5064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river-belle-casino-review" TargetMode="External" Id="rId506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azia-casino-review" TargetMode="External" Id="rId507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moana-casino-review" TargetMode="External" Id="rId507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aladdins-gold-casino-review" TargetMode="External" Id="rId5076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olympia-casino-review" TargetMode="External" Id="rId5079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gold-casino-review" TargetMode="External" Id="rId5082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boomerang-bet-casino-review" TargetMode="External" Id="rId5085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spinwinera-casino-review" TargetMode="External" Id="rId5088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spin-dragons-casino-review" TargetMode="External" Id="rId5091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allspins-casino-review" TargetMode="External" Id="rId5094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grandflush-vip-casino-review" TargetMode="External" Id="rId509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19rich-casino-review" TargetMode="External" Id="rId51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wettson-casino-review" TargetMode="External" Id="rId51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mega-win-casino-review" TargetMode="External" Id="rId5106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goldhunter-casino-review" TargetMode="External" Id="rId5109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sportospin-casino-review" TargetMode="External" Id="rId5112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ddyvegas-casino-review" TargetMode="External" Id="rId5115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ichancy-casino-review" TargetMode="External" Id="rId5118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vegasta-casino-review" TargetMode="External" Id="rId512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noname-bet-casino-review" TargetMode="External" Id="rId512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sivarbet-casino-review" TargetMode="External" Id="rId512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winvegasplus-casino-review" TargetMode="External" Id="rId513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House-of-Jack-casino-review" TargetMode="External" Id="rId513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gamble-city-casino-review" TargetMode="External" Id="rId5136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vulkan-city-casino-review" TargetMode="External" Id="rId5139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betmac-casino-review" TargetMode="External" Id="rId5142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alexander-casino-review" TargetMode="External" Id="rId5145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oasis-casino-review" TargetMode="External" Id="rId5148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luckyclint-casino-review" TargetMode="External" Id="rId515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bonuskong-casino-review" TargetMode="External" Id="rId515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topx-casino-review" TargetMode="External" Id="rId5157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banzai-casino-review" TargetMode="External" Id="rId516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spin-million-casino-review" TargetMode="External" Id="rId516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fast-one-casino-review" TargetMode="External" Id="rId516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king-s-chip-casino-review" TargetMode="External" Id="rId5169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let-s-go-casino-review" TargetMode="External" Id="rId517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bigbrog-casino-review" TargetMode="External" Id="rId517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bison-casino-review" TargetMode="External" Id="rId5178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fireball-casino-review" TargetMode="External" Id="rId5181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syndicate-casino-review" TargetMode="External" Id="rId5184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agent-nowager-casino-review" TargetMode="External" Id="rId5187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x-game-casino-review" TargetMode="External" Id="rId519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play-regal-casino-review" TargetMode="External" Id="rId519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zenobet-casino-review" TargetMode="External" Id="rId519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goldriders-casino-review" TargetMode="External" Id="rId5199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slotpal-casino-review" TargetMode="External" Id="rId520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midnight-wins-casino-review" TargetMode="External" Id="rId5205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yohoslot-casino-review" TargetMode="External" Id="rId5208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america777-casino-review" TargetMode="External" Id="rId5211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clutch-casino-review" TargetMode="External" Id="rId5214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sombrero-spins-casino-review" TargetMode="External" Id="rId5217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dahibet-casino-review" TargetMode="External" Id="rId52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kilogram-casino-review" TargetMode="External" Id="rId522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pelaanyt-casino-review" TargetMode="External" Id="rId522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bet2one-casino-review" TargetMode="External" Id="rId5229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yyy-casino-review" TargetMode="External" Id="rId5232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bet4win-casino-review" TargetMode="External" Id="rId5235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wild-robin-casino-review" TargetMode="External" Id="rId523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96-casino-review" TargetMode="External" Id="rId5241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angelspin-casino-review" TargetMode="External" Id="rId524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spin96-casino-review" TargetMode="External" Id="rId5247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tuohi-casino-review" TargetMode="External" Id="rId525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winlion-casino-review" TargetMode="External" Id="rId525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kaktuz-casino-review" TargetMode="External" Id="rId525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freddy-vegas-casino-review" TargetMode="External" Id="rId5259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h4win-aus-casino-review" TargetMode="External" Id="rId526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lavivabet-casino-review" TargetMode="External" Id="rId526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blazingwildz-casino-review" TargetMode="External" Id="rId526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holiganbet-casino-review" TargetMode="External" Id="rId5271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rich-gringo-casino-review" TargetMode="External" Id="rId5274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piratespins-casino-review" TargetMode="External" Id="rId5277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sky365-casino-review" TargetMode="External" Id="rId528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cwinz-casino-review" TargetMode="External" Id="rId528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vegas-nova-casino-review" TargetMode="External" Id="rId5286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vip-monte-casino-review" TargetMode="External" Id="rId528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tokyobet-casino-review" TargetMode="External" Id="rId5292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rajabets-casino-review" TargetMode="External" Id="rId5295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lottopark-casino-review" TargetMode="External" Id="rId5298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need-for-spin-casino-review" TargetMode="External" Id="rId530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truewin77-casino-review" TargetMode="External" Id="rId5304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luks-casino-review" TargetMode="External" Id="rId5307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placebet-io-casino-review" TargetMode="External" Id="rId531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tiktak-bet-casino-review" TargetMode="External" Id="rId531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makao-casino-review" TargetMode="External" Id="rId5316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alphawin-casino-review" TargetMode="External" Id="rId5319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tykitys-casino-review" TargetMode="External" Id="rId532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7oasis-casino-review" TargetMode="External" Id="rId532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casiblu-casino-review" TargetMode="External" Id="rId5328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betbaba-casino-review" TargetMode="External" Id="rId5331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masterplay-casino-review" TargetMode="External" Id="rId5334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Svenbet-Casino-review" TargetMode="External" Id="rId5337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wagibet-casino-review" TargetMode="External" Id="rId534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spinzz-casino-review" TargetMode="External" Id="rId534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dynabet-casino-review" TargetMode="External" Id="rId5346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happyslots-casino-review" TargetMode="External" Id="rId534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punterz-casino-review" TargetMode="External" Id="rId5352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trivelabet-casino-review" TargetMode="External" Id="rId5355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lysa-casino-review" TargetMode="External" Id="rId535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corsaza-casino-review" TargetMode="External" Id="rId536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looniegold-casino-review" TargetMode="External" Id="rId5364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spinvoyage-casino-review" TargetMode="External" Id="rId536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njoy96-casino-review" TargetMode="External" Id="rId537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fan-sport-casino-review" TargetMode="External" Id="rId537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bet-buffoon-casino-review" TargetMode="External" Id="rId537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xwin96-casino-review" TargetMode="External" Id="rId537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bluespin88-casino-review" TargetMode="External" Id="rId5382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spingrande-casino-review" TargetMode="External" Id="rId5385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luckybear-casino-review" TargetMode="External" Id="rId538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hype777-casino-review" TargetMode="External" Id="rId539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thames-slots-casino-review" TargetMode="External" Id="rId539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tipobet365-casino-review" TargetMode="External" Id="rId5397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oro-gg-casino-review" TargetMode="External" Id="rId54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app996-casino-review" TargetMode="External" Id="rId54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7star-casino-review" TargetMode="External" Id="rId5406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bollywood-casino-review" TargetMode="External" Id="rId540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king-johnnie-casino-review" TargetMode="External" Id="rId541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slotage-casino-review" TargetMode="External" Id="rId541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roo96-casino-review" TargetMode="External" Id="rId54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hit4bet-casino-review" TargetMode="External" Id="rId5421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Marsbet-Casino-review" TargetMode="External" Id="rId542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drip-casino-review" TargetMode="External" Id="rId5427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firstbet24-casino-review" TargetMode="External" Id="rId543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win-machance-casino-review" TargetMode="External" Id="rId543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bethype-casino-review" TargetMode="External" Id="rId543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mamibet-casino-review" TargetMode="External" Id="rId5439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wild-tokyo-casino-review" TargetMode="External" Id="rId5442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hepokies33-casino-review" TargetMode="External" Id="rId5445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aco96-casino-review" TargetMode="External" Id="rId5448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pokerok-casino-review" TargetMode="External" Id="rId5451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gday77-casino-review" TargetMode="External" Id="rId5454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goldenlion-bet-casino-review" TargetMode="External" Id="rId5457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pokiespins-casino-review" TargetMode="External" Id="rId546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megasinowin-casino-review" TargetMode="External" Id="rId546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topwin-bg-casino-review" TargetMode="External" Id="rId5466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aladdinslot-casino-review" TargetMode="External" Id="rId5469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morospin-casino-review" TargetMode="External" Id="rId547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privebet-casino-review" TargetMode="External" Id="rId547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9au-casino-review" TargetMode="External" Id="rId5478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betman9-casino-review" TargetMode="External" Id="rId5481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pokerklas-casino-review" TargetMode="External" Id="rId5484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yeah96-casino-review" TargetMode="External" Id="rId5487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race96-casino-review" TargetMode="External" Id="rId549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zizobet-casino-review" TargetMode="External" Id="rId549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slotobet-casino-review" TargetMode="External" Id="rId549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disco-win-casino-review" TargetMode="External" Id="rId549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iplay77-casino-review" TargetMode="External" Id="rId5502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betist-casino-review" TargetMode="External" Id="rId5505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cherry-fiesta-casino-review" TargetMode="External" Id="rId550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spintexas-casino-review" TargetMode="External" Id="rId5511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gorilla-wins-casino-review" TargetMode="External" Id="rId551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rajbet-casino-review" TargetMode="External" Id="rId55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royal188-bet-casino-review" TargetMode="External" Id="rId552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oh-casino-review" TargetMode="External" Id="rId552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betimpact-casino-review" TargetMode="External" Id="rId5526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cpau365-casino-review" TargetMode="External" Id="rId5529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whynotbet-casino-review" TargetMode="External" Id="rId5532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vivajack-casino-review" TargetMode="External" Id="rId553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dealbet-casino-review" TargetMode="External" Id="rId5538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anarchy-casino-review" TargetMode="External" Id="rId554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spinbookie-casino-review" TargetMode="External" Id="rId554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sevenplay-casino-review" TargetMode="External" Id="rId554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betsilin-casino-review" TargetMode="External" Id="rId555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yedibahis-casino-review" TargetMode="External" Id="rId555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wager-palace-casino-review" TargetMode="External" Id="rId555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TonyBet-Casino-review" TargetMode="External" Id="rId5559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thehighroller-casino-review" TargetMode="External" Id="rId5562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galaxy-spins-casino-review" TargetMode="External" Id="rId556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fairbet-bet-casino-review" TargetMode="External" Id="rId556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mrjones-casino-review" TargetMode="External" Id="rId557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plexian-casino-review" TargetMode="External" Id="rId557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betstake-casino-review" TargetMode="External" Id="rId557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jackpot-jill-casino-review" TargetMode="External" Id="rId558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bigwins-casino-review" TargetMode="External" Id="rId558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top-g-casino-review" TargetMode="External" Id="rId5586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slotbox-casino-review" TargetMode="External" Id="rId5589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kinghills-casino-review" TargetMode="External" Id="rId559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ultrabet-casino-review" TargetMode="External" Id="rId559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retro33-casino-review" TargetMode="External" Id="rId5598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queen-win-casino-review" TargetMode="External" Id="rId5601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zipang-casino-review" TargetMode="External" Id="rId5604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superb-casino-review" TargetMode="External" Id="rId5607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kaahaus-casino-review" TargetMode="External" Id="rId56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naijabet-casino-review" TargetMode="External" Id="rId56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love-casino-review" TargetMode="External" Id="rId5616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stellar-spins-casino-review" TargetMode="External" Id="rId561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1bigwin-casino-review" TargetMode="External" Id="rId5622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magical-casino-review" TargetMode="External" Id="rId5625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victor96-casino-review" TargetMode="External" Id="rId5628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md88-casino-review" TargetMode="External" Id="rId5631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satfair-casino-review" TargetMode="External" Id="rId5634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slottojam-casino-review" TargetMode="External" Id="rId5637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vegas-ua-casino-review" TargetMode="External" Id="rId564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wolf-winner-casino-review" TargetMode="External" Id="rId564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megabahis-casino-review" TargetMode="External" Id="rId5646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bluff-casino-review" TargetMode="External" Id="rId5649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spineazy-casino-review" TargetMode="External" Id="rId565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spins-heaven-casino-review" TargetMode="External" Id="rId565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acepokie-casino-review" TargetMode="External" Id="rId565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panda-zino-casino-review" TargetMode="External" Id="rId5661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1000-spins-casino-review" TargetMode="External" Id="rId5664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allblack77-casino-review" TargetMode="External" Id="rId5667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luckyjack24-casino-review" TargetMode="External" Id="rId567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W138-Casino-review" TargetMode="External" Id="rId567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777-ua-casino-review" TargetMode="External" Id="rId5676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spinrise-casino-review" TargetMode="External" Id="rId5679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zinabet-casino-review" TargetMode="External" Id="rId5682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bahix-casino-review" TargetMode="External" Id="rId5685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cashbox-casino-review" TargetMode="External" Id="rId5688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linebet-casino-review" TargetMode="External" Id="rId569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jk8-casino-review" TargetMode="External" Id="rId569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pokiesboss-casino-review" TargetMode="External" Id="rId5697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lucky-days-casino-review" TargetMode="External" Id="rId57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chilli6-casino-review" TargetMode="External" Id="rId57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genesisgame-casino-review" TargetMode="External" Id="rId5706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candy96-casino-review" TargetMode="External" Id="rId5709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thepokies96-casino-review" TargetMode="External" Id="rId5712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spicy-jackpots-casino-review" TargetMode="External" Id="rId571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xbet96-casino-review" TargetMode="External" Id="rId5718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kruuna-casino-review" TargetMode="External" Id="rId5721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ironbet-casino-review" TargetMode="External" Id="rId572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spins-deluxe-casino-review" TargetMode="External" Id="rId572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luckywands-casino-review" TargetMode="External" Id="rId573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slotsnbets-casino-review" TargetMode="External" Id="rId573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maha168-casino-review" TargetMode="External" Id="rId573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8xwins-casino-review" TargetMode="External" Id="rId573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nsw96-casino-review" TargetMode="External" Id="rId574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pokies4bet-casino-review" TargetMode="External" Id="rId5745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goometa-casino-review" TargetMode="External" Id="rId5748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treme-spins-casino-review" TargetMode="External" Id="rId5751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meritking-casino-review" TargetMode="External" Id="rId575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wolbet-casino-review" TargetMode="External" Id="rId575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nisbar-casino-review" TargetMode="External" Id="rId576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ss9au-casino-review" TargetMode="External" Id="rId576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badshahcric-casino-review" TargetMode="External" Id="rId576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skythor-casino-review" TargetMode="External" Id="rId576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spin-it-casino-review" TargetMode="External" Id="rId5772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north-casino-review" TargetMode="External" Id="rId5775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marjinbet-casino-review" TargetMode="External" Id="rId5778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our-crowns-casino-review" TargetMode="External" Id="rId578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ubet-io-casino-review" TargetMode="External" Id="rId578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alvynn-casino-review" TargetMode="External" Id="rId578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kent-relax-games-casino-review" TargetMode="External" Id="rId579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savanna-wins-casino-review" TargetMode="External" Id="rId579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luxbet724-casino-review" TargetMode="External" Id="rId579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magic-win-casino-review" TargetMode="External" Id="rId579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klikki-casino-review" TargetMode="External" Id="rId580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venus55-casino-review" TargetMode="External" Id="rId580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betnroll-casino-review" TargetMode="External" Id="rId580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joker-s-ace-casino-review" TargetMode="External" Id="rId581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slots-paradise-casino-review" TargetMode="External" Id="rId581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monaco-jack-casino-review" TargetMode="External" Id="rId5817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dice-wise-casino-review" TargetMode="External" Id="rId5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casiny-casino-review" TargetMode="External" Id="rId582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berriez-casino-review" TargetMode="External" Id="rId582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betnova-casino-review" TargetMode="External" Id="rId582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pommi-casino-review" TargetMode="External" Id="rId5832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barbossabet-casino-review" TargetMode="External" Id="rId583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le-roi-johnny-casino-review" TargetMode="External" Id="rId5838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taikawin-casino-review" TargetMode="External" Id="rId584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pokerbetaspor-casino-review" TargetMode="External" Id="rId5844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ocean-breeze-casino-review" TargetMode="External" Id="rId5847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gday96-casino-review" TargetMode="External" Id="rId585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xox96-casino-review" TargetMode="External" Id="rId585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doctor-spins-casino-review" TargetMode="External" Id="rId585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shelbywin-casino-review" TargetMode="External" Id="rId585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yakabet-casino-review" TargetMode="External" Id="rId5862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bodog-eu-casino-review" TargetMode="External" Id="rId5865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pokiez-casino-review" TargetMode="External" Id="rId5868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betmomo-casino-review" TargetMode="External" Id="rId5871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goldenpharaoh-casino-review" TargetMode="External" Id="rId5874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BetAdonis-Casino-review" TargetMode="External" Id="rId5877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hello-fortune-casino-review" TargetMode="External" Id="rId588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wager-tales-casino-review" TargetMode="External" Id="rId588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rouge-casino-review" TargetMode="External" Id="rId5886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winzir-casino-review" TargetMode="External" Id="rId5889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betwoon-casino-review" TargetMode="External" Id="rId5892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litwin-casino-review" TargetMode="External" Id="rId589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bahis-com-casino-review" TargetMode="External" Id="rId5898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spin-dimension-casino-review" TargetMode="External" Id="rId590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Vegas2Web-Casino-review" TargetMode="External" Id="rId590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wintrillions-casino-review" TargetMode="External" Id="rId590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dinamobet-casino-review" TargetMode="External" Id="rId591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possu-casino-review" TargetMode="External" Id="rId591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tt-casino-review" TargetMode="External" Id="rId591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lectric-wins-casino-review" TargetMode="External" Id="rId5919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vbetcrypto-casino-review" TargetMode="External" Id="rId592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hotbahis-casino-review" TargetMode="External" Id="rId592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spinaway-casino-review" TargetMode="External" Id="rId592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jestbahis-casino-review" TargetMode="External" Id="rId593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Joe-Fortune-Casino-review" TargetMode="External" Id="rId5934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chmarket-casino-review" TargetMode="External" Id="rId5937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slotstoto-casino-review" TargetMode="External" Id="rId594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crazy-luck-casino-review" TargetMode="External" Id="rId594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winit-casino-review" TargetMode="External" Id="rId5946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the-red-toucan-casino-review" TargetMode="External" Id="rId594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london-eye-casino-review" TargetMode="External" Id="rId595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trillonario-casino-review" TargetMode="External" Id="rId5955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Mobilebet-Casino-review" TargetMode="External" Id="rId5958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slotsvil-casino-review" TargetMode="External" Id="rId5961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lucky-charms-casino-review" TargetMode="External" Id="rId596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pokiefox-casino-review" TargetMode="External" Id="rId5967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bunny96-casino-review" TargetMode="External" Id="rId597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mr-sloty-casino-review" TargetMode="External" Id="rId597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lucky-wins-casino-review" TargetMode="External" Id="rId5976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bonza96-casino-review" TargetMode="External" Id="rId5979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universe-bet-casino-review" TargetMode="External" Id="rId598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mr--thrills-casino-review" TargetMode="External" Id="rId5985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wpt-global-casino-review" TargetMode="External" Id="rId5988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shokki-casino-review" TargetMode="External" Id="rId599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lazybar-casino-review" TargetMode="External" Id="rId599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Anonymous-Casino-review" TargetMode="External" Id="rId599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supremeplay-casino-review" TargetMode="External" Id="rId6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iwinfortune-casino-review" TargetMode="External" Id="rId6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astrozino-casino-review" TargetMode="External" Id="rId6006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chancer-casino-review" TargetMode="External" Id="rId6009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mobilespin-casino-review" TargetMode="External" Id="rId60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sekabet-casino-review" TargetMode="External" Id="rId6015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spintowin-casino-review" TargetMode="External" Id="rId6018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bethaus-casino-review" TargetMode="External" Id="rId602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romus-casino-review" TargetMode="External" Id="rId602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golden-genie-casino-review" TargetMode="External" Id="rId602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gooobet-casino-review" TargetMode="External" Id="rId603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win-la-casino-review" TargetMode="External" Id="rId603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betflare-casino-review" TargetMode="External" Id="rId603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harem-casino-review" TargetMode="External" Id="rId6039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latribet-casino-review" TargetMode="External" Id="rId6042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blaze-casino-review" TargetMode="External" Id="rId604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slots-islands-casino-review" TargetMode="External" Id="rId6048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nova-casino-review" TargetMode="External" Id="rId6051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bodog-casino-review" TargetMode="External" Id="rId6054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budsino-casino-review" TargetMode="External" Id="rId6057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conquestador-casino-review" TargetMode="External" Id="rId606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gumbet-casino-review" TargetMode="External" Id="rId606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beton-win-casino-review" TargetMode="External" Id="rId606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portbet-casino-review" TargetMode="External" Id="rId6069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one2bet-casino-review" TargetMode="External" Id="rId6072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tether-bet-casino-review" TargetMode="External" Id="rId607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vegas-amped-casino-review" TargetMode="External" Id="rId6078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Vanguards-Casino-review" TargetMode="External" Id="rId6081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Pinnacle-Casino-review" TargetMode="External" Id="rId6084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gw-casino-review" TargetMode="External" Id="rId6087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allstarz-casino-review" TargetMode="External" Id="rId609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winsly-casino-review" TargetMode="External" Id="rId609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forbes-casino-review" TargetMode="External" Id="rId6096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jugabet-casino-review" TargetMode="External" Id="rId6099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mekanbahis-casino-review" TargetMode="External" Id="rId6102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slot-wish-casino-review" TargetMode="External" Id="rId6105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mad-rush-casino-review" TargetMode="External" Id="rId6108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HighRoller-Casino-review" TargetMode="External" Id="rId6111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viciwin-casino-review" TargetMode="External" Id="rId6114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payung99-casino-review" TargetMode="External" Id="rId6117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bahissenin-casino-review" TargetMode="External" Id="rId612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ibet-com-casino-review" TargetMode="External" Id="rId612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cashpokies-casino-review" TargetMode="External" Id="rId6126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rojabet-casino-review" TargetMode="External" Id="rId6129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hititbet-casino-review" TargetMode="External" Id="rId613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au68-casino-review" TargetMode="External" Id="rId613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tropica-online-casino-review" TargetMode="External" Id="rId6138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Ricardo-s-Casino-review" TargetMode="External" Id="rId6141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kapow-casino-review" TargetMode="External" Id="rId6144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Danske-Spil-Casino-review" TargetMode="External" Id="rId6147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fat-bet-casino-review" TargetMode="External" Id="rId615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Bob-Casino-review" TargetMode="External" Id="rId615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mundoapostas-casino-review" TargetMode="External" Id="rId6156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fenikss-casino-review" TargetMode="External" Id="rId6159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win9pak-casino-review" TargetMode="External" Id="rId61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mrwin5-casino-review" TargetMode="External" Id="rId6165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nubet-bet-casino-review" TargetMode="External" Id="rId616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pelikaani-casino-review" TargetMode="External" Id="rId6171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betkwiff-casino-review" TargetMode="External" Id="rId6174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betlive-com-casino-review" TargetMode="External" Id="rId6177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Get-Lucky-Casino-review" TargetMode="External" Id="rId618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luckyman-casino-review" TargetMode="External" Id="rId618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188bet-casino-review" TargetMode="External" Id="rId6186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slotella-casino-review" TargetMode="External" Id="rId6189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kingspin-casino-review" TargetMode="External" Id="rId6192"/><Relationship Type="http://schemas.openxmlformats.org/officeDocument/2006/relationships/hyperlink" Target="https://casino.guru/fenixbet-casino-review" TargetMode="External" Id="rId6193"/><Relationship Type="http://schemas.openxmlformats.org/officeDocument/2006/relationships/hyperlink" Target="https://casino.guru/fenixbet-casino-review" TargetMode="External" Id="rId6194"/><Relationship Type="http://schemas.openxmlformats.org/officeDocument/2006/relationships/hyperlink" Target="https://casino.guru/fenixbet-casino-review" TargetMode="External" Id="rId6195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pic-jack-casino-review" TargetMode="External" Id="rId6198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cryptoroyal-casino-review" TargetMode="External" Id="rId6201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Betchan-Casino-review" TargetMode="External" Id="rId6204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gt-bet-casino-review" TargetMode="External" Id="rId620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new-retro-casino-review" TargetMode="External" Id="rId621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mamak24-casino-review" TargetMode="External" Id="rId621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gobeti-casino-review" TargetMode="External" Id="rId6216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piabet-casino-review" TargetMode="External" Id="rId621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lichibet-casino-review" TargetMode="External" Id="rId622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royal-black-casino-review" TargetMode="External" Id="rId622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bosspay99-casino-review" TargetMode="External" Id="rId6228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playlive-casino-review" TargetMode="External" Id="rId623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betmakerz-casino-review" TargetMode="External" Id="rId6234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vevobahis-casino-review" TargetMode="External" Id="rId6237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cookie-casino-review" TargetMode="External" Id="rId624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99play-casino-review" TargetMode="External" Id="rId624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soccer-casino-review" TargetMode="External" Id="rId6246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reko-casino-review" TargetMode="External" Id="rId6249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jackpot-cow-casino-review" TargetMode="External" Id="rId6252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sloten-casino-review" TargetMode="External" Id="rId6255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leclubbet-casino-review" TargetMode="External" Id="rId6258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yakut-bahis-casino-review" TargetMode="External" Id="rId626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suomikasino-casino-review" TargetMode="External" Id="rId6264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tigrabit-casino-review" TargetMode="External" Id="rId6267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wisho-casino-review" TargetMode="External" Id="rId627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celebrino-casino-review" TargetMode="External" Id="rId627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amok-casino-review" TargetMode="External" Id="rId6276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mount-gold-casino-review" TargetMode="External" Id="rId627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goldzino-casino-review" TargetMode="External" Id="rId6282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super-spin-casino-review" TargetMode="External" Id="rId6285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jackburst-casino-review" TargetMode="External" Id="rId6288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dadosbet-casino-review" TargetMode="External" Id="rId6291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jonbet-casino-review" TargetMode="External" Id="rId629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lembu99-casino-review" TargetMode="External" Id="rId6297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LVbet-Casino-review" TargetMode="External" Id="rId63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M88-Casino-review" TargetMode="External" Id="rId63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winnix-casino-review" TargetMode="External" Id="rId6306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valhalla-casino-review" TargetMode="External" Id="rId6309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starlight781-casino-review" TargetMode="External" Id="rId6312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leader-bet-casino-review" TargetMode="External" Id="rId6315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unlimit-casino-review" TargetMode="External" Id="rId631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winzie-casino-review" TargetMode="External" Id="rId632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nevada-win-casino-review" TargetMode="External" Id="rId632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sporttyp-casino-review" TargetMode="External" Id="rId632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skygate9-casino-review" TargetMode="External" Id="rId633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valorbet-casino-review" TargetMode="External" Id="rId633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pop99-casino-review" TargetMode="External" Id="rId633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pokies123-casino-review" TargetMode="External" Id="rId6339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alfa-casino-review" TargetMode="External" Id="rId6342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nubet-casino-review" TargetMode="External" Id="rId6345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nova88-casino-review" TargetMode="External" Id="rId6348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ComeOn--Casino-review" TargetMode="External" Id="rId6351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binnarybet-casino-review" TargetMode="External" Id="rId63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bookyspinz-casino-review" TargetMode="External" Id="rId6357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luckyminning-casino-review" TargetMode="External" Id="rId636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panteon-casino-review" TargetMode="External" Id="rId636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shibuspins-casino-review" TargetMode="External" Id="rId636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stromstrike-casino-review" TargetMode="External" Id="rId636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bingobongostars-casino-review" TargetMode="External" Id="rId6372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botspinsbet-casino-review" TargetMode="External" Id="rId63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strikerroomz-casino-review" TargetMode="External" Id="rId63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superquantumplay-casino-review" TargetMode="External" Id="rId6381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BetUS-Casino-review" TargetMode="External" Id="rId638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trabzonbey-casino-review" TargetMode="External" Id="rId638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aubet88-casino-review" TargetMode="External" Id="rId639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god-odds-casino-review" TargetMode="External" Id="rId639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spinero-casino-review" TargetMode="External" Id="rId639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slotit-casino-review" TargetMode="External" Id="rId6399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rebate99-casino-review" TargetMode="External" Id="rId640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dn99-casino-review" TargetMode="External" Id="rId640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vegasslot-casino-review" TargetMode="External" Id="rId6408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supreme777-casino-review" TargetMode="External" Id="rId6411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winmega-co-casino-review" TargetMode="External" Id="rId6414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meta888-casino-review" TargetMode="External" Id="rId6417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minion888-casino-review" TargetMode="External" Id="rId642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powerplay-casino-review" TargetMode="External" Id="rId642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Betbit-Casino-review" TargetMode="External" Id="rId6426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Spinia-Casino-review" TargetMode="External" Id="rId6429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manu888-casino-review" TargetMode="External" Id="rId6432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bet16-casino-review" TargetMode="External" Id="rId6435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slothino-casino-review" TargetMode="External" Id="rId6438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urope777-Casino-review" TargetMode="External" Id="rId6441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winning-kings-casino-review" TargetMode="External" Id="rId644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arctic-casino-review" TargetMode="External" Id="rId6447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LuckyNiki-Casino-review" TargetMode="External" Id="rId645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valtera-casino-review" TargetMode="External" Id="rId645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luckystakes-casino-review" TargetMode="External" Id="rId645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lucky-treasure-casino-review" TargetMode="External" Id="rId6459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gemler-casino-review" TargetMode="External" Id="rId6462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gold-roll-casino-review" TargetMode="External" Id="rId6465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monsino-casino-review" TargetMode="External" Id="rId64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overload-casino-review" TargetMode="External" Id="rId6471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refuel-casino-review" TargetMode="External" Id="rId6474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lapland-casino-review" TargetMode="External" Id="rId647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caddebet-casino-review" TargetMode="External" Id="rId648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betbetin-casino-review" TargetMode="External" Id="rId648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NordicBet-Casino-review" TargetMode="External" Id="rId648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desiplay-casino-review" TargetMode="External" Id="rId648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playmax-casino-review" TargetMode="External" Id="rId6492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judi-kiss-casino-review" TargetMode="External" Id="rId6495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uspin-casino-review" TargetMode="External" Id="rId6498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adoniobet-casino-review" TargetMode="External" Id="rId6501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saga-kingdom-casino-review" TargetMode="External" Id="rId6504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betjohn-casino-review" TargetMode="External" Id="rId6507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lucky-jungle-casino-review" TargetMode="External" Id="rId651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slothype-casino-review" TargetMode="External" Id="rId651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slotable-casino-review" TargetMode="External" Id="rId6516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lucky-99-casino-review" TargetMode="External" Id="rId6519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vivid96-casino-review" TargetMode="External" Id="rId6522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CrazyWinners-Casino-review" TargetMode="External" Id="rId6525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reipas-casino-review" TargetMode="External" Id="rId652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kurobet-casino-review" TargetMode="External" Id="rId6531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yebet-casino-review" TargetMode="External" Id="rId6534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avalon78-casino-review" TargetMode="External" Id="rId6537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spinnalot-casino-review" TargetMode="External" Id="rId654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bingoemcasa-casino-review" TargetMode="External" Id="rId654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winbox99-casino-review" TargetMode="External" Id="rId6546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pikebit-casino-review" TargetMode="External" Id="rId6549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rollyspin-casino-review" TargetMode="External" Id="rId6552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betamo-casino-review" TargetMode="External" Id="rId655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wishking-casino-review" TargetMode="External" Id="rId6558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betgrw-casino-review" TargetMode="External" Id="rId6561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dsywin-casino-review" TargetMode="External" Id="rId6564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slot-owl-casino-review" TargetMode="External" Id="rId6567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roibets-casino-review" TargetMode="External" Id="rId657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spelklubben-casino-review" TargetMode="External" Id="rId657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cherry-com-casino-review" TargetMode="External" Id="rId6576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citobet-casino-review" TargetMode="External" Id="rId6579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spl-casino-review" TargetMode="External" Id="rId658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willbet-casino-review" TargetMode="External" Id="rId658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vegaslot-casino-review" TargetMode="External" Id="rId6588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buusti-casino-review" TargetMode="External" Id="rId6591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drexel-casino-review" TargetMode="External" Id="rId6594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prensbet-casino-review" TargetMode="External" Id="rId6597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slot-cloud-casino-review" TargetMode="External" Id="rId66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helabet-casino-review" TargetMode="External" Id="rId66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nixbet-casino-review" TargetMode="External" Id="rId6606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Bumbet-Casino-review" TargetMode="External" Id="rId6609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finestwager-casino-review" TargetMode="External" Id="rId6612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spinco-casino-review" TargetMode="External" Id="rId6615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Thrills-Casino-review" TargetMode="External" Id="rId6618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flax-casino-review" TargetMode="External" Id="rId662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pop-casino-review" TargetMode="External" Id="rId6624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Redkings-Casino-review" TargetMode="External" Id="rId662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uea8-casino-review" TargetMode="External" Id="rId663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merkezbahis-casino-review" TargetMode="External" Id="rId663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paniplay-casino-review" TargetMode="External" Id="rId663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olymp-casino-review" TargetMode="External" Id="rId6639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manilaplay-casino-review" TargetMode="External" Id="rId6642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All-British-Casino-review" TargetMode="External" Id="rId664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spin99-casino-review" TargetMode="External" Id="rId664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rm99-casino-review" TargetMode="External" Id="rId6651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Betsson-Casino-review" TargetMode="External" Id="rId6654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satbet-casino-review" TargetMode="External" Id="rId6657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slotmonster-casino-review" TargetMode="External" Id="rId666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warxbet-casino-review" TargetMode="External" Id="rId666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gambleron-casino-review" TargetMode="External" Id="rId666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zbahis-casino-review" TargetMode="External" Id="rId66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Guts-Casino-review" TargetMode="External" Id="rId6672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pik-bahis-casino-review" TargetMode="External" Id="rId6675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mega-cricket-world-casino-review" TargetMode="External" Id="rId6678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lordspin-casino-review" TargetMode="External" Id="rId668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smartbahis-casino-review" TargetMode="External" Id="rId668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pussybet-casino-review" TargetMode="External" Id="rId6687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fruta-casino-review" TargetMode="External" Id="rId669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bagh-casino-review" TargetMode="External" Id="rId669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rich-moose-casino-review" TargetMode="External" Id="rId6696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ikebet-casino-review" TargetMode="External" Id="rId669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odeonbet-casino-review" TargetMode="External" Id="rId670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france-casino-review" TargetMode="External" Id="rId6705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pulibet-casino-review" TargetMode="External" Id="rId670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Win-A-Day-Casino-review" TargetMode="External" Id="rId6711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sportempire-casino-review" TargetMode="External" Id="rId6714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metaigaming-io-casino-review" TargetMode="External" Id="rId6717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kheli-bet-casino-review" TargetMode="External" Id="rId672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grandbetwin-casino-review" TargetMode="External" Id="rId672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Slots-Magic-Casino-review" TargetMode="External" Id="rId6726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betfm-casino-review" TargetMode="External" Id="rId6729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betmartini-casino-review" TargetMode="External" Id="rId673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smashup-casino-review" TargetMode="External" Id="rId673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fps-casino-review" TargetMode="External" Id="rId673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ossebet-casino-review" TargetMode="External" Id="rId6741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fantastic-bet-casino-review" TargetMode="External" Id="rId674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168g-casino-review" TargetMode="External" Id="rId6747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slot-squad-casino-review" TargetMode="External" Id="rId675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sugarino-casino-review" TargetMode="External" Id="rId675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reblz-casino-review" TargetMode="External" Id="rId6756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sky247-casino-review" TargetMode="External" Id="rId6759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ngsbahis-casino-review" TargetMode="External" Id="rId676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vegas-aces-casino-review" TargetMode="External" Id="rId676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balkan-bet-casino-review" TargetMode="External" Id="rId676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playsala-casino-review" TargetMode="External" Id="rId6771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queenspins-casino-review" TargetMode="External" Id="rId6774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happy-casino-review" TargetMode="External" Id="rId6777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21Bets-Casino-review" TargetMode="External" Id="rId678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imajbet-casino-review" TargetMode="External" Id="rId678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acewin888-casino-review" TargetMode="External" Id="rId6786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slothunter-casino-review" TargetMode="External" Id="rId6789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lotoclub-casino-review" TargetMode="External" Id="rId6792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ripper-casino-review" TargetMode="External" Id="rId6795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31bet-casino-review" TargetMode="External" Id="rId6798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wild-fortune-casino-review" TargetMode="External" Id="rId6801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betbeast313-casino-review" TargetMode="External" Id="rId6804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boost-casino-review" TargetMode="External" Id="rId6807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Ninja-Casino-review" TargetMode="External" Id="rId681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firstbet-casino-review" TargetMode="External" Id="rId681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wipbet-casino-review" TargetMode="External" Id="rId6816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jackpot-town-casino-review" TargetMode="External" Id="rId6819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caxino-casino-review" TargetMode="External" Id="rId6822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spinz-com-casino-review" TargetMode="External" Id="rId6825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wheelz-casino-review" TargetMode="External" Id="rId6828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wildz-casino-review" TargetMode="External" Id="rId6831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walletsoslot-casino-review" TargetMode="External" Id="rId683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catchbet-casino-review" TargetMode="External" Id="rId683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sahara-games-casino-review" TargetMode="External" Id="rId684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billionbahis-casino-review" TargetMode="External" Id="rId684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dopaminas-casino-review" TargetMode="External" Id="rId6846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dedeslot-casino-review" TargetMode="External" Id="rId684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zesty-bet-casino-review" TargetMode="External" Id="rId6852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magicianbet-casino-review" TargetMode="External" Id="rId6855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slotz-casino-review" TargetMode="External" Id="rId6858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wizz-spin-casino-review" TargetMode="External" Id="rId686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globalbahis-casino-review" TargetMode="External" Id="rId686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macau-casino-review" TargetMode="External" Id="rId6867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Lucky-Casino-review" TargetMode="External" Id="rId687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wild7-casino-review" TargetMode="External" Id="rId687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mono-bahis-casino-review" TargetMode="External" Id="rId687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luckypari-casino-review" TargetMode="External" Id="rId687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kazabet-casino-review" TargetMode="External" Id="rId688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bet33-casino-review" TargetMode="External" Id="rId6885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ut9win-casino-review" TargetMode="External" Id="rId6888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vibrobet-casino-review" TargetMode="External" Id="rId689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spinixau-casino-review" TargetMode="External" Id="rId6894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marvel-casino-review" TargetMode="External" Id="rId6897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won99-casino-review" TargetMode="External" Id="rId69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desidice-casino-review" TargetMode="External" Id="rId69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qpbet-casino-review" TargetMode="External" Id="rId690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pub-casino-review" TargetMode="External" Id="rId6909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lebull-casino-review" TargetMode="External" Id="rId6912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himmel-casino-review" TargetMode="External" Id="rId6915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mexplay-casino-review" TargetMode="External" Id="rId6918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strelabet-casino-review" TargetMode="External" Id="rId6921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tuplaus-casino-review" TargetMode="External" Id="rId6924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joker-io-casino-review" TargetMode="External" Id="rId6927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lucky7-casino-review" TargetMode="External" Id="rId693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bet4yaar-casino-review" TargetMode="External" Id="rId693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N1-Casino-review" TargetMode="External" Id="rId6936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lodibet-casino-review" TargetMode="External" Id="rId6939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racetan-casino-review" TargetMode="External" Id="rId6942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slotti-casino-review" TargetMode="External" Id="rId694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dailyluck-casino-review" TargetMode="External" Id="rId6948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jilino-1-casino-review" TargetMode="External" Id="rId6951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betoffice-casino-review" TargetMode="External" Id="rId6954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crore-bet-casino-review" TargetMode="External" Id="rId6957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jackpotjaya-casino-review" TargetMode="External" Id="rId696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nutz-casino-review" TargetMode="External" Id="rId696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4rabet-casino-review" TargetMode="External" Id="rId6966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slotstars-casino-review" TargetMode="External" Id="rId6969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grandpashabet-casino-review" TargetMode="External" Id="rId697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kingroyal-casino-review" TargetMode="External" Id="rId6975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yeti-win-casino-review" TargetMode="External" Id="rId6978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wanglaju88-casino-review" TargetMode="External" Id="rId6981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fairplay-in-casino-review" TargetMode="External" Id="rId6984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dazzle-casino-review" TargetMode="External" Id="rId6987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uwin33-casino-review" TargetMode="External" Id="rId699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ice36-casino-review" TargetMode="External" Id="rId699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Prime-Slots-Casino-review" TargetMode="External" Id="rId6996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buumi-casino-review" TargetMode="External" Id="rId6999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koi-casino-review" TargetMode="External" Id="rId7002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nitro-win-casino-review" TargetMode="External" Id="rId7005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jokeri-casino-review" TargetMode="External" Id="rId7008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Premier-Live-Casino-review" TargetMode="External" Id="rId7011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gamelabs-casino-review" TargetMode="External" Id="rId701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wolf777-casino-review" TargetMode="External" Id="rId701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tenex-casino-review" TargetMode="External" Id="rId702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xlbet-casino-review" TargetMode="External" Id="rId702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spinwiz-casino-review" TargetMode="External" Id="rId7026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vauhdikas-casino-review" TargetMode="External" Id="rId7029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bj88-casino-review" TargetMode="External" Id="rId7032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playdash-casino-review" TargetMode="External" Id="rId703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Betcave-Casino-review" TargetMode="External" Id="rId7038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gtr99-casino-review" TargetMode="External" Id="rId7041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kings-of-sport-casino-review" TargetMode="External" Id="rId7044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papaya-wins-casino-review" TargetMode="External" Id="rId704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bs777-casino-review" TargetMode="External" Id="rId705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pumabet-casino-review" TargetMode="External" Id="rId705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betsolid-casino-review" TargetMode="External" Id="rId705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betsmith-casino-review" TargetMode="External" Id="rId705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ibizabet-casino-review" TargetMode="External" Id="rId7062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RubyFortune-Casino-review" TargetMode="External" Id="rId7065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cricmatch-casino-review" TargetMode="External" Id="rId7068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winissimo-casino-review" TargetMode="External" Id="rId7071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MrJackVegas-Casino-review" TargetMode="External" Id="rId7074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slotlux-casino-review" TargetMode="External" Id="rId7077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interbet-casino-review" TargetMode="External" Id="rId708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anytime-casino-review" TargetMode="External" Id="rId708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fluffywin-casino-review" TargetMode="External" Id="rId7086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Casimpo-Casino-review" TargetMode="External" Id="rId7089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betarno-casino-review" TargetMode="External" Id="rId709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lucky-carnival-casino-review" TargetMode="External" Id="rId709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indojack128-casino-review" TargetMode="External" Id="rId7098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lotto-games-casino-review" TargetMode="External" Id="rId7101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betneptune-casino-review" TargetMode="External" Id="rId7104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africa-sports-casino-review" TargetMode="External" Id="rId7107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lekkerbets-casino-review" TargetMode="External" Id="rId711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uro-millions-com-casino-review" TargetMode="External" Id="rId711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play-magical-casino-review" TargetMode="External" Id="rId711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scorchingslots-casino-review" TargetMode="External" Id="rId711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potsofluck-casino-review" TargetMode="External" Id="rId7122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pushbet-casino-review" TargetMode="External" Id="rId7125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betmorph-casino-review" TargetMode="External" Id="rId712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777tigers-casino-review" TargetMode="External" Id="rId713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bonus-strike-casino-review" TargetMode="External" Id="rId713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betstorm-casino-review" TargetMode="External" Id="rId713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Youwin-Casino-review" TargetMode="External" Id="rId714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crocobet-casino-review" TargetMode="External" Id="rId714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spinado-casino-review" TargetMode="External" Id="rId714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luckyme-slots-casino-review" TargetMode="External" Id="rId7149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Primescratchcards-Casino-review" TargetMode="External" Id="rId7152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Simba-Games-Casino-review" TargetMode="External" Id="rId7155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turbonino-casino-review" TargetMode="External" Id="rId7158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vivatbet-casino-review" TargetMode="External" Id="rId7161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Pronto-Casino-review" TargetMode="External" Id="rId7164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winmatch-casino-review" TargetMode="External" Id="rId7167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lucky-manor-casino-review" TargetMode="External" Id="rId717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supabet-co-uk-casino-review" TargetMode="External" Id="rId717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kingbet9-casino-review" TargetMode="External" Id="rId7176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chipz-casino-review" TargetMode="External" Id="rId7179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lataamo-casino-review" TargetMode="External" Id="rId7182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hillo-casino-review" TargetMode="External" Id="rId7185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firespin-casino-review" TargetMode="External" Id="rId7188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lysti-casino-review" TargetMode="External" Id="rId7191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KTO-Casino-review" TargetMode="External" Id="rId7194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panda95au-casino-review" TargetMode="External" Id="rId7197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dynobet-casino-review" TargetMode="External" Id="rId72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slotmonkey-casino-review" TargetMode="External" Id="rId72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glimmer-casino-review" TargetMode="External" Id="rId7206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neonrush-casino-review" TargetMode="External" Id="rId7209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roibet-casino-review" TargetMode="External" Id="rId7212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nergy-Casino-review" TargetMode="External" Id="rId721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zebra-wins-casino-review" TargetMode="External" Id="rId7218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lslots-casino-review" TargetMode="External" Id="rId722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22fun-casino-review" TargetMode="External" Id="rId7224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booming-casino-review" TargetMode="External" Id="rId722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profit777-casino-review" TargetMode="External" Id="rId723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7bet-casino-review" TargetMode="External" Id="rId723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nima-by-casino-review" TargetMode="External" Id="rId723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jtwin-casino-review" TargetMode="External" Id="rId7239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miami-jackpots-casino-review" TargetMode="External" Id="rId7242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Playojo-Casino-review" TargetMode="External" Id="rId7245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uphoria-wins-casino-review" TargetMode="External" Id="rId7248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duckyluck-casino-review" TargetMode="External" Id="rId7251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helmi-casino-review" TargetMode="External" Id="rId7254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knightslots-casino-review" TargetMode="External" Id="rId7257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2bet-casino-review" TargetMode="External" Id="rId726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dis88-casino-review" TargetMode="External" Id="rId726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luva-bet-casino-review" TargetMode="External" Id="rId726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betmaze-casino-review" TargetMode="External" Id="rId7269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non-gamstop-casino-review" TargetMode="External" Id="rId7272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LottoGo-Casino-review" TargetMode="External" Id="rId7275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royalspin-casino-review" TargetMode="External" Id="rId727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u-game-casino-review" TargetMode="External" Id="rId728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gigaspinz-casino-review" TargetMode="External" Id="rId728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jackpotstar-casino-review" TargetMode="External" Id="rId7287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Royale500-casino-review" TargetMode="External" Id="rId729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banger-casino-review" TargetMode="External" Id="rId729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paratiisi-casino-review" TargetMode="External" Id="rId729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wilderbet-casino-review" TargetMode="External" Id="rId7299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ikasbet-casino-review" TargetMode="External" Id="rId7302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raketti-casino-review" TargetMode="External" Id="rId7305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betenjoy-casino-review" TargetMode="External" Id="rId7308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18betasia-casino-review" TargetMode="External" Id="rId731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happyjokers-casino-review" TargetMode="External" Id="rId7314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toctoc-casino-review" TargetMode="External" Id="rId7317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vampire-bingo-casino-review" TargetMode="External" Id="rId732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spin-ace-casino-review" TargetMode="External" Id="rId7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pavilion88-casino-review" TargetMode="External" Id="rId732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jw8-casino-review" TargetMode="External" Id="rId7329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klondaika-casino-review" TargetMode="External" Id="rId7332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platforms-bet-casino-review" TargetMode="External" Id="rId7335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casinoandfriends-casino-review" TargetMode="External" Id="rId733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playkasino-casino-review" TargetMode="External" Id="rId7341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uroking-casino-review" TargetMode="External" Id="rId734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PlayMillion-Casino-review" TargetMode="External" Id="rId7347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44aces-casino-review" TargetMode="External" Id="rId735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playtoro-casino-review" TargetMode="External" Id="rId735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jimmy-winner-casino-review" TargetMode="External" Id="rId7356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betsalvador-casino-review" TargetMode="External" Id="rId735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dbb66-casino-review" TargetMode="External" Id="rId736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playgoldy-casino-review" TargetMode="External" Id="rId7365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mcw-casino-review" TargetMode="External" Id="rId7368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laimz-casino-review" TargetMode="External" Id="rId7371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betsafe-casino-review" TargetMode="External" Id="rId7374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rei-do-pitaco-casino-review" TargetMode="External" Id="rId7377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kings-chance-casino-review" TargetMode="External" Id="rId738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rapid-casino-review" TargetMode="External" Id="rId738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uromania-casino-review" TargetMode="External" Id="rId7386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Metal-Casino-review" TargetMode="External" Id="rId7389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kalitebet-casino-review" TargetMode="External" Id="rId739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crazy-star-casino-review" TargetMode="External" Id="rId7395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bethhh-com-casino-review" TargetMode="External" Id="rId739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betpriz-casino-review" TargetMode="External" Id="rId740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decode-casino-review" TargetMode="External" Id="rId7404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No-Bonus-Casino-review" TargetMode="External" Id="rId740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reals-bet-casino-review" TargetMode="External" Id="rId741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uniclub-casino-review" TargetMode="External" Id="rId741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QueenVegas-Casino-review" TargetMode="External" Id="rId741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7greenbet-casino-review" TargetMode="External" Id="rId7419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Slingo-Casino-review" TargetMode="External" Id="rId742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Lucky-Nugget-Casino-review" TargetMode="External" Id="rId7425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lavabet-com-casino-review" TargetMode="External" Id="rId7428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first-premium-bet-casino-review" TargetMode="External" Id="rId7431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telegram88-casino-review" TargetMode="External" Id="rId7434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yoyospins-casino-review" TargetMode="External" Id="rId7437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supersnabbt-casino-review" TargetMode="External" Id="rId744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muitobom-casino-review" TargetMode="External" Id="rId744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viks-casino-review" TargetMode="External" Id="rId7446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nopein-casino-review" TargetMode="External" Id="rId744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jokerbet-biz-casino-review" TargetMode="External" Id="rId7452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hommerson-casino-review" TargetMode="External" Id="rId7455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arlequin-casino-review" TargetMode="External" Id="rId7458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arcticbet-casino-review" TargetMode="External" Id="rId7461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Turbo-Vegas-Casino-review" TargetMode="External" Id="rId7464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supernopea-casino-review" TargetMode="External" Id="rId7467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royal-bet-casino-review" TargetMode="External" Id="rId747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urostar-casino-review" TargetMode="External" Id="rId747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beinbet-casino-review" TargetMode="External" Id="rId7476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betterwin-casino-review" TargetMode="External" Id="rId7479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bet38-casino-review" TargetMode="External" Id="rId748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ausbet33-casino-review" TargetMode="External" Id="rId748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Chanz-Casino-review" TargetMode="External" Id="rId7488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supergra-casino-review" TargetMode="External" Id="rId7491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prive-city-casino-review" TargetMode="External" Id="rId7494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casiyou-casino-review" TargetMode="External" Id="rId7497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khan-bet-casino-review" TargetMode="External" Id="rId75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reborn7-casino-review" TargetMode="External" Id="rId75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wingame-br-casino-review" TargetMode="External" Id="rId750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the-pokies-casino-review" TargetMode="External" Id="rId7509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klirr-casino-review" TargetMode="External" Id="rId7512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FastBet-Casino-review" TargetMode="External" Id="rId7515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Frank---Fred-Casino-review" TargetMode="External" Id="rId7518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momang-casino-review" TargetMode="External" Id="rId7521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jubla-casino-review" TargetMode="External" Id="rId7524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bet20-casino-review" TargetMode="External" Id="rId752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princess-casino-review" TargetMode="External" Id="rId753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kassuuu-casino-review" TargetMode="External" Id="rId753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wonclub-casino-review" TargetMode="External" Id="rId753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browinner-casino-review" TargetMode="External" Id="rId753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marjo-sport-asia-casino-review" TargetMode="External" Id="rId7542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moon-bet-casino-review" TargetMode="External" Id="rId7545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18bet-Casino-review" TargetMode="External" Id="rId7548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Royal-Planet-Casino-review" TargetMode="External" Id="rId7551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Mega-Casino-review" TargetMode="External" Id="rId7554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betsul-casino-review" TargetMode="External" Id="rId7557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Wild-Sultan-Casino-review" TargetMode="External" Id="rId756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garant-poker-casino-review" TargetMode="External" Id="rId756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voodoo-wins-casino-review" TargetMode="External" Id="rId7566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jammyjack-casino-review" TargetMode="External" Id="rId7569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spingenie-casino-review" TargetMode="External" Id="rId7572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ikiss88-casino-review" TargetMode="External" Id="rId7575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gamabet-casino-review" TargetMode="External" Id="rId7578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first-casino-review" TargetMode="External" Id="rId75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god55-casino-review" TargetMode="External" Id="rId758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go2win-casino-review" TargetMode="External" Id="rId7587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olipsbet-casino-review" TargetMode="External" Id="rId759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veikkaus-casino-review" TargetMode="External" Id="rId759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pikakasino-casino-review" TargetMode="External" Id="rId7596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nifty-casino-review" TargetMode="External" Id="rId7599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Bethard-Casino-review" TargetMode="External" Id="rId7602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ak-bets-casino-review" TargetMode="External" Id="rId7605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Fun-Casino-review" TargetMode="External" Id="rId760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citinow-casino-review" TargetMode="External" Id="rId7611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tamasha-casino-review" TargetMode="External" Id="rId761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hawaii-spins-casino-review" TargetMode="External" Id="rId7617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slotonauts-casino-review" TargetMode="External" Id="rId762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spinsco-casino-review" TargetMode="External" Id="rId762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Ace-Lucky-Casino-review" TargetMode="External" Id="rId762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zlatobet-casino-review" TargetMode="External" Id="rId762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richy-leo-casino-review" TargetMode="External" Id="rId7632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playjango-casino-review" TargetMode="External" Id="rId763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betsala-casino-review" TargetMode="External" Id="rId7638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Wombat-Casino-review" TargetMode="External" Id="rId7641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race-casino-review" TargetMode="External" Id="rId7644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megarush-casino-review" TargetMode="External" Id="rId7647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radissonbet-casino-review" TargetMode="External" Id="rId765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sbotop-casino-review" TargetMode="External" Id="rId765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cratosslot-casino-review" TargetMode="External" Id="rId7656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clemensspillehal-casino-review" TargetMode="External" Id="rId765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DrueckGlueck-Casino-review" TargetMode="External" Id="rId7662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titan-play-casino-review" TargetMode="External" Id="rId7665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moyobet-casino-review" TargetMode="External" Id="rId766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betwild365-casino-review" TargetMode="External" Id="rId7671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bahisbom-casino-review" TargetMode="External" Id="rId767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wstar88-casino-review" TargetMode="External" Id="rId7677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winlandia-casino-review" TargetMode="External" Id="rId768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betmonks-casino-review" TargetMode="External" Id="rId768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pisabet-casino-review" TargetMode="External" Id="rId7686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gatobet-casino-review" TargetMode="External" Id="rId7689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royal-house-casino-review" TargetMode="External" Id="rId769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ruby-bet-casino-review" TargetMode="External" Id="rId7695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Sin-Spins-Casino-review" TargetMode="External" Id="rId7698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Genting-Casino-review" TargetMode="External" Id="rId7701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leogrand-casino-review" TargetMode="External" Id="rId7704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betabet-casino-review" TargetMode="External" Id="rId7707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talksport-bet-casino-review" TargetMode="External" Id="rId77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minicas-casino-review" TargetMode="External" Id="rId771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aryanbet-casino-review" TargetMode="External" Id="rId7716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22win-casino-review" TargetMode="External" Id="rId77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lottery-games-casino-review" TargetMode="External" Id="rId7722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ginjabet-casino-review" TargetMode="External" Id="rId772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topwin-casino-review" TargetMode="External" Id="rId7728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bk8-casino-review" TargetMode="External" Id="rId7731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sporte365-casino-review" TargetMode="External" Id="rId773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CoolBet-Casino-review" TargetMode="External" Id="rId773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casinoroys-casino-review" TargetMode="External" Id="rId774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lonkero-casino-review" TargetMode="External" Id="rId774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tikobet-io-casino-review" TargetMode="External" Id="rId7746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betsteve-casino-review" TargetMode="External" Id="rId7749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777bet-casino-review" TargetMode="External" Id="rId7752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betzi-casino-review" TargetMode="External" Id="rId7755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club-rbet-casino-review" TargetMode="External" Id="rId7758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izzibet-casino-review" TargetMode="External" Id="rId7761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12play-casino-review" TargetMode="External" Id="rId7764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f12-bet-casino-review" TargetMode="External" Id="rId7767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galaksino-casino-review" TargetMode="External" Id="rId777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lucky-fuel-casino-review" TargetMode="External" Id="rId777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star-bet-casino-review" TargetMode="External" Id="rId7776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WinOui-Casino-review" TargetMode="External" Id="rId7779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madnix-casino-review" TargetMode="External" Id="rId7782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slots-del-sol-casino-review" TargetMode="External" Id="rId7785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jaguarino-casino-review" TargetMode="External" Id="rId778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playwise365-casino-review" TargetMode="External" Id="rId7791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kheloexch-casino-review" TargetMode="External" Id="rId7794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altin-casino-review" TargetMode="External" Id="rId7797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Jokerbet-Casino-review" TargetMode="External" Id="rId78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jeffbet-casino-review" TargetMode="External" Id="rId78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10black-casino-review" TargetMode="External" Id="rId7806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spinmatch-casino-review" TargetMode="External" Id="rId7809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bluefox-casino-review" TargetMode="External" Id="rId7812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king-casino-review" TargetMode="External" Id="rId781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iwonvegas-casino-review" TargetMode="External" Id="rId7818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MobileMillions-Casino-review" TargetMode="External" Id="rId7821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lottozone-casino-review" TargetMode="External" Id="rId782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mobileslots-com-casino-review" TargetMode="External" Id="rId782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mwin8-casino-review" TargetMode="External" Id="rId783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1b9-casino-review" TargetMode="External" Id="rId783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me88-casino-review" TargetMode="External" Id="rId7836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68ok-casino-review" TargetMode="External" Id="rId7839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-gaming-global-casino-review" TargetMode="External" Id="rId7842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betblink-casino-review" TargetMode="External" Id="rId7845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spin-sweet-casino-review" TargetMode="External" Id="rId7848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admiralbet-casino-review" TargetMode="External" Id="rId7851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betpas-casino-review" TargetMode="External" Id="rId7854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winexch24-casino-review" TargetMode="External" Id="rId7857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onbet-casino-review" TargetMode="External" Id="rId786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mrslot-casino-review" TargetMode="External" Id="rId786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MaxiPlay-Casino-review" TargetMode="External" Id="rId7866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Mr-Mobi-Casino-review" TargetMode="External" Id="rId7869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MrSuperPlay-Casino-review" TargetMode="External" Id="rId7872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funky-jackpot-casino-review" TargetMode="External" Id="rId7875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Maxbet-Casino-review" TargetMode="External" Id="rId787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betvisa-casino-review" TargetMode="External" Id="rId7881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bkbet-casino-review" TargetMode="External" Id="rId7884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ckbet-casino-review" TargetMode="External" Id="rId7887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cartoonbet-casino-review" TargetMode="External" Id="rId789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glassi-casino-review" TargetMode="External" Id="rId789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Gaming-Club-Casino-review" TargetMode="External" Id="rId7896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g2g-casino-review" TargetMode="External" Id="rId7899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hellwinz-casino-review" TargetMode="External" Id="rId7902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bitfortune-casino-review" TargetMode="External" Id="rId7905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slotsite-com-casino-review" TargetMode="External" Id="rId7908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pots-of-gold-casino-review" TargetMode="External" Id="rId791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jesterbet-casino-review" TargetMode="External" Id="rId791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betwin-casino-review" TargetMode="External" Id="rId7917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jazzy-spins-casino-review" TargetMode="External" Id="rId792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tangobet-casino-review" TargetMode="External" Id="rId792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21luckybet-casino-review" TargetMode="External" Id="rId792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rainbetsplash-casino-review" TargetMode="External" Id="rId7929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stakespin-casino-review" TargetMode="External" Id="rId7932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winzila-casino-review" TargetMode="External" Id="rId7935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sever-casino-review" TargetMode="External" Id="rId7938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seven-ro-casino-review" TargetMode="External" Id="rId7941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spin-bet-br-casino-review" TargetMode="External" Id="rId7944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Mobile-Wins-Casino-review" TargetMode="External" Id="rId7947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The-Online-Casino-review" TargetMode="External" Id="rId795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powerslots-casino-review" TargetMode="External" Id="rId795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royalswipe-casino-review" TargetMode="External" Id="rId795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Dream-Palace-Casino-review" TargetMode="External" Id="rId7959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bubble-bingo-casino-review" TargetMode="External" Id="rId796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geralbet-casino-review" TargetMode="External" Id="rId7965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betrout-casino-review" TargetMode="External" Id="rId796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tomi-club-casino-review" TargetMode="External" Id="rId7971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lizabet-casino-review" TargetMode="External" Id="rId7974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bahisfanatik-casino-review" TargetMode="External" Id="rId7977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glory-casino-review" TargetMode="External" Id="rId798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winvala-casino-review" TargetMode="External" Id="rId798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red-beard-casino-review" TargetMode="External" Id="rId7986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Kaboo-Casino-review" TargetMode="External" Id="rId7989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spelet-casino-review" TargetMode="External" Id="rId799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btc365-casino-review" TargetMode="External" Id="rId7995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Dreamz-Casino-review" TargetMode="External" Id="rId799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medusabahis-casino-review" TargetMode="External" Id="rId8001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168games-casino-review" TargetMode="External" Id="rId8004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9winz-casino-review" TargetMode="External" Id="rId8007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Svenska-Spel-Casino-review" TargetMode="External" Id="rId801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goldenplay-casino-review" TargetMode="External" Id="rId801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litbet-casino-review" TargetMode="External" Id="rId8016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betwild-casino-review" TargetMode="External" Id="rId801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UWIN-Casino-review" TargetMode="External" Id="rId802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watchmyspin-casino-review" TargetMode="External" Id="rId8025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bet-sevens-casino-review" TargetMode="External" Id="rId802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sloto-nights-casino-review" TargetMode="External" Id="rId8031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bon-rush-casino-review" TargetMode="External" Id="rId803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stelarbet-casino-review" TargetMode="External" Id="rId803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babilonbet-casino-review" TargetMode="External" Id="rId804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CampoBet-Casino-review" TargetMode="External" Id="rId804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cherry-spins-casino-review" TargetMode="External" Id="rId804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roll88-casino-review" TargetMode="External" Id="rId8049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2ez-bet-casino-review" TargetMode="External" Id="rId8052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golden-game-casino-review" TargetMode="External" Id="rId8055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aladdin-casino-review" TargetMode="External" Id="rId8058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Slot-Boss-Casino-review" TargetMode="External" Id="rId8061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Spinzwin-Casino-review" TargetMode="External" Id="rId8064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Fruity-King-Casino-review" TargetMode="External" Id="rId8067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jjabet-casino-review" TargetMode="External" Id="rId807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khelostar-casino-review" TargetMode="External" Id="rId807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betcity-net-casino-review" TargetMode="External" Id="rId8076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96m-casino-review" TargetMode="External" Id="rId8079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betgaranti-casino-review" TargetMode="External" Id="rId808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3webet-casino-review" TargetMode="External" Id="rId8085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711-casino-review" TargetMode="External" Id="rId8088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Goalbet-Casino-review" TargetMode="External" Id="rId8091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redaxeplay-casino-review" TargetMode="External" Id="rId8094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betrino-casino-review" TargetMode="External" Id="rId8097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uk-slots-casino-review" TargetMode="External" Id="rId81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Nopeampi-Casino-review" TargetMode="External" Id="rId81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all-star-casino-review" TargetMode="External" Id="rId8106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rabbit-win-casino-review" TargetMode="External" Id="rId8109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%e2%80%8b%e2%80%8bluk666-com-casino-review" TargetMode="External" Id="rId8112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national-lottery-com-casino-review" TargetMode="External" Id="rId8115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MrVegas-Casino-review" TargetMode="External" Id="rId8118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bright-lights-casino-review" TargetMode="External" Id="rId812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apostaganha-casino-review" TargetMode="External" Id="rId812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bolsa-de-aposta-casino-review" TargetMode="External" Id="rId8127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winpot-casino-review" TargetMode="External" Id="rId813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bet-class-casino-review" TargetMode="External" Id="rId813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cassinox-casino-review" TargetMode="External" Id="rId8136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queens-bingo-casino-review" TargetMode="External" Id="rId813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lumoslots-casino-review" TargetMode="External" Id="rId8142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Vegas-Mobile-Casino-review" TargetMode="External" Id="rId814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betzillo-casino-review" TargetMode="External" Id="rId8148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kavabet-casino-review" TargetMode="External" Id="rId8151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hotwins-casino-review" TargetMode="External" Id="rId815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savibet-casino-review" TargetMode="External" Id="rId815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luckcity-casino-review" TargetMode="External" Id="rId816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quidslots-casino-review" TargetMode="External" Id="rId816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bahisabi-casino-review" TargetMode="External" Id="rId816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spins-casino-review" TargetMode="External" Id="rId816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tg6-casino-review" TargetMode="External" Id="rId8172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betdukes-casino-review" TargetMode="External" Id="rId8175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pitch90bet-casino-review" TargetMode="External" Id="rId817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spilleboden-casino-review" TargetMode="External" Id="rId818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funzy-bets-casino-review" TargetMode="External" Id="rId818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tuzoca-casino-review" TargetMode="External" Id="rId818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vertbet-casino-review" TargetMode="External" Id="rId819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solverde-pt-casino-review" TargetMode="External" Id="rId819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volerbet-casino-review" TargetMode="External" Id="rId819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ther-empite-casino-review" TargetMode="External" Id="rId819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gxy888-casino-review" TargetMode="External" Id="rId8202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68brl-casino-review" TargetMode="External" Id="rId8205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play-fortune-casino-review" TargetMode="External" Id="rId8208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ilotbet-casino-review" TargetMode="External" Id="rId8211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maxline-casino-review" TargetMode="External" Id="rId8214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gamblo-casino-review" TargetMode="External" Id="rId8217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zeon-casino-review" TargetMode="External" Id="rId822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gqbet-casino-review" TargetMode="External" Id="rId822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betreels-casino-review" TargetMode="External" Id="rId8226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crowngreen-casino-review" TargetMode="External" Id="rId822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ob-entertainment-casino-review" TargetMode="External" Id="rId8232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betwin360-casino-review" TargetMode="External" Id="rId8235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play24-casino-review" TargetMode="External" Id="rId8238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onwin-casino-review" TargetMode="External" Id="rId824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palmsgold-casino-review" TargetMode="External" Id="rId8244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london-casino-review" TargetMode="External" Id="rId8247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beton-casino-review" TargetMode="External" Id="rId825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corgibet-casino-review" TargetMode="External" Id="rId825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KingsWin-Casino-review" TargetMode="External" Id="rId8256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milyon88-casino-review" TargetMode="External" Id="rId8259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kartoosh-bet-casino-review" TargetMode="External" Id="rId8262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bingo-ao-vivo-casino-review" TargetMode="External" Id="rId826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prazer-casino-review" TargetMode="External" Id="rId8268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Adjarabet-Casino-review" TargetMode="External" Id="rId8271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winota-casino-review" TargetMode="External" Id="rId8274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winboss-casino-review" TargetMode="External" Id="rId8277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imperiabet-casino-review" TargetMode="External" Id="rId828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uro88-casino-review" TargetMode="External" Id="rId828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jd99-casino-review" TargetMode="External" Id="rId8286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asywin77-casino-review" TargetMode="External" Id="rId8289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playon99-casino-review" TargetMode="External" Id="rId829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betrahen-casino-review" TargetMode="External" Id="rId8295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happy-vegas-casino-review" TargetMode="External" Id="rId8298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vegasparadise-casino-review" TargetMode="External" Id="rId830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bresbet-casino-review" TargetMode="External" Id="rId830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betelite-casino-review" TargetMode="External" Id="rId830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casimon-casino-review" TargetMode="External" Id="rId831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f0rbet-casino-review" TargetMode="External" Id="rId831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7games-bet-casino-review" TargetMode="External" Id="rId831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kingplay-casino-review" TargetMode="External" Id="rId831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lyllo-casino-review" TargetMode="External" Id="rId8322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magnumbet-casino-review" TargetMode="External" Id="rId8325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apostabet10-casino-review" TargetMode="External" Id="rId8328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guazubet-casino-review" TargetMode="External" Id="rId8331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bateu-valeu-casino-review" TargetMode="External" Id="rId833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yesclub88-casino-review" TargetMode="External" Id="rId8337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Snabbare-Casino-review" TargetMode="External" Id="rId83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pybet-casino-review" TargetMode="External" Id="rId834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sing55-casino-review" TargetMode="External" Id="rId834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betbuta-casino-review" TargetMode="External" Id="rId8349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JackpotParadise-Casino-review" TargetMode="External" Id="rId8352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gratogana-casino-review" TargetMode="External" Id="rId8355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LeoVegas-Casino-review" TargetMode="External" Id="rId8358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slot-pony-casino-review" TargetMode="External" Id="rId8361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nolimitway-casino-review" TargetMode="External" Id="rId8364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betvast--casino-review" TargetMode="External" Id="rId8367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hw-bet-casino-review" TargetMode="External" Id="rId837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inz9-casino-review" TargetMode="External" Id="rId837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netwin-casino-review" TargetMode="External" Id="rId8376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playkaro-casino-review" TargetMode="External" Id="rId8379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Happy-Luke-Casino-review" TargetMode="External" Id="rId838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jolibet-casino-review" TargetMode="External" Id="rId8385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cricaza-casino-review" TargetMode="External" Id="rId8388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Winomania-Casino-review" TargetMode="External" Id="rId8391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luckymate-casino-review" TargetMode="External" Id="rId8394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betscreamer-casino-review" TargetMode="External" Id="rId8397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747-live-casino-review" TargetMode="External" Id="rId84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Meridianbet-Casino-review" TargetMode="External" Id="rId84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0039bet-casino-review" TargetMode="External" Id="rId8406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salamisbet-casino-review" TargetMode="External" Id="rId8409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xbahis-casino-review" TargetMode="External" Id="rId8412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yugibet-casino-review" TargetMode="External" Id="rId8415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galactic-wins-casino-review" TargetMode="External" Id="rId8418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mr-fortune-casino-review" TargetMode="External" Id="rId8421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boo-casino-review" TargetMode="External" Id="rId8424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jclub99-casino-review" TargetMode="External" Id="rId8427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1xkoora-casino-review" TargetMode="External" Id="rId843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ronybets-casino-review" TargetMode="External" Id="rId843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betera-casino-review" TargetMode="External" Id="rId8436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regal88-casino-review" TargetMode="External" Id="rId8439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betika-casino-review" TargetMode="External" Id="rId844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Stoiximan-Casino-review" TargetMode="External" Id="rId844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Codere-Casino-review" TargetMode="External" Id="rId8448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fair-play-casino-review" TargetMode="External" Id="rId8451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Rizk-Casino-review" TargetMode="External" Id="rId8454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bacanaplay-casino-review" TargetMode="External" Id="rId8457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psk-casino-review" TargetMode="External" Id="rId846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betinia-casino-review" TargetMode="External" Id="rId846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betberry-io-casino-review" TargetMode="External" Id="rId8466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apexbets-casino-review" TargetMode="External" Id="rId846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21point-casino-review" TargetMode="External" Id="rId8472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dicebet-casino-review" TargetMode="External" Id="rId8475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indi-365-casino-review" TargetMode="External" Id="rId8478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wrbet-casino-review" TargetMode="External" Id="rId8481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scarawins-casino-review" TargetMode="External" Id="rId8484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fortuna888-casino-review" TargetMode="External" Id="rId8487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betnflix-casino-review" TargetMode="External" Id="rId849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slots-hammer-casino-review" TargetMode="External" Id="rId849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bonusbet-casino-review" TargetMode="External" Id="rId8496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betstro-casino-review" TargetMode="External" Id="rId8499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foggybet-casino-review" TargetMode="External" Id="rId850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bets-amigo-casino-review" TargetMode="External" Id="rId8505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wallacebet-casino-review" TargetMode="External" Id="rId8508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scibet-casino-review" TargetMode="External" Id="rId8511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clickibet-casino-review" TargetMode="External" Id="rId8514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vipganer-casino-review" TargetMode="External" Id="rId8517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kbobet-casino-review" TargetMode="External" Id="rId852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jl777-casino-review" TargetMode="External" Id="rId852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betnis-casino-review" TargetMode="External" Id="rId852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nomaspin-casino-review" TargetMode="External" Id="rId8529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ry36-casino-review" TargetMode="External" Id="rId8532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21-co-uk-Casino-review" TargetMode="External" Id="rId8535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Bet-UK-Casino-review" TargetMode="External" Id="rId8538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clipsebet-casino-review" TargetMode="External" Id="rId8541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ppclub-99-casino-review" TargetMode="External" Id="rId854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ghost-wager-casino-review" TargetMode="External" Id="rId8547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betizy-casino-review" TargetMode="External" Id="rId855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Fruits4Real-Casino-review" TargetMode="External" Id="rId855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slot7-casino-review" TargetMode="External" Id="rId8556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taika-spins-casino-review" TargetMode="External" Id="rId855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kbc-game-casino-review" TargetMode="External" Id="rId8562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pekt-Casino-review" TargetMode="External" Id="rId8565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Hippozino-Casino-review" TargetMode="External" Id="rId856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jacks-nl-casino-review" TargetMode="External" Id="rId8571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Royal-Panda-Casino-review" TargetMode="External" Id="rId8574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betreal-casino-review" TargetMode="External" Id="rId8577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alegrebet-casino-review" TargetMode="External" Id="rId858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bigbet-casino-review" TargetMode="External" Id="rId858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crown88-casino-review" TargetMode="External" Id="rId8586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luckyvegas-casino-review" TargetMode="External" Id="rId8589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betx2-casino-review" TargetMode="External" Id="rId859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phil168-casino-review" TargetMode="External" Id="rId8595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bv444-casino-review" TargetMode="External" Id="rId8598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apa-casino-review" TargetMode="External" Id="rId8601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bet-ninja-casino-review" TargetMode="External" Id="rId8604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azur-casino-review" TargetMode="External" Id="rId8607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magicjili-casino-review" TargetMode="External" Id="rId861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tez888-casino-review" TargetMode="External" Id="rId861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Heart-Bingo-Casino-review" TargetMode="External" Id="rId861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betoonga-casino-review" TargetMode="External" Id="rId8619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playdoit-casino-review" TargetMode="External" Id="rId8622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Betive-Casino-review" TargetMode="External" Id="rId8625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nordicautomaten-casino-review" TargetMode="External" Id="rId8628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tobibet-casino-review" TargetMode="External" Id="rId8631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pandajack24-casino-review" TargetMode="External" Id="rId8634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pix-bet-casino-review" TargetMode="External" Id="rId8637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bet-da-sorte-casino-review" TargetMode="External" Id="rId864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AfricaBet-Casino-review" TargetMode="External" Id="rId864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syarikat88-casino-review" TargetMode="External" Id="rId8646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siam212-casino-review" TargetMode="External" Id="rId8649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mcbookie-casino-review" TargetMode="External" Id="rId8652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cosmolot-casino-review" TargetMode="External" Id="rId8655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sokabet-casino-review" TargetMode="External" Id="rId8658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Paf-Casino-review" TargetMode="External" Id="rId866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Pink-Casino-review" TargetMode="External" Id="rId8664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zingobingo-casino-review" TargetMode="External" Id="rId8667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atg-casino-review" TargetMode="External" Id="rId867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ole777-casino-review" TargetMode="External" Id="rId867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Snai-Casino-review" TargetMode="External" Id="rId867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2xwinner-casino-review" TargetMode="External" Id="rId8679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levabet-casino-review" TargetMode="External" Id="rId8682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svenplay-casino-review" TargetMode="External" Id="rId868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crystalbet-casino-review" TargetMode="External" Id="rId868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neonvegas-casino-review" TargetMode="External" Id="rId8691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swerte-gaming-casino-review" TargetMode="External" Id="rId8694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bigbahis-casino-review" TargetMode="External" Id="rId8697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percayacuan-casino-review" TargetMode="External" Id="rId87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21red-casino-review" TargetMode="External" Id="rId87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zaza-casino-review" TargetMode="External" Id="rId8706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plazaplay-casino-review" TargetMode="External" Id="rId8709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cinco888-casino-review" TargetMode="External" Id="rId8712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germania-casino-review" TargetMode="External" Id="rId8715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betet77-casino-review" TargetMode="External" Id="rId8718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waddibet-casino-review" TargetMode="External" Id="rId8721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NetBet-Casino-review" TargetMode="External" Id="rId872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rr88-casino-review" TargetMode="External" Id="rId8727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whamoo-casino-review" TargetMode="External" Id="rId873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Vistabet-Casino-review" TargetMode="External" Id="rId873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siam-66-casino-review" TargetMode="External" Id="rId873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galactix-casino-review" TargetMode="External" Id="rId8739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justwow-casino-review" TargetMode="External" Id="rId8742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sbobet-casino-review" TargetMode="External" Id="rId8745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girobet-casino-review" TargetMode="External" Id="rId8748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play2win-bet-casino-review" TargetMode="External" Id="rId8751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Hajper-Casino-review" TargetMode="External" Id="rId8754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uw88-casino-review" TargetMode="External" Id="rId8757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berrybet-casino-review" TargetMode="External" Id="rId876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pelikioski-casino-review" TargetMode="External" Id="rId876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luckybet-lv-casino-review" TargetMode="External" Id="rId8766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kingbet555-casino-review" TargetMode="External" Id="rId876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betgoodwin-casino-review" TargetMode="External" Id="rId8772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jabula-bets-casino-review" TargetMode="External" Id="rId87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betshezi-casino-review" TargetMode="External" Id="rId8778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aurakasino-casino-review" TargetMode="External" Id="rId8781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urobet-it-Casino-review" TargetMode="External" Id="rId8784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teapuesto-latinka-casino-review" TargetMode="External" Id="rId8787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slotmojo-casino-review" TargetMode="External" Id="rId879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jambobet-casino-review" TargetMode="External" Id="rId879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valhalla-wins-casino-review" TargetMode="External" Id="rId8796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star-sports-casino-review" TargetMode="External" Id="rId8799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gcwin99-casino-review" TargetMode="External" Id="rId8802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hornetbet-casino-review" TargetMode="External" Id="rId8805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x33-casino-review" TargetMode="External" Id="rId8808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dota777-casino-review" TargetMode="External" Id="rId8811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mafa191-casino-review" TargetMode="External" Id="rId8814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nucleonbet-casino-review" TargetMode="External" Id="rId881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hiso33-casino-review" TargetMode="External" Id="rId882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Win2day-Casino-review" TargetMode="External" Id="rId882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taste-vegas-casino-review" TargetMode="External" Id="rId8826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ultra-casino-review" TargetMode="External" Id="rId8829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candybet-casino-review" TargetMode="External" Id="rId883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paddy-power-casino-review" TargetMode="External" Id="rId8835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daddybet-casino-review" TargetMode="External" Id="rId8838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kb99bet-casino-review" TargetMode="External" Id="rId8841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Omni-Slots-Casino-review" TargetMode="External" Id="rId884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toto-casino-review" TargetMode="External" Id="rId8847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wins88-casino-review" TargetMode="External" Id="rId885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papi-games-casino-review" TargetMode="External" Id="rId885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Yeti-Casino-review" TargetMode="External" Id="rId8856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Hyper-Casino-review" TargetMode="External" Id="rId885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natural8-casino-review" TargetMode="External" Id="rId886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sesame-casino-review" TargetMode="External" Id="rId8865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free-spinza-casino-review" TargetMode="External" Id="rId8868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maxwin88-casino-review" TargetMode="External" Id="rId887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minniebet-casino-review" TargetMode="External" Id="rId8874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nitro-casino-review" TargetMode="External" Id="rId8877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88wins-casino-review" TargetMode="External" Id="rId888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u9-casino-review" TargetMode="External" Id="rId888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racejeet-casino-review" TargetMode="External" Id="rId8886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shiny-joker-casino-review" TargetMode="External" Id="rId8889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gogo-casino-review" TargetMode="External" Id="rId8892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lodur-casino-review" TargetMode="External" Id="rId8895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maxxwin-casino-review" TargetMode="External" Id="rId88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jililuck-casino-review" TargetMode="External" Id="rId89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One-Casino-review" TargetMode="External" Id="rId890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luckygreen-casino-review" TargetMode="External" Id="rId8907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iviwin-casino-review" TargetMode="External" Id="rId8910"/><Relationship Type="http://schemas.openxmlformats.org/officeDocument/2006/relationships/hyperlink" Target="https://casino.guru/kunkku-casino-review" TargetMode="External" Id="rId8911"/><Relationship Type="http://schemas.openxmlformats.org/officeDocument/2006/relationships/hyperlink" Target="https://casino.guru/kunkku-casino-review" TargetMode="External" Id="rId8912"/><Relationship Type="http://schemas.openxmlformats.org/officeDocument/2006/relationships/hyperlink" Target="https://casino.guru/kunkku-casino-review" TargetMode="External" Id="rId891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kunkkukasino-casino-review" TargetMode="External" Id="rId8916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mmabet-casino-review" TargetMode="External" Id="rId8919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fortune-lounge-casino-review" TargetMode="External" Id="rId892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viral99-casino-review" TargetMode="External" Id="rId892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cepat89-casino-review" TargetMode="External" Id="rId8928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apuesta-total-casino-review" TargetMode="External" Id="rId893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lucky-trunk-casino-review" TargetMode="External" Id="rId893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betrix-casino-review" TargetMode="External" Id="rId8937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migallo-casino-review" TargetMode="External" Id="rId894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VegasWinner-Casino-review" TargetMode="External" Id="rId894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pause-and-play-casino-review" TargetMode="External" Id="rId894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mrq-casino-review" TargetMode="External" Id="rId894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sper7bet-casino-review" TargetMode="External" Id="rId8952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betxico-casino-review" TargetMode="External" Id="rId8955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zangabet-casino-review" TargetMode="External" Id="rId8958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liveroulette-casino-review" TargetMode="External" Id="rId8961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ding-casino-review" TargetMode="External" Id="rId8964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sakura-slots-casino-review" TargetMode="External" Id="rId896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alfapari-casino-review" TargetMode="External" Id="rId897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sons-of-slots-casino-review" TargetMode="External" Id="rId897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seybet-casino-review" TargetMode="External" Id="rId897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wjevo-casino-review" TargetMode="External" Id="rId897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gamexch567-casino-review" TargetMode="External" Id="rId8982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bet-in-life-casino-review" TargetMode="External" Id="rId8985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mamubet-casino-review" TargetMode="External" Id="rId8988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merkurxtip-casino-review" TargetMode="External" Id="rId8991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jeetwin-casino-review" TargetMode="External" Id="rId8994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swift-casino-review" TargetMode="External" Id="rId8997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lapilanders-casino-review" TargetMode="External" Id="rId9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Mr-Play-Casino-review" TargetMode="External" Id="rId9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588ws-casino-review" TargetMode="External" Id="rId9006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lunar-spins-casino-review" TargetMode="External" Id="rId9009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menang29-casino-review" TargetMode="External" Id="rId9012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cuabet-casino-review" TargetMode="External" Id="rId9015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divine-casino-review" TargetMode="External" Id="rId9018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playoro-casino-review" TargetMode="External" Id="rId9021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betjara-casino-review" TargetMode="External" Id="rId9024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lottoland-casino-review" TargetMode="External" Id="rId9027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kodabet-casino-review" TargetMode="External" Id="rId903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onestep-casino-review" TargetMode="External" Id="rId903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dazzlehand-casino-review" TargetMode="External" Id="rId9036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casongo-casino-review" TargetMode="External" Id="rId9039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paradisegames-casino-review" TargetMode="External" Id="rId904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ritzobet-casino-review" TargetMode="External" Id="rId9045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betlah-casino-review" TargetMode="External" Id="rId904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sfc588-casino-review" TargetMode="External" Id="rId905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fuibet-casino-review" TargetMode="External" Id="rId905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mglion-casino-review" TargetMode="External" Id="rId905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bouncing-ball-8-casino-review" TargetMode="External" Id="rId906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okbajee-casino-review" TargetMode="External" Id="rId906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ftv-club-casino-review" TargetMode="External" Id="rId9066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Jackpot247-Casino-review" TargetMode="External" Id="rId9069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justspin-casino-review" TargetMode="External" Id="rId9072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ph006-casino-review" TargetMode="External" Id="rId9075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AHTI-Games-Casino-review" TargetMode="External" Id="rId9078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olimpo-bet-casino-review" TargetMode="External" Id="rId9081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8888-bg-casino-review" TargetMode="External" Id="rId9084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yaman-play-casino-review" TargetMode="External" Id="rId9087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spinshark-casino-review" TargetMode="External" Id="rId909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doradobet-casino-review" TargetMode="External" Id="rId909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bet99-casino-review" TargetMode="External" Id="rId9096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babu88-casino-review" TargetMode="External" Id="rId9099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get-s-bet-casino-review" TargetMode="External" Id="rId910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ibc003-casino-review" TargetMode="External" Id="rId9105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ktbet-casino-review" TargetMode="External" Id="rId9108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big-win-casino-review" TargetMode="External" Id="rId9111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casa-pariurilor-casino-review" TargetMode="External" Id="rId9114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icecreambet-casino-review" TargetMode="External" Id="rId9117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slotzy-casino-review" TargetMode="External" Id="rId912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lunaslots-casino-review" TargetMode="External" Id="rId912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flamez-casino-review" TargetMode="External" Id="rId9126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apostart-casino-review" TargetMode="External" Id="rId9129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saletti-casino-review" TargetMode="External" Id="rId9132"/><Relationship Type="http://schemas.openxmlformats.org/officeDocument/2006/relationships/hyperlink" Target="https://casino.guru/tuuri-casino-review" TargetMode="External" Id="rId9133"/><Relationship Type="http://schemas.openxmlformats.org/officeDocument/2006/relationships/hyperlink" Target="https://casino.guru/tuuri-casino-review" TargetMode="External" Id="rId9134"/><Relationship Type="http://schemas.openxmlformats.org/officeDocument/2006/relationships/hyperlink" Target="https://casino.guru/tuuri-casino-review" TargetMode="External" Id="rId9135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tuurikasino-casino-review" TargetMode="External" Id="rId9138"/><Relationship Type="http://schemas.openxmlformats.org/officeDocument/2006/relationships/hyperlink" Target="https://casino.guru/valtti-casino-review" TargetMode="External" Id="rId9139"/><Relationship Type="http://schemas.openxmlformats.org/officeDocument/2006/relationships/hyperlink" Target="https://casino.guru/valtti-casino-review" TargetMode="External" Id="rId9140"/><Relationship Type="http://schemas.openxmlformats.org/officeDocument/2006/relationships/hyperlink" Target="https://casino.guru/valtti-casino-review" TargetMode="External" Id="rId9141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valttikasino-casino-review" TargetMode="External" Id="rId9144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bhai88-casino-review" TargetMode="External" Id="rId9147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raden38-casino-review" TargetMode="External" Id="rId915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winning303-casino-review" TargetMode="External" Id="rId915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infiniwin-casino-review" TargetMode="External" Id="rId9156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freshspins-casino-review" TargetMode="External" Id="rId9159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mexlucky-casino-review" TargetMode="External" Id="rId9162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hipspin-casino-review" TargetMode="External" Id="rId916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play-admiral-casino-review" TargetMode="External" Id="rId9168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olaspill-casino-review" TargetMode="External" Id="rId9171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Storspelare-Casino-review" TargetMode="External" Id="rId917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kungaslottet-casino-review" TargetMode="External" Id="rId9177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zebrabingo-casino-review" TargetMode="External" Id="rId918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lucky-boys-casino-review" TargetMode="External" Id="rId918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staryes-casino-review" TargetMode="External" Id="rId9186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BetFlag-Casino-review" TargetMode="External" Id="rId9189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virgin-bet-casino-review" TargetMode="External" Id="rId919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slotor7777-casino-review" TargetMode="External" Id="rId9195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betaki-casino-review" TargetMode="External" Id="rId9198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gingabet-casino-review" TargetMode="External" Id="rId9201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fruitkings-casino-review" TargetMode="External" Id="rId9204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Bingo-Stars-Casino-review" TargetMode="External" Id="rId9207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pokiesurf-casino-review" TargetMode="External" Id="rId921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wiz-slots-casino-review" TargetMode="External" Id="rId921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pinoy-luck-casino-review" TargetMode="External" Id="rId9216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betting-co-zw-casino-review" TargetMode="External" Id="rId9219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pesobet-casino-review" TargetMode="External" Id="rId9222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siam99-casino-review" TargetMode="External" Id="rId922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mylvking-casino-review" TargetMode="External" Id="rId9228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mipix-casino-review" TargetMode="External" Id="rId9231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pinbet-casino-review" TargetMode="External" Id="rId9234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betcity-casino-review" TargetMode="External" Id="rId9237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conticazino-casino-review" TargetMode="External" Id="rId924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Party-Casino-review" TargetMode="External" Id="rId924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aztecparadise-casino-review" TargetMode="External" Id="rId9246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ingoplus-casino-review" TargetMode="External" Id="rId9249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11-lv-casino-review" TargetMode="External" Id="rId9252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3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4"/><Relationship Type="http://schemas.openxmlformats.org/officeDocument/2006/relationships/hyperlink" Target="https://casino.guru/sportium-casino-review" TargetMode="External" Id="rId9255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urban-casino-review" TargetMode="External" Id="rId9258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planetsportbet-casino-review" TargetMode="External" Id="rId9261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brazucabet-casino-review" TargetMode="External" Id="rId9264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Bet365-Casino-review" TargetMode="External" Id="rId9267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marvelbet-casino-review" TargetMode="External" Id="rId927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slotino-casino-review" TargetMode="External" Id="rId927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bellagio-casino-review" TargetMode="External" Id="rId9276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yypg-casino-review" TargetMode="External" Id="rId927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minibet-casino-review" TargetMode="External" Id="rId9282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bet-nacional-casino-review" TargetMode="External" Id="rId9285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pinata-casino-review" TargetMode="External" Id="rId9288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bgame-casino-review" TargetMode="External" Id="rId9291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vie-bet-casino-review" TargetMode="External" Id="rId929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paradice-game-casino-review" TargetMode="External" Id="rId929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jili-glory-casino-review" TargetMode="External" Id="rId93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mrben-casino-review" TargetMode="External" Id="rId93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x5bet-casino-review" TargetMode="External" Id="rId9306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gambizo-casino-review" TargetMode="External" Id="rId9309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royal888-casino-review" TargetMode="External" Id="rId9312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premier-sportske-kladionice-casino-review" TargetMode="External" Id="rId9315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mexswin-casino-review" TargetMode="External" Id="rId9318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casino.guru/rise-of-bets-casino-review" TargetMode="External" Id="rId932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mabar88-casino-review" TargetMode="External" Id="rId932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ile-de-casino-review" TargetMode="External" Id="rId932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pocket-pokies-casino-review" TargetMode="External" Id="rId933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surge-casino-review" TargetMode="External" Id="rId933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segurobet-casino-review" TargetMode="External" Id="rId9336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bingo-com-casino-review" TargetMode="External" Id="rId9339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Mr--Green-Casino-review" TargetMode="External" Id="rId934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lotto247-casino-review" TargetMode="External" Id="rId934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spinybet-casino-review" TargetMode="External" Id="rId934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panaloko-casino-review" TargetMode="External" Id="rId9351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kanuuna-casino-review" TargetMode="External" Id="rId9354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apostaonline-casino-review" TargetMode="External" Id="rId935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origami-casino-review" TargetMode="External" Id="rId936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Super-Casino-review" TargetMode="External" Id="rId936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5"/><Relationship Type="http://schemas.openxmlformats.org/officeDocument/2006/relationships/hyperlink" Target="https://casino.guru/jeton-rouge-casino-review" TargetMode="External" Id="rId936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upbet-casino-review" TargetMode="External" Id="rId936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fastwin-casino-review" TargetMode="External" Id="rId9372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spinstralia-casino-review" TargetMode="External" Id="rId937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playwins-casino-review" TargetMode="External" Id="rId9378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napoleon-sports---casino-review" TargetMode="External" Id="rId9381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lob-bet-casino-review" TargetMode="External" Id="rId9384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smooth-spins-casino-review" TargetMode="External" Id="rId9387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curebet-casino-review" TargetMode="External" Id="rId939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s5-casino-review" TargetMode="External" Id="rId939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twinsbet-casino-review" TargetMode="External" Id="rId9396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arrowbet-casino-review" TargetMode="External" Id="rId9399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jackpot-strike-casino-review" TargetMode="External" Id="rId9402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Kolikkopelit-Casino-review" TargetMode="External" Id="rId940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slotsgo-casino-review" TargetMode="External" Id="rId9408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bet4-casino-review" TargetMode="External" Id="rId9411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12jeet-casino-review" TargetMode="External" Id="rId9414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gratowin-casino-review" TargetMode="External" Id="rId941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safirvip-casino-review" TargetMode="External" Id="rId942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diamante-casino-review" TargetMode="External" Id="rId942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tiklabet-casino-review" TargetMode="External" Id="rId9426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divergana-casino-review" TargetMode="External" Id="rId9429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jugamax-casino-review" TargetMode="External" Id="rId9432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666-Casino-review" TargetMode="External" Id="rId9435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betsport24-casino-review" TargetMode="External" Id="rId9438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40"/><Relationship Type="http://schemas.openxmlformats.org/officeDocument/2006/relationships/hyperlink" Target="https://casino.guru/bobawin-casino-review" TargetMode="External" Id="rId944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gurenluck-casino-review" TargetMode="External" Id="rId944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betpassion-casino-review" TargetMode="External" Id="rId944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king-bet-24-casino-review" TargetMode="External" Id="rId945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Ladbrokes-Casino-review" TargetMode="External" Id="rId945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the-vic-casino-review" TargetMode="External" Id="rId9456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livescore-bet-casino-review" TargetMode="External" Id="rId9459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brabet-casino-review" TargetMode="External" Id="rId9462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casushi-casino-review" TargetMode="External" Id="rId9465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kinggame-casino-review" TargetMode="External" Id="rId9468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LuckyDino-Casino-review" TargetMode="External" Id="rId947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gameshops-casino-review" TargetMode="External" Id="rId947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ino777-casino-review" TargetMode="External" Id="rId947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calupoh-casino-review" TargetMode="External" Id="rId948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casino.guru/topsport-casino-review" TargetMode="External" Id="rId948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bet8-casino-review" TargetMode="External" Id="rId948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pantherbet-casino-review" TargetMode="External" Id="rId9489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lempi-casino-review" TargetMode="External" Id="rId9492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tra-Spel-Casino-review" TargetMode="External" Id="rId9495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lottokings-casino-review" TargetMode="External" Id="rId949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formowin-casino-review" TargetMode="External" Id="rId9501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betmexico-casino-review" TargetMode="External" Id="rId9504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dbet-casino-review" TargetMode="External" Id="rId9507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bestbet360-casino-review" TargetMode="External" Id="rId951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jitaace-casino-review" TargetMode="External" Id="rId951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famebet-casino-review" TargetMode="External" Id="rId9516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maca-casino-review" TargetMode="External" Id="rId951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jl-fun-casino-review" TargetMode="External" Id="rId9522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1go-plus-casino-review" TargetMode="External" Id="rId9525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gdbet333-casino-review" TargetMode="External" Id="rId9528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bounty-reels-casino-review" TargetMode="External" Id="rId9531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surgaslot-casino-review" TargetMode="External" Id="rId9534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labet-casino-review" TargetMode="External" Id="rId9537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casino.guru/cryptonbets-casino-review" TargetMode="External" Id="rId9540"/><Relationship Type="http://schemas.openxmlformats.org/officeDocument/2006/relationships/hyperlink" Target="https://casino.guru/mammona-casino-review" TargetMode="External" Id="rId9541"/><Relationship Type="http://schemas.openxmlformats.org/officeDocument/2006/relationships/hyperlink" Target="https://casino.guru/mammona-casino-review" TargetMode="External" Id="rId9542"/><Relationship Type="http://schemas.openxmlformats.org/officeDocument/2006/relationships/hyperlink" Target="https://casino.guru/mammona-casino-review" TargetMode="External" Id="rId954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mammonakasino-casino-review" TargetMode="External" Id="rId9546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champion-club-casino-review" TargetMode="External" Id="rId9549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chokdee777-casino-review" TargetMode="External" Id="rId9552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blackjack-city-casino-review" TargetMode="External" Id="rId9555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otto-casino-review" TargetMode="External" Id="rId9558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big-bestingame-casino-big-casino-review" TargetMode="External" Id="rId956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baji-casino-review" TargetMode="External" Id="rId95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saffaluck-casino-review" TargetMode="External" Id="rId956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holy789-casino-review" TargetMode="External" Id="rId957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2"/><Relationship Type="http://schemas.openxmlformats.org/officeDocument/2006/relationships/hyperlink" Target="https://casino.guru/7cric-casino-review" TargetMode="External" Id="rId957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Betfair-Casino-review" TargetMode="External" Id="rId9576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megaspielhalle-casino-review" TargetMode="External" Id="rId9579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primespielhalle-casino-review" TargetMode="External" Id="rId9582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cassinopix-casino-review" TargetMode="External" Id="rId958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phdream-casino-review" TargetMode="External" Id="rId9588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ama-bet-casino-review" TargetMode="External" Id="rId9591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mr--vegas-casino-review" TargetMode="External" Id="rId9594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Bet9ja-Casino-review" TargetMode="External" Id="rId9597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betitaly-casino-review" TargetMode="External" Id="rId96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oppa888-casino-review" TargetMode="External" Id="rId96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bplay-casino-review" TargetMode="External" Id="rId9606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yesplay-casino-review" TargetMode="External" Id="rId9609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jokerstar-casino-review" TargetMode="External" Id="rId961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Totosi-Casino-review" TargetMode="External" Id="rId961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ubox-casino-review" TargetMode="External" Id="rId9618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ae888-casino-review" TargetMode="External" Id="rId9621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88gasia-casino-review" TargetMode="External" Id="rId9624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PlayFrank-Casino-review" TargetMode="External" Id="rId9627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28mars-casino-review" TargetMode="External" Id="rId963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dn-games-casino-review" TargetMode="External" Id="rId963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casino.guru/betfox-casino-review" TargetMode="External" Id="rId9636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garrisonbet-casino-review" TargetMode="External" Id="rId9639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dominobetnew-casino-review" TargetMode="External" Id="rId9642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holland-casino-review" TargetMode="External" Id="rId964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ir6-com-casino-review" TargetMode="External" Id="rId9648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betscore-casino-review" TargetMode="External" Id="rId965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ventogioco-casino-review" TargetMode="External" Id="rId9654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lgtoto-casino-review" TargetMode="External" Id="rId9657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phpark-casino-review" TargetMode="External" Id="rId966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citobet-io-casino-review" TargetMode="External" Id="rId966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winchile-casino-review" TargetMode="External" Id="rId9666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casino.guru/huippukasino-casino-review" TargetMode="External" Id="rId9669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365-rs-casino-review" TargetMode="External" Id="rId967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wm996-casino-review" TargetMode="External" Id="rId9675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x3000-casino-review" TargetMode="External" Id="rId9678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Speedy-Casino-review" TargetMode="External" Id="rId9681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gold99-casino-review" TargetMode="External" Id="rId9684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njoy11-casino-review" TargetMode="External" Id="rId9687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fbm-e-motion-casino-review" TargetMode="External" Id="rId969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j9-com-casino-review" TargetMode="External" Id="rId969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8e88-casino-review" TargetMode="External" Id="rId969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v9bet-casino-review" TargetMode="External" Id="rId9699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VideoSlots-Casino-review" TargetMode="External" Id="rId9702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noblejili-casino-review" TargetMode="External" Id="rId9705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gemini-casino-review" TargetMode="External" Id="rId9708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betole-casino-review" TargetMode="External" Id="rId9711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zamba-casino-review" TargetMode="External" Id="rId9714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xsino-casino-review" TargetMode="External" Id="rId971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apostareal-casino-review" TargetMode="External" Id="rId972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paypix-bet-casino-review" TargetMode="External" Id="rId972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pgasia-casino-review" TargetMode="External" Id="rId972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lumo-casino-review" TargetMode="External" Id="rId972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borojeet-casino-review" TargetMode="External" Id="rId973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betsense-casino-review" TargetMode="External" Id="rId9735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tq88-casino-review" TargetMode="External" Id="rId9738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globogol-casino-review" TargetMode="External" Id="rId97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pautina-casino-review" TargetMode="External" Id="rId9744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Gamebookers-Casino-review" TargetMode="External" Id="rId97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betagora-casino-review" TargetMode="External" Id="rId975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Cosmo-Casino-review" TargetMode="External" Id="rId975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bubbles-bet-casino-review" TargetMode="External" Id="rId9756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bethub-casino-review" TargetMode="External" Id="rId9759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huikee-casino-review" TargetMode="External" Id="rId9762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vauhti-casino-review" TargetMode="External" Id="rId9765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chaskibet-casino-review" TargetMode="External" Id="rId9768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sansabet-casino-review" TargetMode="External" Id="rId9771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jlph-casino-review" TargetMode="External" Id="rId9774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Magic-Red-Casino-review" TargetMode="External" Id="rId9777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Lottomatica-Casino-review" TargetMode="External" Id="rId978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casa-de-apostas-casino-review" TargetMode="External" Id="rId978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simppeli-casino-review" TargetMode="External" Id="rId9786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casiku-casino-review" TargetMode="External" Id="rId9789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betxchange-casino-review" TargetMode="External" Id="rId97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incaspin-casino-review" TargetMode="External" Id="rId9795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betrise-casino-review" TargetMode="External" Id="rId9798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799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startbet-io-casino-review" TargetMode="External" Id="rId9801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betit-casino-review" TargetMode="External" Id="rId9804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winthere-casino-review" TargetMode="External" Id="rId980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scr2u-casino-review" TargetMode="External" Id="rId981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mr--luck-casino-review" TargetMode="External" Id="rId981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slotshake-casino-review" TargetMode="External" Id="rId9816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pelataan-casino-review" TargetMode="External" Id="rId9819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barz-casino-review" TargetMode="External" Id="rId9822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Dream-Vegas-Casino-review" TargetMode="External" Id="rId9825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lumi-casino-review" TargetMode="External" Id="rId9828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Spin-Rider-Casino-review" TargetMode="External" Id="rId9831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Spin-Station-Casino-review" TargetMode="External" Id="rId9834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Spinland-Casino-review" TargetMode="External" Id="rId9837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Temple-Nile-Casino-review" TargetMode="External" Id="rId984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jackpot-village-casino-review" TargetMode="External" Id="rId984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The-Grand-Ivy-Casino-review" TargetMode="External" Id="rId9846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casilime-casino-review" TargetMode="External" Id="rId9849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reload-casino-review" TargetMode="External" Id="rId9852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boyle-casino-review" TargetMode="External" Id="rId9855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juega-con-el-king-casino-review" TargetMode="External" Id="rId9858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betjets-casino-review" TargetMode="External" Id="rId986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las-vegas-en-vivo-casino-review" TargetMode="External" Id="rId9864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mrrun-casino-review" TargetMode="External" Id="rId9867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mangowin-casino-review" TargetMode="External" Id="rId987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skycity-casino-review" TargetMode="External" Id="rId987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highbet-casino-review" TargetMode="External" Id="rId9876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Mr-Mega-Casino-review" TargetMode="External" Id="rId9879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neptune-play-casino-review" TargetMode="External" Id="rId9882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supersport-casino-review" TargetMode="External" Id="rId9885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Novibet-Casino-review" TargetMode="External" Id="rId988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hot-streak-casino-review" TargetMode="External" Id="rId9891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Red-Spins-Casino-review" TargetMode="External" Id="rId9894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Casumo-Casino-review" TargetMode="External" Id="rId9897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3star88-casino-review" TargetMode="External" Id="rId99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quickspinner-casino-review" TargetMode="External" Id="rId99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quigioco-casino-review" TargetMode="External" Id="rId9906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sportybet-casino-review" TargetMode="External" Id="rId9909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megawin-casino-review" TargetMode="External" Id="rId9912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888-Casino-review" TargetMode="External" Id="rId9915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gentlemanjim-casino-review" TargetMode="External" Id="rId9918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sball-casino-review" TargetMode="External" Id="rId992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naga888-casino-review" TargetMode="External" Id="rId992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21-Prive-Casino-review" TargetMode="External" Id="rId9927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slotnite-casino-review" TargetMode="External" Id="rId993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boabet-casino-review" TargetMode="External" Id="rId993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jeetbuzz-casino-review" TargetMode="External" Id="rId993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sportbet-casino-review" TargetMode="External" Id="rId9939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alpino-casino-review" TargetMode="External" Id="rId9942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11ic-casino-review" TargetMode="External" Id="rId994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suerte247-casino-review" TargetMode="External" Id="rId994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jumpobet-casino-review" TargetMode="External" Id="rId9951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stellare-casino-review" TargetMode="External" Id="rId995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Playzee-Casino-review" TargetMode="External" Id="rId995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Diamond-7-Casino-review" TargetMode="External" Id="rId996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Gday-Casino-review" TargetMode="External" Id="rId996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casino.guru/Mainstage-Bingo-Casino-review" TargetMode="External" Id="rId9966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Hello-Casino-review" TargetMode="External" Id="rId9969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skol-casino-review" TargetMode="External" Id="rId9972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bwin-Casino-review" TargetMode="External" Id="rId9975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jitago-casino-review" TargetMode="External" Id="rId9978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77w-casino-review" TargetMode="External" Id="rId9981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QuinnBet-Casino-review" TargetMode="External" Id="rId998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supabets-casino-review" TargetMode="External" Id="rId9987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spinyoo-casino-review" TargetMode="External" Id="rId999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siam855-casino-review" TargetMode="External" Id="rId999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Gate-777-Casino-review" TargetMode="External" Id="rId9996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vaidebet-casino-review" TargetMode="External" Id="rId9999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xgbet-casino-review" TargetMode="External" Id="rId1000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Casilando-Casino-review" TargetMode="External" Id="rId10005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flaksi-casino-review" TargetMode="External" Id="rId1000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bonanza88-casino-review" TargetMode="External" Id="rId10011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tehokasino-casino-review" TargetMode="External" Id="rId10014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atlantic-city-casino-review" TargetMode="External" Id="rId10017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rrr-casino-review" TargetMode="External" Id="rId1002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Speedybet-Casino-review" TargetMode="External" Id="rId1002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k138win-casino-review" TargetMode="External" Id="rId10026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lottomart-casino-review" TargetMode="External" Id="rId10029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betcabana-casino-review" TargetMode="External" Id="rId10032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slotsi-casino-review" TargetMode="External" Id="rId10035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game-world-casino-review" TargetMode="External" Id="rId10038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millionaire-games-casino-review" TargetMode="External" Id="rId10041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aposta-la-casino-review" TargetMode="External" Id="rId10044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parikara-casino-review" TargetMode="External" Id="rId10047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betokay-casino-review" TargetMode="External" Id="rId1005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jqk-bet-casino-review" TargetMode="External" Id="rId1005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PokerStars-Casino-review" TargetMode="External" Id="rId10056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tongobet-casino-review" TargetMode="External" Id="rId10059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slots-temple-casino-review" TargetMode="External" Id="rId10062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Sky-Vegas-Casino-review" TargetMode="External" Id="rId10065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lulabet-casino-review" TargetMode="External" Id="rId10068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asvla-casino-review" TargetMode="External" Id="rId1007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casinuu-casino-review" TargetMode="External" Id="rId10074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betss-casino-review" TargetMode="External" Id="rId1007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tgp-casino-review" TargetMode="External" Id="rId1008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onabet-casino-review" TargetMode="External" Id="rId1008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lottohelden-casino-review" TargetMode="External" Id="rId10086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moolah-casino-review" TargetMode="External" Id="rId10089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verbet-casino-review" TargetMode="External" Id="rId1009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24vivo-casino-review" TargetMode="External" Id="rId10095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acewin8-casino-review" TargetMode="External" Id="rId10098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luckster-casino-review" TargetMode="External" Id="rId10101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plaza-royal-casino-review" TargetMode="External" Id="rId10104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queenplay-casino-review" TargetMode="External" Id="rId10107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regent-play-casino-review" TargetMode="External" Id="rId1011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spin-rio-casino-review" TargetMode="External" Id="rId1011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24play-casino-review" TargetMode="External" Id="rId10116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betregal-casino-review" TargetMode="External" Id="rId1011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0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Casimba-Casino-review" TargetMode="External" Id="rId10122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3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betnation-casino-review" TargetMode="External" Id="rId10125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christchurch-casino-review" TargetMode="External" Id="rId10128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30"/><Relationship Type="http://schemas.openxmlformats.org/officeDocument/2006/relationships/hyperlink" Target="https://casino.guru/aposta7-casino-review" TargetMode="External" Id="rId1013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3"/><Relationship Type="http://schemas.openxmlformats.org/officeDocument/2006/relationships/hyperlink" Target="https://casino.guru/huc99-casino-review" TargetMode="External" Id="rId10134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6"/><Relationship Type="http://schemas.openxmlformats.org/officeDocument/2006/relationships/hyperlink" Target="https://casino.guru/royal77-casino-review" TargetMode="External" Id="rId10137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Slotzo-Casino-review" TargetMode="External" Id="rId1014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2"/><Relationship Type="http://schemas.openxmlformats.org/officeDocument/2006/relationships/hyperlink" Target="https://casino.guru/luck-stars-casino-review" TargetMode="External" Id="rId1014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playstar-casino-review" TargetMode="External" Id="rId10146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aus96-casino-review" TargetMode="External" Id="rId10149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1"/><Relationship Type="http://schemas.openxmlformats.org/officeDocument/2006/relationships/hyperlink" Target="https://casino.guru/pay168bet-casino-review" TargetMode="External" Id="rId10152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4"/><Relationship Type="http://schemas.openxmlformats.org/officeDocument/2006/relationships/hyperlink" Target="https://casino.guru/Dragonara-Casino-review" TargetMode="External" Id="rId10155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7"/><Relationship Type="http://schemas.openxmlformats.org/officeDocument/2006/relationships/hyperlink" Target="https://casino.guru/izibet-casino-review" TargetMode="External" Id="rId10158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firevegas-casino-review" TargetMode="External" Id="rId10161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phtaya-casino-review" TargetMode="External" Id="rId1016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a9play-casino-review" TargetMode="External" Id="rId10167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mahti-casino-review" TargetMode="External" Id="rId1017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griffon-casino-review" TargetMode="External" Id="rId1017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Sportingbet-Casino-review" TargetMode="External" Id="rId101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bantubet-casino-review" TargetMode="External" Id="rId10179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mroyun-casino-review" TargetMode="External" Id="rId10182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vega77-casino-review" TargetMode="External" Id="rId10185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Slot-Planet-Casino-review" TargetMode="External" Id="rId1018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sellatuparley-casino-review" TargetMode="External" Id="rId10191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topkasino-casino-review" TargetMode="External" Id="rId10194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inkabet-casino-review" TargetMode="External" Id="rId10197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maverick-online-casino-review" TargetMode="External" Id="rId102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fili-play-casino-review" TargetMode="External" Id="rId102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peppermill-casino-review" TargetMode="External" Id="rId10206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yaass-casino-review" TargetMode="External" Id="rId10209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1"/><Relationship Type="http://schemas.openxmlformats.org/officeDocument/2006/relationships/hyperlink" Target="https://casino.guru/50jili-casino-review" TargetMode="External" Id="rId10212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PlayGrand-Casino-review" TargetMode="External" Id="rId10215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7"/><Relationship Type="http://schemas.openxmlformats.org/officeDocument/2006/relationships/hyperlink" Target="https://casino.guru/macau442-net-casino-review" TargetMode="External" Id="rId10218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casino.guru/bonanza-slots-casino-review" TargetMode="External" Id="rId10221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2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3"/><Relationship Type="http://schemas.openxmlformats.org/officeDocument/2006/relationships/hyperlink" Target="https://casino.guru/betfusion-casino-review" TargetMode="External" Id="rId10224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6"/><Relationship Type="http://schemas.openxmlformats.org/officeDocument/2006/relationships/hyperlink" Target="https://casino.guru/kdslots-casino-review" TargetMode="External" Id="rId10227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9"/><Relationship Type="http://schemas.openxmlformats.org/officeDocument/2006/relationships/hyperlink" Target="https://casino.guru/six6s-casino-review" TargetMode="External" Id="rId1023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domusbet-casino-review" TargetMode="External" Id="rId1023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betstation-casino-review" TargetMode="External" Id="rId10236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haha777-casino-review" TargetMode="External" Id="rId1023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banglabet-casino-review" TargetMode="External" Id="rId10242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casino.guru/jeffybet-casino-review" TargetMode="External" Id="rId10245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6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regal33-casino-review" TargetMode="External" Id="rId10248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49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sino.guru/heyspin-casino-review" TargetMode="External" Id="rId10251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casino.guru/gana777-casino-review" TargetMode="External" Id="rId1025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casino.guru/play-hooley-casino-review" TargetMode="External" Id="rId1025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casino.guru/igni-casino-review" TargetMode="External" Id="rId1026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casino.guru/atacamabet-casino-review" TargetMode="External" Id="rId1026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casino.guru/metropolitan-gaming-casino-review" TargetMode="External" Id="rId10266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casino.guru/bzeebet-casino-review" TargetMode="External" Id="rId10269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casino.guru/slotmacau-188-casino-review" TargetMode="External" Id="rId1027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3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casino.guru/Duelz-Casino-review" TargetMode="External" Id="rId1027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casino.guru/96ace-casino-review" TargetMode="External" Id="rId10278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79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bbrbet-casino-review" TargetMode="External" Id="rId10281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2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kim-casino-review" TargetMode="External" Id="rId10284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5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bet-inferno-casino-review" TargetMode="External" Id="rId10287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casino.guru/playtsogo-casino-review" TargetMode="External" Id="rId1029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casino.guru/allinbet-casino-review" TargetMode="External" Id="rId1029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dig88-casino-review" TargetMode="External" Id="rId10296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stardice-casino-review" TargetMode="External" Id="rId10299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1"/><Relationship Type="http://schemas.openxmlformats.org/officeDocument/2006/relationships/hyperlink" Target="https://casino.guru/4play-bet-casino-review" TargetMode="External" Id="rId1030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4"/><Relationship Type="http://schemas.openxmlformats.org/officeDocument/2006/relationships/hyperlink" Target="https://casino.guru/goawin-casino-review" TargetMode="External" Id="rId10305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7"/><Relationship Type="http://schemas.openxmlformats.org/officeDocument/2006/relationships/hyperlink" Target="https://casino.guru/niagara-jackpot-casino-review" TargetMode="External" Id="rId10308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z99-casino-review" TargetMode="External" Id="rId10311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100kina-casino-review" TargetMode="External" Id="rId1031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5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6"/><Relationship Type="http://schemas.openxmlformats.org/officeDocument/2006/relationships/hyperlink" Target="https://casino.guru/mmc996-casino-review" TargetMode="External" Id="rId10317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Wunderino-Casino-review" TargetMode="External" Id="rId1032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casino.guru/sba-casino-review" TargetMode="External" Id="rId1032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4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no2bet-casino-review" TargetMode="External" Id="rId10326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Matchbook-Casino-review" TargetMode="External" Id="rId1032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The-Phone-Casino-review" TargetMode="External" Id="rId10332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4"/><Relationship Type="http://schemas.openxmlformats.org/officeDocument/2006/relationships/hyperlink" Target="https://casino.guru/vegas-moose-casino-review" TargetMode="External" Id="rId10335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7"/><Relationship Type="http://schemas.openxmlformats.org/officeDocument/2006/relationships/hyperlink" Target="https://casino.guru/24spin-casino-review" TargetMode="External" Id="rId10338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40"/><Relationship Type="http://schemas.openxmlformats.org/officeDocument/2006/relationships/hyperlink" Target="https://casino.guru/lucky-touch-bingo-casino-review" TargetMode="External" Id="rId1034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2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3"/><Relationship Type="http://schemas.openxmlformats.org/officeDocument/2006/relationships/hyperlink" Target="https://casino.guru/boom-radio-bingo-casino-review" TargetMode="External" Id="rId1034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6"/><Relationship Type="http://schemas.openxmlformats.org/officeDocument/2006/relationships/hyperlink" Target="https://casino.guru/the-ace-casino-review" TargetMode="External" Id="rId10347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9"/><Relationship Type="http://schemas.openxmlformats.org/officeDocument/2006/relationships/hyperlink" Target="https://casino.guru/betxstar-casino-review" TargetMode="External" Id="rId1035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2"/><Relationship Type="http://schemas.openxmlformats.org/officeDocument/2006/relationships/hyperlink" Target="https://casino.guru/betcoin-asia-casino-review" TargetMode="External" Id="rId1035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5"/><Relationship Type="http://schemas.openxmlformats.org/officeDocument/2006/relationships/hyperlink" Target="https://casino.guru/tucanwin-casino-review" TargetMode="External" Id="rId10356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8"/><Relationship Type="http://schemas.openxmlformats.org/officeDocument/2006/relationships/hyperlink" Target="https://casino.guru/pame-stoixima-casino-review" TargetMode="External" Id="rId10359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1"/><Relationship Type="http://schemas.openxmlformats.org/officeDocument/2006/relationships/hyperlink" Target="https://casino.guru/sorti365-casino-review" TargetMode="External" Id="rId10362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4"/><Relationship Type="http://schemas.openxmlformats.org/officeDocument/2006/relationships/hyperlink" Target="https://casino.guru/42bet-casino-review" TargetMode="External" Id="rId10365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6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7"/><Relationship Type="http://schemas.openxmlformats.org/officeDocument/2006/relationships/hyperlink" Target="https://casino.guru/kachingo-casino-review" TargetMode="External" Id="rId10368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69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70"/><Relationship Type="http://schemas.openxmlformats.org/officeDocument/2006/relationships/hyperlink" Target="https://casino.guru/loco-casino-review" TargetMode="External" Id="rId10371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3"/><Relationship Type="http://schemas.openxmlformats.org/officeDocument/2006/relationships/hyperlink" Target="https://casino.guru/sssgame-casino-review" TargetMode="External" Id="rId1037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6"/><Relationship Type="http://schemas.openxmlformats.org/officeDocument/2006/relationships/hyperlink" Target="https://casino.guru/apuestarey-casino-review" TargetMode="External" Id="rId1037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9"/><Relationship Type="http://schemas.openxmlformats.org/officeDocument/2006/relationships/hyperlink" Target="https://casino.guru/phlwinner-casino-review" TargetMode="External" Id="rId1038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2"/><Relationship Type="http://schemas.openxmlformats.org/officeDocument/2006/relationships/hyperlink" Target="https://casino.guru/1spin-win-casino-review" TargetMode="External" Id="rId1038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4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5"/><Relationship Type="http://schemas.openxmlformats.org/officeDocument/2006/relationships/hyperlink" Target="https://casino.guru/palpitos-casino-review" TargetMode="External" Id="rId10386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7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maverick-games-casino-review" TargetMode="External" Id="rId10389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0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1"/><Relationship Type="http://schemas.openxmlformats.org/officeDocument/2006/relationships/hyperlink" Target="https://casino.guru/king-ph-casino-review" TargetMode="External" Id="rId10392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4"/><Relationship Type="http://schemas.openxmlformats.org/officeDocument/2006/relationships/hyperlink" Target="https://casino.guru/buenas-casino-review" TargetMode="External" Id="rId10395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6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7"/><Relationship Type="http://schemas.openxmlformats.org/officeDocument/2006/relationships/hyperlink" Target="https://casino.guru/crickex-casino-review" TargetMode="External" Id="rId10398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399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400"/><Relationship Type="http://schemas.openxmlformats.org/officeDocument/2006/relationships/hyperlink" Target="https://casino.guru/Dream-Jackpot-Casino-review" TargetMode="External" Id="rId10401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casino.guru/Hopa-Casino-review" TargetMode="External" Id="rId10404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casino.guru/bet9sg-casino-review" TargetMode="External" Id="rId10407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casino.guru/ayahuma-casino-review" TargetMode="External" Id="rId1041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casino.guru/diva-casino-review" TargetMode="External" Id="rId1041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casino.guru/redpill-casino-review" TargetMode="External" Id="rId10416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casino.guru/nike-casino-review" TargetMode="External" Id="rId10419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ganamos-casino-review" TargetMode="External" Id="rId10422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4"/><Relationship Type="http://schemas.openxmlformats.org/officeDocument/2006/relationships/hyperlink" Target="https://casino.guru/tiger-spin-casino-review" TargetMode="External" Id="rId10425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888p-casino-review" TargetMode="External" Id="rId10428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30"/><Relationship Type="http://schemas.openxmlformats.org/officeDocument/2006/relationships/hyperlink" Target="https://casino.guru/g77-games-casino-review" TargetMode="External" Id="rId10431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3"/><Relationship Type="http://schemas.openxmlformats.org/officeDocument/2006/relationships/hyperlink" Target="https://casino.guru/9-game-casino-review" TargetMode="External" Id="rId10434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casino.guru/multibet-casino-review" TargetMode="External" Id="rId10437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goldrush-casino-review" TargetMode="External" Id="rId1044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2"/><Relationship Type="http://schemas.openxmlformats.org/officeDocument/2006/relationships/hyperlink" Target="https://casino.guru/jitawin-casino-review" TargetMode="External" Id="rId1044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somos-casino-review" TargetMode="External" Id="rId10446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8"/><Relationship Type="http://schemas.openxmlformats.org/officeDocument/2006/relationships/hyperlink" Target="https://casino.guru/masapuesta-casino-review" TargetMode="External" Id="rId10449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1"/><Relationship Type="http://schemas.openxmlformats.org/officeDocument/2006/relationships/hyperlink" Target="https://casino.guru/Blitz-Casino-review" TargetMode="External" Id="rId10452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4"/><Relationship Type="http://schemas.openxmlformats.org/officeDocument/2006/relationships/hyperlink" Target="https://casino.guru/panache-casino-review" TargetMode="External" Id="rId10455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7"/><Relationship Type="http://schemas.openxmlformats.org/officeDocument/2006/relationships/hyperlink" Target="https://casino.guru/bettarget-casino-review" TargetMode="External" Id="rId10458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60"/><Relationship Type="http://schemas.openxmlformats.org/officeDocument/2006/relationships/hyperlink" Target="https://casino.guru/Caliente-Casino-review" TargetMode="External" Id="rId10461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betesporte-casino-review" TargetMode="External" Id="rId10464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jilibet-casino-review" TargetMode="External" Id="rId10467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bethoje-casino-review" TargetMode="External" Id="rId1047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pokerenchile-casino-review" TargetMode="External" Id="rId1047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24betting-Casino-review" TargetMode="External" Id="rId10476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royal-mega-casino-review" TargetMode="External" Id="rId10479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1"/><Relationship Type="http://schemas.openxmlformats.org/officeDocument/2006/relationships/hyperlink" Target="https://casino.guru/sbfplay-casino-review" TargetMode="External" Id="rId10482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4"/><Relationship Type="http://schemas.openxmlformats.org/officeDocument/2006/relationships/hyperlink" Target="https://casino.guru/bajiok-casino-review" TargetMode="External" Id="rId10485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7"/><Relationship Type="http://schemas.openxmlformats.org/officeDocument/2006/relationships/hyperlink" Target="https://casino.guru/Rich-Reels-Casino-review" TargetMode="External" Id="rId10488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90"/><Relationship Type="http://schemas.openxmlformats.org/officeDocument/2006/relationships/hyperlink" Target="https://casino.guru/NYspins-Casino-review" TargetMode="External" Id="rId10491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2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jeetbangla-casino-review" TargetMode="External" Id="rId10494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33s-games-casino-review" TargetMode="External" Id="rId1049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fruity-wins-casino-review" TargetMode="External" Id="rId105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ganhebr-casino-review" TargetMode="External" Id="rId105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5"/><Relationship Type="http://schemas.openxmlformats.org/officeDocument/2006/relationships/hyperlink" Target="https://casino.guru/richy-fish-casino-review" TargetMode="External" Id="rId10506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ternobet-casino-review" TargetMode="External" Id="rId10509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joker-slots-casino-review" TargetMode="External" Id="rId1051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4"/><Relationship Type="http://schemas.openxmlformats.org/officeDocument/2006/relationships/hyperlink" Target="https://casino.guru/josbet-casino-review" TargetMode="External" Id="rId10515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7"/><Relationship Type="http://schemas.openxmlformats.org/officeDocument/2006/relationships/hyperlink" Target="https://casino.guru/supreme-pokies-casino-review" TargetMode="External" Id="rId10518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playcity-casino-review" TargetMode="External" Id="rId10521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magicbet-casino-review" TargetMode="External" Id="rId10524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6"/><Relationship Type="http://schemas.openxmlformats.org/officeDocument/2006/relationships/hyperlink" Target="https://casino.guru/winberry-casino-review" TargetMode="External" Id="rId10527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zlatnik-casino-review" TargetMode="External" Id="rId1053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Paris-Vegas-Club-Casino-review" TargetMode="External" Id="rId1053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4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luckytime-casino-review" TargetMode="External" Id="rId10536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Vlad-Casino-review" TargetMode="External" Id="rId1053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wewin96-casino-review" TargetMode="External" Id="rId10542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dsywin-au-casino-review" TargetMode="External" Id="rId10545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betfun-casino-review" TargetMode="External" Id="rId1054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betoro-casino-review" TargetMode="External" Id="rId1055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gcash88-casino-review" TargetMode="External" Id="rId10554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ssgame350-casino-review" TargetMode="External" Id="rId10557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pokienations-casino-review" TargetMode="External" Id="rId1056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vslots88-casino-review" TargetMode="External" Id="rId1056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tempobet-casino-review" TargetMode="External" Id="rId10566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bet4africa-casino-review" TargetMode="External" Id="rId10569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0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lasbet-casino-review" TargetMode="External" Id="rId1057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4"/><Relationship Type="http://schemas.openxmlformats.org/officeDocument/2006/relationships/hyperlink" Target="https://casino.guru/foxy-bingo-casino-review" TargetMode="External" Id="rId10575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7"/><Relationship Type="http://schemas.openxmlformats.org/officeDocument/2006/relationships/hyperlink" Target="https://casino.guru/1x2-casino-review" TargetMode="External" Id="rId10578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80"/><Relationship Type="http://schemas.openxmlformats.org/officeDocument/2006/relationships/hyperlink" Target="https://casino.guru/slot367-casino-review" TargetMode="External" Id="rId1058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3"/><Relationship Type="http://schemas.openxmlformats.org/officeDocument/2006/relationships/hyperlink" Target="https://casino.guru/zonagioco-casino-review" TargetMode="External" Id="rId1058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6"/><Relationship Type="http://schemas.openxmlformats.org/officeDocument/2006/relationships/hyperlink" Target="https://casino.guru/surebet247-casino-review" TargetMode="External" Id="rId10587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9"/><Relationship Type="http://schemas.openxmlformats.org/officeDocument/2006/relationships/hyperlink" Target="https://casino.guru/b1-bet-casino-review" TargetMode="External" Id="rId1059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2"/><Relationship Type="http://schemas.openxmlformats.org/officeDocument/2006/relationships/hyperlink" Target="https://casino.guru/guinee-games-casino-review" TargetMode="External" Id="rId1059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casino.guru/pokiesville-casino-review" TargetMode="External" Id="rId1059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ggpoker-casino-review" TargetMode="External" Id="rId10599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0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nagad88-casino-review" TargetMode="External" Id="rId10602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royal-reels-casino-review" TargetMode="External" Id="rId1060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6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7"/><Relationship Type="http://schemas.openxmlformats.org/officeDocument/2006/relationships/hyperlink" Target="https://casino.guru/Chelsea-Palace-Casino-review" TargetMode="External" Id="rId10608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09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10"/><Relationship Type="http://schemas.openxmlformats.org/officeDocument/2006/relationships/hyperlink" Target="https://casino.guru/VoodooDreams-Casino-review" TargetMode="External" Id="rId10611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3"/><Relationship Type="http://schemas.openxmlformats.org/officeDocument/2006/relationships/hyperlink" Target="https://casino.guru/i1juta88-casino-review" TargetMode="External" Id="rId10614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6"/><Relationship Type="http://schemas.openxmlformats.org/officeDocument/2006/relationships/hyperlink" Target="https://casino.guru/winbig7-casino-review" TargetMode="External" Id="rId10617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9"/><Relationship Type="http://schemas.openxmlformats.org/officeDocument/2006/relationships/hyperlink" Target="https://casino.guru/tokenaud-casino-review" TargetMode="External" Id="rId1062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lopoca-casino-review" TargetMode="External" Id="rId1062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5"/><Relationship Type="http://schemas.openxmlformats.org/officeDocument/2006/relationships/hyperlink" Target="https://casino.guru/betgrouse-casino-review" TargetMode="External" Id="rId10626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b2xbet-casino-review" TargetMode="External" Id="rId10629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1"/><Relationship Type="http://schemas.openxmlformats.org/officeDocument/2006/relationships/hyperlink" Target="https://casino.guru/publicwin-casino-review" TargetMode="External" Id="rId10632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4"/><Relationship Type="http://schemas.openxmlformats.org/officeDocument/2006/relationships/hyperlink" Target="https://casino.guru/gemgame-casino-review" TargetMode="External" Id="rId10635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7"/><Relationship Type="http://schemas.openxmlformats.org/officeDocument/2006/relationships/hyperlink" Target="https://casino.guru/unlimluck-casino-review" TargetMode="External" Id="rId10638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39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casino.guru/crazywin-casino-review" TargetMode="External" Id="rId10641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fenerbey-casino-review" TargetMode="External" Id="rId10644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5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super-mega-fluffy-rainbow-vegas-jackpot-casino-review" TargetMode="External" Id="rId10647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betshubs-casino-review" TargetMode="External" Id="rId1065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2"/><Relationship Type="http://schemas.openxmlformats.org/officeDocument/2006/relationships/hyperlink" Target="https://casino.guru/cybercoins-casino-review" TargetMode="External" Id="rId1065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bet-casino-review" TargetMode="External" Id="rId10656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Karamba-Casino-review" TargetMode="External" Id="rId10659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belparyaj-casino-review" TargetMode="External" Id="rId10662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3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4"/><Relationship Type="http://schemas.openxmlformats.org/officeDocument/2006/relationships/hyperlink" Target="https://casino.guru/viva-sorte-bet-casino-review" TargetMode="External" Id="rId10665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7"/><Relationship Type="http://schemas.openxmlformats.org/officeDocument/2006/relationships/hyperlink" Target="https://casino.guru/qgbet-casino-review" TargetMode="External" Id="rId10668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70"/><Relationship Type="http://schemas.openxmlformats.org/officeDocument/2006/relationships/hyperlink" Target="https://casino.guru/krikya-casino-review" TargetMode="External" Id="rId10671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wtg-bingo-casino-review" TargetMode="External" Id="rId10674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superace88-casino-review" TargetMode="External" Id="rId10677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casino.guru/donaldbet-casino-review" TargetMode="External" Id="rId1068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okbet-casino-review" TargetMode="External" Id="rId1068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betrivers-at-harrington-raceway---casino-review" TargetMode="External" Id="rId10686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8"/><Relationship Type="http://schemas.openxmlformats.org/officeDocument/2006/relationships/hyperlink" Target="https://casino.guru/247bet-casino-review" TargetMode="External" Id="rId10689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0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ib8-casino-review" TargetMode="External" Id="rId10692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klikfifa-casino-review" TargetMode="External" Id="rId10695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betgoal-casino-review" TargetMode="External" Id="rId10698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tony99-casino-review" TargetMode="External" Id="rId10701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betpix365-casino-review" TargetMode="External" Id="rId10704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uuspin-casino-review" TargetMode="External" Id="rId10707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spinwin-slots-casino-review" TargetMode="External" Id="rId1071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connaught-slots-casino-review" TargetMode="External" Id="rId1071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hojebet-casino-review" TargetMode="External" Id="rId10716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7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8"/><Relationship Type="http://schemas.openxmlformats.org/officeDocument/2006/relationships/hyperlink" Target="https://casino.guru/supergame-casino-review" TargetMode="External" Id="rId10719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0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tote-casino-review" TargetMode="External" Id="rId10722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3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4"/><Relationship Type="http://schemas.openxmlformats.org/officeDocument/2006/relationships/hyperlink" Target="https://casino.guru/thescore-bet-casino-review" TargetMode="External" Id="rId10725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7"/><Relationship Type="http://schemas.openxmlformats.org/officeDocument/2006/relationships/hyperlink" Target="https://casino.guru/pagolbet-casino-review" TargetMode="External" Id="rId10728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30"/><Relationship Type="http://schemas.openxmlformats.org/officeDocument/2006/relationships/hyperlink" Target="https://casino.guru/play-co-za-casino-review" TargetMode="External" Id="rId10731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2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3"/><Relationship Type="http://schemas.openxmlformats.org/officeDocument/2006/relationships/hyperlink" Target="https://casino.guru/Quatro-Casino-review" TargetMode="External" Id="rId1073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6"/><Relationship Type="http://schemas.openxmlformats.org/officeDocument/2006/relationships/hyperlink" Target="https://casino.guru/jitabet-casino-review" TargetMode="External" Id="rId10737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9"/><Relationship Type="http://schemas.openxmlformats.org/officeDocument/2006/relationships/hyperlink" Target="https://casino.guru/take-a-break-bingo-casino-review" TargetMode="External" Id="rId1074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2"/><Relationship Type="http://schemas.openxmlformats.org/officeDocument/2006/relationships/hyperlink" Target="https://casino.guru/peachygames-casino-review" TargetMode="External" Id="rId1074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hot-win-casino-review" TargetMode="External" Id="rId1074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matchup-casino-review" TargetMode="External" Id="rId10749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1"/><Relationship Type="http://schemas.openxmlformats.org/officeDocument/2006/relationships/hyperlink" Target="https://casino.guru/Miami-Dice-Casino-review" TargetMode="External" Id="rId10752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4"/><Relationship Type="http://schemas.openxmlformats.org/officeDocument/2006/relationships/hyperlink" Target="https://casino.guru/arena-casino-review" TargetMode="External" Id="rId10755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7"/><Relationship Type="http://schemas.openxmlformats.org/officeDocument/2006/relationships/hyperlink" Target="https://casino.guru/newspins-casino-review" TargetMode="External" Id="rId10758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59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scommesseitalia-casino-review" TargetMode="External" Id="rId10761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1bet2u-casino-review" TargetMode="External" Id="rId10764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casino.guru/sisal-casino-review" TargetMode="External" Id="rId10767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9"/><Relationship Type="http://schemas.openxmlformats.org/officeDocument/2006/relationships/hyperlink" Target="https://casino.guru/play88-casino-review" TargetMode="External" Id="rId1077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Buddy-Slots-Casino-review" TargetMode="External" Id="rId1077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4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rainbow-riches-casino-review" TargetMode="External" Id="rId1077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stargames-casino-review" TargetMode="External" Id="rId10779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0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1"/><Relationship Type="http://schemas.openxmlformats.org/officeDocument/2006/relationships/hyperlink" Target="https://casino.guru/Virgin-Games-Casino-review" TargetMode="External" Id="rId10782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3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betcris-casino-review" TargetMode="External" Id="rId10785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6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casino.guru/bella-casino-review" TargetMode="External" Id="rId10788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89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90"/><Relationship Type="http://schemas.openxmlformats.org/officeDocument/2006/relationships/hyperlink" Target="https://casino.guru/betbarter-casino-review" TargetMode="External" Id="rId10791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3"/><Relationship Type="http://schemas.openxmlformats.org/officeDocument/2006/relationships/hyperlink" Target="https://casino.guru/bonanza-slots-ie-casino-review" TargetMode="External" Id="rId10794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lance-de-sorte-casino-review" TargetMode="External" Id="rId1079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9"/><Relationship Type="http://schemas.openxmlformats.org/officeDocument/2006/relationships/hyperlink" Target="https://casino.guru/playspielothek-casino-review" TargetMode="External" Id="rId108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superkasino-casino-review" TargetMode="External" Id="rId108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bengalbet-casino-review" TargetMode="External" Id="rId1080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khelaghor-casino-review" TargetMode="External" Id="rId1080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asino.guru/t7bet-casino-review" TargetMode="External" Id="rId10812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3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casino.guru/ivip9-casino-review" TargetMode="External" Id="rId10815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playa-bets-casino-review" TargetMode="External" Id="rId1081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1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3515bet-casino-review" TargetMode="External" Id="rId10821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3"/><Relationship Type="http://schemas.openxmlformats.org/officeDocument/2006/relationships/hyperlink" Target="https://casino.guru/colibri777-casino-review" TargetMode="External" Id="rId10824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5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6"/><Relationship Type="http://schemas.openxmlformats.org/officeDocument/2006/relationships/hyperlink" Target="https://casino.guru/partyspinz-casino-review" TargetMode="External" Id="rId10827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casino.guru/meexbet-casino-review" TargetMode="External" Id="rId1083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mega-riches-casino-review" TargetMode="External" Id="rId1083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betiton-casino-review" TargetMode="External" Id="rId1083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8"/><Relationship Type="http://schemas.openxmlformats.org/officeDocument/2006/relationships/hyperlink" Target="https://casino.guru/good-day-slots-casino-review" TargetMode="External" Id="rId10839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1"/><Relationship Type="http://schemas.openxmlformats.org/officeDocument/2006/relationships/hyperlink" Target="https://casino.guru/hiperbet-casino-review" TargetMode="External" Id="rId1084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3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4"/><Relationship Type="http://schemas.openxmlformats.org/officeDocument/2006/relationships/hyperlink" Target="https://casino.guru/britain-play-casino-review" TargetMode="External" Id="rId1084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6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7"/><Relationship Type="http://schemas.openxmlformats.org/officeDocument/2006/relationships/hyperlink" Target="https://casino.guru/inn-spins-casino-review" TargetMode="External" Id="rId10848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50"/><Relationship Type="http://schemas.openxmlformats.org/officeDocument/2006/relationships/hyperlink" Target="https://casino.guru/real-fun-games-casino-review" TargetMode="External" Id="rId10851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2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olive-casino-review" TargetMode="External" Id="rId10854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5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6"/><Relationship Type="http://schemas.openxmlformats.org/officeDocument/2006/relationships/hyperlink" Target="https://casino.guru/Trada-Casino-review" TargetMode="External" Id="rId1085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bjs-games-casino-review" TargetMode="External" Id="rId1086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ga888-casino-review" TargetMode="External" Id="rId1086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ph-crown-casino-review" TargetMode="External" Id="rId10866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8"/><Relationship Type="http://schemas.openxmlformats.org/officeDocument/2006/relationships/hyperlink" Target="https://casino.guru/Easy-Slots-Casino-review" TargetMode="External" Id="rId10869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rialto-casino-review" TargetMode="External" Id="rId108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bingo-games-casino-review" TargetMode="External" Id="rId10875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7"/><Relationship Type="http://schemas.openxmlformats.org/officeDocument/2006/relationships/hyperlink" Target="https://casino.guru/jpybet-casino-review" TargetMode="External" Id="rId10878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79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80"/><Relationship Type="http://schemas.openxmlformats.org/officeDocument/2006/relationships/hyperlink" Target="https://casino.guru/flabet-casino-review" TargetMode="External" Id="rId1088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PlayUK-Casino-review" TargetMode="External" Id="rId10884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lovewins-casino-review" TargetMode="External" Id="rId10887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9"/><Relationship Type="http://schemas.openxmlformats.org/officeDocument/2006/relationships/hyperlink" Target="https://casino.guru/infinity-casino-review" TargetMode="External" Id="rId1089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Winmasters-Casino-review" TargetMode="External" Id="rId1089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All-Wins-Casino-review" TargetMode="External" Id="rId10896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8k8-casino-review" TargetMode="External" Id="rId10899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1"/><Relationship Type="http://schemas.openxmlformats.org/officeDocument/2006/relationships/hyperlink" Target="https://casino.guru/Regal-Wins-Casino-review" TargetMode="External" Id="rId1090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welcome-slots-casino-review" TargetMode="External" Id="rId1090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7"/><Relationship Type="http://schemas.openxmlformats.org/officeDocument/2006/relationships/hyperlink" Target="https://casino.guru/onyx2play-casino-review" TargetMode="External" Id="rId10908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strendus-casino-review" TargetMode="External" Id="rId10911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Enjoybet-it-Casino-review" TargetMode="External" Id="rId10914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bola88-casino-review" TargetMode="External" Id="rId1091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casino.guru/Betfred-Casino-review" TargetMode="External" Id="rId1092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Spintropolis-Casino-review" TargetMode="External" Id="rId1092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5"/><Relationship Type="http://schemas.openxmlformats.org/officeDocument/2006/relationships/hyperlink" Target="https://casino.guru/phfun-casino-review" TargetMode="External" Id="rId1092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free-spins-no-deposit-casino-review" TargetMode="External" Id="rId1092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1"/><Relationship Type="http://schemas.openxmlformats.org/officeDocument/2006/relationships/hyperlink" Target="https://casino.guru/new-online-slots-casino-review" TargetMode="External" Id="rId1093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4"/><Relationship Type="http://schemas.openxmlformats.org/officeDocument/2006/relationships/hyperlink" Target="https://casino.guru/VIP-Spins-Casino-review" TargetMode="External" Id="rId1093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casino.guru/euspielothek-casino-review" TargetMode="External" Id="rId10938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39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casino.guru/Swanky-Bingo-Casino-review" TargetMode="External" Id="rId10941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2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casino.guru/W88-com-Casino-review" TargetMode="External" Id="rId10944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6"/><Relationship Type="http://schemas.openxmlformats.org/officeDocument/2006/relationships/hyperlink" Target="https://casino.guru/toppz-casino-review" TargetMode="External" Id="rId10947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9"/><Relationship Type="http://schemas.openxmlformats.org/officeDocument/2006/relationships/hyperlink" Target="https://casino.guru/esportiva-bet-casino-review" TargetMode="External" Id="rId1095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casino.guru/bulls-bet-casino-review" TargetMode="External" Id="rId1095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4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versus-casino-review" TargetMode="External" Id="rId10956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7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spinex-casino-review" TargetMode="External" Id="rId1095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1"/><Relationship Type="http://schemas.openxmlformats.org/officeDocument/2006/relationships/hyperlink" Target="https://casino.guru/gbet-casino-review" TargetMode="External" Id="rId10962"/><Relationship Type="http://schemas.openxmlformats.org/officeDocument/2006/relationships/hyperlink" Target="https://external.lcb.org/site/1599" TargetMode="External" Id="rId10963"/><Relationship Type="http://schemas.openxmlformats.org/officeDocument/2006/relationships/hyperlink" Target="https://external.lcb.org/site/1599" TargetMode="External" Id="rId10964"/><Relationship Type="http://schemas.openxmlformats.org/officeDocument/2006/relationships/hyperlink" Target="https://casino.guru/lord-of-the-spins-casino-review" TargetMode="External" Id="rId10965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casino.guru/classy-slots-casino-review" TargetMode="External" Id="rId10968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69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agent-spins-casino-review" TargetMode="External" Id="rId1097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3"/><Relationship Type="http://schemas.openxmlformats.org/officeDocument/2006/relationships/hyperlink" Target="https://casino.guru/OrientXpress-Casino-review" TargetMode="External" Id="rId1097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bezy-casino-review" TargetMode="External" Id="rId1097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daisy-slots-casino-review" TargetMode="External" Id="rId1098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giant-wins-casino-review" TargetMode="External" Id="rId1098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4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5"/><Relationship Type="http://schemas.openxmlformats.org/officeDocument/2006/relationships/hyperlink" Target="https://casino.guru/mega-reel-casino-review" TargetMode="External" Id="rId10986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casino.guru/Money-Reels-Casino-review" TargetMode="External" Id="rId1098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1"/><Relationship Type="http://schemas.openxmlformats.org/officeDocument/2006/relationships/hyperlink" Target="https://casino.guru/slots-racer-casino-review" TargetMode="External" Id="rId1099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star-slots-casino-review" TargetMode="External" Id="rId10995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7"/><Relationship Type="http://schemas.openxmlformats.org/officeDocument/2006/relationships/hyperlink" Target="https://casino.guru/thor-slots-casino-review" TargetMode="External" Id="rId1099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umbingo-casino-review" TargetMode="External" Id="rId1100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slotsuk-casino-review" TargetMode="External" Id="rId1100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dove-casino-review" TargetMode="External" Id="rId11007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9"/><Relationship Type="http://schemas.openxmlformats.org/officeDocument/2006/relationships/hyperlink" Target="https://casino.guru/kong-casino-review" TargetMode="External" Id="rId1101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2"/><Relationship Type="http://schemas.openxmlformats.org/officeDocument/2006/relationships/hyperlink" Target="https://casino.guru/pay-by-mobile-casino-review" TargetMode="External" Id="rId1101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4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Aladdin-Slots-Casino-review" TargetMode="External" Id="rId11016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All-Star-Games-Casino-review" TargetMode="External" Id="rId11019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0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aztec-wins-casino-review" TargetMode="External" Id="rId11022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3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Big-Thunder-Slots-Casino-review" TargetMode="External" Id="rId11025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7"/><Relationship Type="http://schemas.openxmlformats.org/officeDocument/2006/relationships/hyperlink" Target="https://casino.guru/buffalo-spins-casino-review" TargetMode="External" Id="rId1102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cash-arcade-casino-review" TargetMode="External" Id="rId1103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2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casper-games-casino-review" TargetMode="External" Id="rId11034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Cop-Slots-Casino-review" TargetMode="External" Id="rId11037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daily-record-bingo-casino-review" TargetMode="External" Id="rId1104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2"/><Relationship Type="http://schemas.openxmlformats.org/officeDocument/2006/relationships/hyperlink" Target="https://casino.guru/dove-bingo-casino-review" TargetMode="External" Id="rId1104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dove-slots-casino-review" TargetMode="External" Id="rId1104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8"/><Relationship Type="http://schemas.openxmlformats.org/officeDocument/2006/relationships/hyperlink" Target="https://casino.guru/Elf-Bingo-Casino-review" TargetMode="External" Id="rId11049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0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express-wins-casino-review" TargetMode="External" Id="rId11052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3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Fairground-Slots-Casino-review" TargetMode="External" Id="rId11055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7"/><Relationship Type="http://schemas.openxmlformats.org/officeDocument/2006/relationships/hyperlink" Target="https://casino.guru/fever-bingo-casino-review" TargetMode="External" Id="rId110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casino.guru/Incredible-Spins-Casino-review" TargetMode="External" Id="rId110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2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lights-camera-bingo-casino-review" TargetMode="External" Id="rId11064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mirror-bingo-casino-review" TargetMode="External" Id="rId11067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ok-bingo-casino-review" TargetMode="External" Id="rId1107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2"/><Relationship Type="http://schemas.openxmlformats.org/officeDocument/2006/relationships/hyperlink" Target="https://casino.guru/pirate-slots-casino-review" TargetMode="External" Id="rId1107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4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rainbow-spins-casino-review" TargetMode="External" Id="rId1107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7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casino.guru/simba-slots-casino-review" TargetMode="External" Id="rId11079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Slots-Kingdom-Casino-review" TargetMode="External" Id="rId1108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4"/><Relationship Type="http://schemas.openxmlformats.org/officeDocument/2006/relationships/hyperlink" Target="https://casino.guru/slots-royale-casino-review" TargetMode="External" Id="rId1108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7"/><Relationship Type="http://schemas.openxmlformats.org/officeDocument/2006/relationships/hyperlink" Target="https://casino.guru/star-wins-casino-review" TargetMode="External" Id="rId11088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casino.guru/sunny-wins-casino-review" TargetMode="External" Id="rId11091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2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The-Sun-Play-Casino-review" TargetMode="External" Id="rId11094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5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casino.guru/wild-west-wins-casino-review" TargetMode="External" Id="rId11097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casino.guru/zeus-bingo-casino-review" TargetMode="External" Id="rId111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Amazon-Slots-Casino-review" TargetMode="External" Id="rId111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4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Loot-Casino-review" TargetMode="External" Id="rId11106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7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casino.guru/immortal-wins-casino-review" TargetMode="External" Id="rId1110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0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casino.guru/space-wins-casino-review" TargetMode="External" Id="rId11112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casino.guru/fortune-games-casino-review" TargetMode="External" Id="rId11115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soccabet-casino-review" TargetMode="External" Id="rId1111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20"/><Relationship Type="http://schemas.openxmlformats.org/officeDocument/2006/relationships/hyperlink" Target="https://casino.guru/bingo-clubhouse-casino-review" TargetMode="External" Id="rId1112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3"/><Relationship Type="http://schemas.openxmlformats.org/officeDocument/2006/relationships/hyperlink" Target="https://casino.guru/club-3000-bingo-casino-review" TargetMode="External" Id="rId1112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casino.guru/LuckyLouis-Casino-review" TargetMode="External" Id="rId1112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fluffy-spins-casino-review" TargetMode="External" Id="rId1113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hyper-slots-casino-review" TargetMode="External" Id="rId1113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4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slot-games-casino-review" TargetMode="External" Id="rId11136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8"/><Relationship Type="http://schemas.openxmlformats.org/officeDocument/2006/relationships/hyperlink" Target="https://casino.guru/bingo-crazy-casino-review" TargetMode="External" Id="rId11139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1"/><Relationship Type="http://schemas.openxmlformats.org/officeDocument/2006/relationships/hyperlink" Target="https://casino.guru/rocket-slots-casino-review" TargetMode="External" Id="rId11142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banana-spins-casino-review" TargetMode="External" Id="rId11145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fluffy-wins-casino-review" TargetMode="External" Id="rId11148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jungle-reels-casino-review" TargetMode="External" Id="rId11151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2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3"/><Relationship Type="http://schemas.openxmlformats.org/officeDocument/2006/relationships/hyperlink" Target="https://casino.guru/Big-Win-Vegas-Casino-review" TargetMode="External" Id="rId11154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lucy-casino-review" TargetMode="External" Id="rId1115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wowcher-bingo-casino-review" TargetMode="External" Id="rId1116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123-spins-casino-review" TargetMode="External" Id="rId1116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casino.guru/lady-riches-casino-review" TargetMode="External" Id="rId1116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8"/><Relationship Type="http://schemas.openxmlformats.org/officeDocument/2006/relationships/hyperlink" Target="https://casino.guru/shipley-slots-casino-review" TargetMode="External" Id="rId11169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clover-bingo-casino-review" TargetMode="External" Id="rId1117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nation-bingo-casino-review" TargetMode="External" Id="rId1117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7"/><Relationship Type="http://schemas.openxmlformats.org/officeDocument/2006/relationships/hyperlink" Target="https://casino.guru/Britain-s-Got-Talent-Games-Casino-review" TargetMode="External" Id="rId11178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80"/><Relationship Type="http://schemas.openxmlformats.org/officeDocument/2006/relationships/hyperlink" Target="https://casino.guru/cheers-bingo-casino-review" TargetMode="External" Id="rId11181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3"/><Relationship Type="http://schemas.openxmlformats.org/officeDocument/2006/relationships/hyperlink" Target="https://casino.guru/coconut-casino-review" TargetMode="External" Id="rId11184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6"/><Relationship Type="http://schemas.openxmlformats.org/officeDocument/2006/relationships/hyperlink" Target="https://casino.guru/lucky-cow-bingo-casino-review" TargetMode="External" Id="rId11187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9"/><Relationship Type="http://schemas.openxmlformats.org/officeDocument/2006/relationships/hyperlink" Target="https://casino.guru/bjs-arcade-casino-review" TargetMode="External" Id="rId1119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casino.guru/balmy-bingo-casino-review" TargetMode="External" Id="rId1119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5"/><Relationship Type="http://schemas.openxmlformats.org/officeDocument/2006/relationships/hyperlink" Target="https://casino.guru/bang-on-casino-review" TargetMode="External" Id="rId11196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7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barbados-bingo-casino-review" TargetMode="External" Id="rId11199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bingo-aliens-casino-review" TargetMode="External" Id="rId1120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bingo-fling-casino-review" TargetMode="External" Id="rId1120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carlton-games-casino-review" TargetMode="External" Id="rId1120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charity-bingo-casino-review" TargetMode="External" Id="rId1121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3"/><Relationship Type="http://schemas.openxmlformats.org/officeDocument/2006/relationships/hyperlink" Target="https://casino.guru/cheeky-casino-review" TargetMode="External" Id="rId11214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6"/><Relationship Type="http://schemas.openxmlformats.org/officeDocument/2006/relationships/hyperlink" Target="https://casino.guru/chilli-spins-casino-review" TargetMode="External" Id="rId11217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crush-wins-casino-review" TargetMode="External" Id="rId1122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2"/><Relationship Type="http://schemas.openxmlformats.org/officeDocument/2006/relationships/hyperlink" Target="https://casino.guru/dear-bingo-casino-review" TargetMode="External" Id="rId1122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5"/><Relationship Type="http://schemas.openxmlformats.org/officeDocument/2006/relationships/hyperlink" Target="https://casino.guru/destiny-spins-casino-review" TargetMode="External" Id="rId1122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8"/><Relationship Type="http://schemas.openxmlformats.org/officeDocument/2006/relationships/hyperlink" Target="https://casino.guru/eagle-spins-casino-review" TargetMode="External" Id="rId11229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lf-slots-casino-review" TargetMode="External" Id="rId1123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4"/><Relationship Type="http://schemas.openxmlformats.org/officeDocument/2006/relationships/hyperlink" Target="https://casino.guru/freespinsbingo-casino-review" TargetMode="External" Id="rId11235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7"/><Relationship Type="http://schemas.openxmlformats.org/officeDocument/2006/relationships/hyperlink" Target="https://casino.guru/isle-of-wins-casino-review" TargetMode="External" Id="rId112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40"/><Relationship Type="http://schemas.openxmlformats.org/officeDocument/2006/relationships/hyperlink" Target="https://casino.guru/Jupiter-Slots-Casino-review" TargetMode="External" Id="rId1124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lit-wins-casino-review" TargetMode="External" Id="rId11244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5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6"/><Relationship Type="http://schemas.openxmlformats.org/officeDocument/2006/relationships/hyperlink" Target="https://casino.guru/madam-riches-casino-review" TargetMode="External" Id="rId11247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9"/><Relationship Type="http://schemas.openxmlformats.org/officeDocument/2006/relationships/hyperlink" Target="https://casino.guru/mega-reel-spins-casino-review" TargetMode="External" Id="rId1125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Mr--Wolf-Slots-Casino-review" TargetMode="External" Id="rId1125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5"/><Relationship Type="http://schemas.openxmlformats.org/officeDocument/2006/relationships/hyperlink" Target="https://casino.guru/mystery-wins-casino-review" TargetMode="External" Id="rId11256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palace-bingo-casino-review" TargetMode="External" Id="rId11259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pots-of-slots-casino-review" TargetMode="External" Id="rId11262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Showreel-Bingo-Casino-review" TargetMode="External" Id="rId11265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Slot-Shack-Casino-review" TargetMode="External" Id="rId11268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69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slot-sites-uk-casino-review" TargetMode="External" Id="rId11271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slotsuk-co-casino-review" TargetMode="External" Id="rId1127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SoManySlots-Casino-review" TargetMode="External" Id="rId1127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stargaze-bingo-casino-review" TargetMode="External" Id="rId1128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stereo-spins-casino-review" TargetMode="External" Id="rId1128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casino.guru/sugar-spins-casino-review" TargetMode="External" Id="rId1128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8"/><Relationship Type="http://schemas.openxmlformats.org/officeDocument/2006/relationships/hyperlink" Target="https://casino.guru/target-slots-casino-review" TargetMode="External" Id="rId1128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1"/><Relationship Type="http://schemas.openxmlformats.org/officeDocument/2006/relationships/hyperlink" Target="https://casino.guru/tea-time-bingo-casino-review" TargetMode="External" Id="rId1129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casino.guru/Top-Dog-Slots-Casino-review" TargetMode="External" Id="rId11295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uk-online-slots-casino-review" TargetMode="External" Id="rId11298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uk-slot-games-casino-review" TargetMode="External" Id="rId11301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2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casino.guru/viking-bingo-casino-review" TargetMode="External" Id="rId11304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6"/><Relationship Type="http://schemas.openxmlformats.org/officeDocument/2006/relationships/hyperlink" Target="https://casino.guru/volcano-bingo-casino-review" TargetMode="External" Id="rId11307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wonga-games-casino-review" TargetMode="External" Id="rId113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Slots52-Casino-review" TargetMode="External" Id="rId113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5"/><Relationship Type="http://schemas.openxmlformats.org/officeDocument/2006/relationships/hyperlink" Target="https://casino.guru/free-spirit-bingo-casino-review" TargetMode="External" Id="rId11316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8"/><Relationship Type="http://schemas.openxmlformats.org/officeDocument/2006/relationships/hyperlink" Target="https://casino.guru/woospin-casino-review" TargetMode="External" Id="rId11319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1"/><Relationship Type="http://schemas.openxmlformats.org/officeDocument/2006/relationships/hyperlink" Target="https://casino.guru/23ace-casino-review" TargetMode="External" Id="rId11322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betvip-casino-review" TargetMode="External" Id="rId1132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sino.guru/maxmillions-casino-review" TargetMode="External" Id="rId11328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526bet-casino-review" TargetMode="External" Id="rId1133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zeusbola-casino-review" TargetMode="External" Id="rId1133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Amigo-Slots-Casino-review" TargetMode="External" Id="rId1133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lion-wins-casino-review" TargetMode="External" Id="rId1134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great-britain-casino-review" TargetMode="External" Id="rId1134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nuebe9-casino-review" TargetMode="External" Id="rId1134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redplay2u-casino-review" TargetMode="External" Id="rId11349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riva-slots-casino-review" TargetMode="External" Id="rId1135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Barbados-Casino-review" TargetMode="External" Id="rId11355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Billion-Casino-review" TargetMode="External" Id="rId11358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wild-24-casino-review" TargetMode="External" Id="rId11361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onlinebingo-co-casino-review" TargetMode="External" Id="rId11364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rocket-bingo-casino-review" TargetMode="External" Id="rId11367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online-slots-uk-casino-review" TargetMode="External" Id="rId1137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star88-casino-review" TargetMode="External" Id="rId1137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OReels-Casino-review" TargetMode="External" Id="rId11376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7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br4bet-casino-review" TargetMode="External" Id="rId11379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gol-de-bet-casino-review" TargetMode="External" Id="rId11382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4"/><Relationship Type="http://schemas.openxmlformats.org/officeDocument/2006/relationships/hyperlink" Target="https://casino.guru/lotogreen-casino-review" TargetMode="External" Id="rId1138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7-bet-casino-review" TargetMode="External" Id="rId1138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legion-casino-review" TargetMode="External" Id="rId11391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lucky-vip-casino-review" TargetMode="External" Id="rId11394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casino.guru/pay-by-mobile-slots-casino-review" TargetMode="External" Id="rId11397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sagame350-casino-review" TargetMode="External" Id="rId114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2"/><Relationship Type="http://schemas.openxmlformats.org/officeDocument/2006/relationships/hyperlink" Target="https://casino.guru/khelkaro-casino-review" TargetMode="External" Id="rId114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Play-Leon-Casino-review" TargetMode="External" Id="rId11406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8"/><Relationship Type="http://schemas.openxmlformats.org/officeDocument/2006/relationships/hyperlink" Target="https://casino.guru/Mecca-Bingo-Casino-review" TargetMode="External" Id="rId11409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osbet-casino-review" TargetMode="External" Id="rId11412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cash-casino-review" TargetMode="External" Id="rId11415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merkur-bets-casino-review" TargetMode="External" Id="rId1141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irish-wins-casino-review" TargetMode="External" Id="rId11421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playcet-casino-review" TargetMode="External" Id="rId11424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6"/><Relationship Type="http://schemas.openxmlformats.org/officeDocument/2006/relationships/hyperlink" Target="https://casino.guru/solaire-casino-review" TargetMode="External" Id="rId11427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lucky-admiral-casino-review" TargetMode="External" Id="rId1143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gotham-slots-casino-review" TargetMode="External" Id="rId1143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Betvictor-Casino-review" TargetMode="External" Id="rId1143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gullybet-casino-review" TargetMode="External" Id="rId1143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pink-riches-casino-review" TargetMode="External" Id="rId1144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4"/><Relationship Type="http://schemas.openxmlformats.org/officeDocument/2006/relationships/hyperlink" Target="https://casino.guru/playalberta-casino-review" TargetMode="External" Id="rId11445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holla-africa-casino-review" TargetMode="External" Id="rId11448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sa-game77-casino-review" TargetMode="External" Id="rId11451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2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bettom-casino-review" TargetMode="External" Id="rId11454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5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6"/><Relationship Type="http://schemas.openxmlformats.org/officeDocument/2006/relationships/hyperlink" Target="https://casino.guru/Parklane-Casino-review" TargetMode="External" Id="rId11457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9"/><Relationship Type="http://schemas.openxmlformats.org/officeDocument/2006/relationships/hyperlink" Target="https://casino.guru/saopaulojogo-casino-review" TargetMode="External" Id="rId1146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winmate88-casino-review" TargetMode="External" Id="rId1146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spacebet-casino-review" TargetMode="External" Id="rId11466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7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8"/><Relationship Type="http://schemas.openxmlformats.org/officeDocument/2006/relationships/hyperlink" Target="https://casino.guru/spins-house-casino-review" TargetMode="External" Id="rId11469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Fever-Slots-Casino-review" TargetMode="External" Id="rId11472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3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fi88-casino-review" TargetMode="External" Id="rId11475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lm-bet-casino-review" TargetMode="External" Id="rId1147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24x-bet-casino-review" TargetMode="External" Id="rId11481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stakeboss-casino-review" TargetMode="External" Id="rId11484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luxury138-casino-review" TargetMode="External" Id="rId11487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9"/><Relationship Type="http://schemas.openxmlformats.org/officeDocument/2006/relationships/hyperlink" Target="https://casino.guru/14red-casino-review" TargetMode="External" Id="rId1149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black-label-casino-review" TargetMode="External" Id="rId1149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zwin-casino-review" TargetMode="External" Id="rId11496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samratbet-casino-review" TargetMode="External" Id="rId11499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sporte-bets-casino-review" TargetMode="External" Id="rId11502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3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betgr8-casino-review" TargetMode="External" Id="rId1150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Chance-Casino-review" TargetMode="External" Id="rId11508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09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mercury-international-casino-review" TargetMode="External" Id="rId11511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2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brazilbet-casino-review" TargetMode="External" Id="rId11514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5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slots33-casino-review" TargetMode="External" Id="rId11517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9"/><Relationship Type="http://schemas.openxmlformats.org/officeDocument/2006/relationships/hyperlink" Target="https://casino.guru/ehtbet-casino-review" TargetMode="External" Id="rId1152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2"/><Relationship Type="http://schemas.openxmlformats.org/officeDocument/2006/relationships/hyperlink" Target="https://casino.guru/winners33-casino-review" TargetMode="External" Id="rId1152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4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Slots-Baby-Casino-review" TargetMode="External" Id="rId1152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8"/><Relationship Type="http://schemas.openxmlformats.org/officeDocument/2006/relationships/hyperlink" Target="https://casino.guru/esportes-da-sorte-casino-review" TargetMode="External" Id="rId11529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1"/><Relationship Type="http://schemas.openxmlformats.org/officeDocument/2006/relationships/hyperlink" Target="https://casino.guru/wolf-spins-casino-review" TargetMode="External" Id="rId1153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casino.guru/lux96-casino-review" TargetMode="External" Id="rId1153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6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casino.guru/late-casino-review" TargetMode="External" Id="rId11538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39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Spin-and-Win-Casino-review" TargetMode="External" Id="rId11541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2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diva-wins-casino-review" TargetMode="External" Id="rId11544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MONOPOLY-Casino-review" TargetMode="External" Id="rId11547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crystal-slots-casino-review" TargetMode="External" Id="rId1155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justin-casino-review" TargetMode="External" Id="rId1155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5"/><Relationship Type="http://schemas.openxmlformats.org/officeDocument/2006/relationships/hyperlink" Target="https://casino.guru/Clover-Casino-review" TargetMode="External" Id="rId11556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rose-casino-review" TargetMode="External" Id="rId11559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spildansknu-casino-review" TargetMode="External" Id="rId11562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london-jackpots-casino-review" TargetMode="External" Id="rId11565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Rich-Ride-Casino-review" TargetMode="External" Id="rId1156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69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70"/><Relationship Type="http://schemas.openxmlformats.org/officeDocument/2006/relationships/hyperlink" Target="https://casino.guru/SpinSlots-Casino-review" TargetMode="External" Id="rId11571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Jackpot-Mobile-Casino-review" TargetMode="External" Id="rId1157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Royal-Bets-Casino-review" TargetMode="External" Id="rId1157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Slots-Jungle-Casino-review" TargetMode="External" Id="rId1158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dice-den-casino-review" TargetMode="External" Id="rId1158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4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mayfair-casino-review" TargetMode="External" Id="rId11586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7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Playbonds-Casino-review" TargetMode="External" Id="rId11589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0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dewacash-casino-review" TargetMode="External" Id="rId1159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slots-animal-casino-review" TargetMode="External" Id="rId1159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royal-spins-casino-review" TargetMode="External" Id="rId11598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uk-riches-casino-review" TargetMode="External" Id="rId1160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3"/><Relationship Type="http://schemas.openxmlformats.org/officeDocument/2006/relationships/hyperlink" Target="https://casino.guru/md-shop-casino-review" TargetMode="External" Id="rId1160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ursa-casino-review" TargetMode="External" Id="rId1160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bet7-casino-review" TargetMode="External" Id="rId1161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phpvip-casino-review" TargetMode="External" Id="rId1161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deluxe-win-casino-review" TargetMode="External" Id="rId11616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7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justwin9-casino-review" TargetMode="External" Id="rId1161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0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1"/><Relationship Type="http://schemas.openxmlformats.org/officeDocument/2006/relationships/hyperlink" Target="https://casino.guru/junglebet247-casino-review" TargetMode="External" Id="rId1162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4"/><Relationship Type="http://schemas.openxmlformats.org/officeDocument/2006/relationships/hyperlink" Target="https://casino.guru/no-deposit-slots-casino-review" TargetMode="External" Id="rId11625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6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7"/><Relationship Type="http://schemas.openxmlformats.org/officeDocument/2006/relationships/hyperlink" Target="https://casino.guru/winning-world-casino-review" TargetMode="External" Id="rId11628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30"/><Relationship Type="http://schemas.openxmlformats.org/officeDocument/2006/relationships/hyperlink" Target="https://casino.guru/inplay-casino-review" TargetMode="External" Id="rId1163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2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3"/><Relationship Type="http://schemas.openxmlformats.org/officeDocument/2006/relationships/hyperlink" Target="https://casino.guru/big-ben-slots-casino-review" TargetMode="External" Id="rId11634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6"/><Relationship Type="http://schemas.openxmlformats.org/officeDocument/2006/relationships/hyperlink" Target="https://casino.guru/jw7-casino-review" TargetMode="External" Id="rId11637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9"/><Relationship Type="http://schemas.openxmlformats.org/officeDocument/2006/relationships/hyperlink" Target="https://casino.guru/Paston-Casino-review" TargetMode="External" Id="rId1164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2"/><Relationship Type="http://schemas.openxmlformats.org/officeDocument/2006/relationships/hyperlink" Target="https://casino.guru/br77-casino-review" TargetMode="External" Id="rId1164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5"/><Relationship Type="http://schemas.openxmlformats.org/officeDocument/2006/relationships/hyperlink" Target="https://casino.guru/gowin-game-casino-review" TargetMode="External" Id="rId1164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8"/><Relationship Type="http://schemas.openxmlformats.org/officeDocument/2006/relationships/hyperlink" Target="https://casino.guru/lion-city-bet-casino-review" TargetMode="External" Id="rId11649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one-spin-casino-review" TargetMode="External" Id="rId11652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Chitchat-Bingo-Casino-review" TargetMode="External" Id="rId11655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bogof-bingo-casino-review" TargetMode="External" Id="rId11658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59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60"/><Relationship Type="http://schemas.openxmlformats.org/officeDocument/2006/relationships/hyperlink" Target="https://casino.guru/5588bet-casino-review" TargetMode="External" Id="rId11661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2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3"/><Relationship Type="http://schemas.openxmlformats.org/officeDocument/2006/relationships/hyperlink" Target="https://casino.guru/7700bet-casino-review" TargetMode="External" Id="rId11664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5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6"/><Relationship Type="http://schemas.openxmlformats.org/officeDocument/2006/relationships/hyperlink" Target="https://casino.guru/ne-bet-casino-review" TargetMode="External" Id="rId1166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777-Casino-review" TargetMode="External" Id="rId1167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2"/><Relationship Type="http://schemas.openxmlformats.org/officeDocument/2006/relationships/hyperlink" Target="https://casino.guru/palms-bet-casino-review" TargetMode="External" Id="rId1167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4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5"/><Relationship Type="http://schemas.openxmlformats.org/officeDocument/2006/relationships/hyperlink" Target="https://casino.guru/bet-bet-casino-review" TargetMode="External" Id="rId11676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7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8"/><Relationship Type="http://schemas.openxmlformats.org/officeDocument/2006/relationships/hyperlink" Target="https://casino.guru/joker-lv-casino-review" TargetMode="External" Id="rId1167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sg8-casino-review" TargetMode="External" Id="rId11682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3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4"/><Relationship Type="http://schemas.openxmlformats.org/officeDocument/2006/relationships/hyperlink" Target="https://casino.guru/bestodds-casino-review" TargetMode="External" Id="rId11685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6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7"/><Relationship Type="http://schemas.openxmlformats.org/officeDocument/2006/relationships/hyperlink" Target="https://casino.guru/deespin-casino-review" TargetMode="External" Id="rId11688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89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90"/><Relationship Type="http://schemas.openxmlformats.org/officeDocument/2006/relationships/hyperlink" Target="https://casino.guru/999k-win-casino-review" TargetMode="External" Id="rId11691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3"/><Relationship Type="http://schemas.openxmlformats.org/officeDocument/2006/relationships/hyperlink" Target="https://casino.guru/slot-machine-casino-review" TargetMode="External" Id="rId1169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6"/><Relationship Type="http://schemas.openxmlformats.org/officeDocument/2006/relationships/hyperlink" Target="https://casino.guru/freebet-casino-review" TargetMode="External" Id="rId11697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9"/><Relationship Type="http://schemas.openxmlformats.org/officeDocument/2006/relationships/hyperlink" Target="https://casino.guru/kingsbet-casino-review" TargetMode="External" Id="rId117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2"/><Relationship Type="http://schemas.openxmlformats.org/officeDocument/2006/relationships/hyperlink" Target="https://casino.guru/accessbet-casino-review" TargetMode="External" Id="rId117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5"/><Relationship Type="http://schemas.openxmlformats.org/officeDocument/2006/relationships/hyperlink" Target="https://casino.guru/ak8au-casino-review" TargetMode="External" Id="rId11706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8"/><Relationship Type="http://schemas.openxmlformats.org/officeDocument/2006/relationships/hyperlink" Target="https://casino.guru/magicjackpot-casino-review" TargetMode="External" Id="rId11709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1"/><Relationship Type="http://schemas.openxmlformats.org/officeDocument/2006/relationships/hyperlink" Target="https://casino.guru/winmy-casino-review" TargetMode="External" Id="rId11712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4"/><Relationship Type="http://schemas.openxmlformats.org/officeDocument/2006/relationships/hyperlink" Target="https://casino.guru/bbbgame-casino-review" TargetMode="External" Id="rId11715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6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7"/><Relationship Type="http://schemas.openxmlformats.org/officeDocument/2006/relationships/hyperlink" Target="https://casino.guru/plae8-casino-review" TargetMode="External" Id="rId11718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20"/><Relationship Type="http://schemas.openxmlformats.org/officeDocument/2006/relationships/hyperlink" Target="https://casino.guru/sat-sport247-casino-review" TargetMode="External" Id="rId11721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Magical-Vegas-Casino-review" TargetMode="External" Id="rId1172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5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6"/><Relationship Type="http://schemas.openxmlformats.org/officeDocument/2006/relationships/hyperlink" Target="https://casino.guru/sg88win-casino-review" TargetMode="External" Id="rId1172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Wizard-Slots-Casino-review" TargetMode="External" Id="rId1173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18hoki-casino-review" TargetMode="External" Id="rId1173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4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joyjili-casino-review" TargetMode="External" Id="rId11736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7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8"/><Relationship Type="http://schemas.openxmlformats.org/officeDocument/2006/relationships/hyperlink" Target="https://casino.guru/liderbet-casino-review" TargetMode="External" Id="rId11739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0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1"/><Relationship Type="http://schemas.openxmlformats.org/officeDocument/2006/relationships/hyperlink" Target="https://casino.guru/flareau-casino-review" TargetMode="External" Id="rId11742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4"/><Relationship Type="http://schemas.openxmlformats.org/officeDocument/2006/relationships/hyperlink" Target="https://casino.guru/playoz-casino-review" TargetMode="External" Id="rId11745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6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7"/><Relationship Type="http://schemas.openxmlformats.org/officeDocument/2006/relationships/hyperlink" Target="https://casino.guru/pokiex-casino-review" TargetMode="External" Id="rId11748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49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50"/><Relationship Type="http://schemas.openxmlformats.org/officeDocument/2006/relationships/hyperlink" Target="https://casino.guru/voj8-casino-review" TargetMode="External" Id="rId11751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2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3"/><Relationship Type="http://schemas.openxmlformats.org/officeDocument/2006/relationships/hyperlink" Target="https://casino.guru/William-Hill-Casino-review" TargetMode="External" Id="rId11754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5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6"/><Relationship Type="http://schemas.openxmlformats.org/officeDocument/2006/relationships/hyperlink" Target="https://casino.guru/Cosmic-Spins-Casino-review" TargetMode="External" Id="rId11757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9"/><Relationship Type="http://schemas.openxmlformats.org/officeDocument/2006/relationships/hyperlink" Target="https://casino.guru/fortune-mobile-casino-review" TargetMode="External" Id="rId1176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2"/><Relationship Type="http://schemas.openxmlformats.org/officeDocument/2006/relationships/hyperlink" Target="https://casino.guru/lady-luckmore-casino-review" TargetMode="External" Id="rId1176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royale-lounge-casino-review" TargetMode="External" Id="rId1176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8"/><Relationship Type="http://schemas.openxmlformats.org/officeDocument/2006/relationships/hyperlink" Target="https://casino.guru/the-residence-casino-review" TargetMode="External" Id="rId11769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winclub88-casino-review" TargetMode="External" Id="rId117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4"/><Relationship Type="http://schemas.openxmlformats.org/officeDocument/2006/relationships/hyperlink" Target="https://casino.guru/fifo88-casino-review" TargetMode="External" Id="rId11775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6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7"/><Relationship Type="http://schemas.openxmlformats.org/officeDocument/2006/relationships/hyperlink" Target="https://casino.guru/grp-casino-review" TargetMode="External" Id="rId11778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79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80"/><Relationship Type="http://schemas.openxmlformats.org/officeDocument/2006/relationships/hyperlink" Target="https://casino.guru/skystar96-casino-review" TargetMode="External" Id="rId11781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2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3"/><Relationship Type="http://schemas.openxmlformats.org/officeDocument/2006/relationships/hyperlink" Target="https://casino.guru/geylang99-casino-review" TargetMode="External" Id="rId11784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5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6"/><Relationship Type="http://schemas.openxmlformats.org/officeDocument/2006/relationships/hyperlink" Target="https://casino.guru/mrrex-casino-review" TargetMode="External" Id="rId11787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9"/><Relationship Type="http://schemas.openxmlformats.org/officeDocument/2006/relationships/hyperlink" Target="https://casino.guru/tcl99-casino-review" TargetMode="External" Id="rId1179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2"/><Relationship Type="http://schemas.openxmlformats.org/officeDocument/2006/relationships/hyperlink" Target="https://casino.guru/spy-slots-casino-review" TargetMode="External" Id="rId1179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4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5"/><Relationship Type="http://schemas.openxmlformats.org/officeDocument/2006/relationships/hyperlink" Target="https://casino.guru/scr111-casino-review" TargetMode="External" Id="rId11796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7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8"/><Relationship Type="http://schemas.openxmlformats.org/officeDocument/2006/relationships/hyperlink" Target="https://casino.guru/perlaplay-casino-review" TargetMode="External" Id="rId11799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0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1"/><Relationship Type="http://schemas.openxmlformats.org/officeDocument/2006/relationships/hyperlink" Target="https://casino.guru/hispin-casino-review" TargetMode="External" Id="rId11802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3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4"/><Relationship Type="http://schemas.openxmlformats.org/officeDocument/2006/relationships/hyperlink" Target="https://casino.guru/h3bet-casino-review" TargetMode="External" Id="rId11805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7"/><Relationship Type="http://schemas.openxmlformats.org/officeDocument/2006/relationships/hyperlink" Target="https://casino.guru/you-are-on-casino-review" TargetMode="External" Id="rId11808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09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winbox88-casino-review" TargetMode="External" Id="rId11811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mecca-games-casino-review" TargetMode="External" Id="rId11814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5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6"/><Relationship Type="http://schemas.openxmlformats.org/officeDocument/2006/relationships/hyperlink" Target="https://casino.guru/goospin-casino-review" TargetMode="External" Id="rId11817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9"/><Relationship Type="http://schemas.openxmlformats.org/officeDocument/2006/relationships/hyperlink" Target="https://casino.guru/fight-22-casino-review" TargetMode="External" Id="rId1182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2"/><Relationship Type="http://schemas.openxmlformats.org/officeDocument/2006/relationships/hyperlink" Target="https://casino.guru/1u2win-casino-review" TargetMode="External" Id="rId1182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5"/><Relationship Type="http://schemas.openxmlformats.org/officeDocument/2006/relationships/hyperlink" Target="https://casino.guru/flipau-casino-review" TargetMode="External" Id="rId11826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7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bondi333-casino-review" TargetMode="External" Id="rId11829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0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1"/><Relationship Type="http://schemas.openxmlformats.org/officeDocument/2006/relationships/hyperlink" Target="https://casino.guru/victory996-casino-review" TargetMode="External" Id="rId11832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3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4"/><Relationship Type="http://schemas.openxmlformats.org/officeDocument/2006/relationships/hyperlink" Target="https://casino.guru/Tipsport-Vegas-Casino-review" TargetMode="External" Id="rId11835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6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7"/><Relationship Type="http://schemas.openxmlformats.org/officeDocument/2006/relationships/hyperlink" Target="https://casino.guru/the-pools-casino-review" TargetMode="External" Id="rId1183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39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Gala-Spins-Casino-review" TargetMode="External" Id="rId1184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2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3"/><Relationship Type="http://schemas.openxmlformats.org/officeDocument/2006/relationships/hyperlink" Target="https://casino.guru/mnl-bet-casino-review" TargetMode="External" Id="rId1184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woohoo9-casino-review" TargetMode="External" Id="rId1184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scr66-casino-review" TargetMode="External" Id="rId1185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quickwin88-casino-review" TargetMode="External" Id="rId1185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4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5"/><Relationship Type="http://schemas.openxmlformats.org/officeDocument/2006/relationships/hyperlink" Target="https://casino.guru/autoothless-casino-review" TargetMode="External" Id="rId1185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8"/><Relationship Type="http://schemas.openxmlformats.org/officeDocument/2006/relationships/hyperlink" Target="https://casino.guru/winbook-casino-review" TargetMode="External" Id="rId11859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0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1"/><Relationship Type="http://schemas.openxmlformats.org/officeDocument/2006/relationships/hyperlink" Target="https://casino.guru/yolo247-casino-review" TargetMode="External" Id="rId11862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Enracha-Casino-review" TargetMode="External" Id="rId11865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6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7"/><Relationship Type="http://schemas.openxmlformats.org/officeDocument/2006/relationships/hyperlink" Target="https://casino.guru/zonadejogo-casino-review" TargetMode="External" Id="rId11868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69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oktagonbet-casino-review" TargetMode="External" Id="rId1187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2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legit99-casino-review" TargetMode="External" Id="rId11874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5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6"/><Relationship Type="http://schemas.openxmlformats.org/officeDocument/2006/relationships/hyperlink" Target="https://casino.guru/blackpokies-casino-review" TargetMode="External" Id="rId1187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9"/><Relationship Type="http://schemas.openxmlformats.org/officeDocument/2006/relationships/hyperlink" Target="https://casino.guru/vip168sa-casino-review" TargetMode="External" Id="rId1188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2"/><Relationship Type="http://schemas.openxmlformats.org/officeDocument/2006/relationships/hyperlink" Target="https://casino.guru/bondi-beachbet-casino-review" TargetMode="External" Id="rId1188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5"/><Relationship Type="http://schemas.openxmlformats.org/officeDocument/2006/relationships/hyperlink" Target="https://casino.guru/libero-gioco-casino-review" TargetMode="External" Id="rId11886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8"/><Relationship Type="http://schemas.openxmlformats.org/officeDocument/2006/relationships/hyperlink" Target="https://casino.guru/yajuego-casino-review" TargetMode="External" Id="rId11889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1"/><Relationship Type="http://schemas.openxmlformats.org/officeDocument/2006/relationships/hyperlink" Target="https://casino.guru/regal96-casino-review" TargetMode="External" Id="rId11892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3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oobet-casino-review" TargetMode="External" Id="rId11895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7"/><Relationship Type="http://schemas.openxmlformats.org/officeDocument/2006/relationships/hyperlink" Target="https://casino.guru/queen13-casino-review" TargetMode="External" Id="rId11898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899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900"/><Relationship Type="http://schemas.openxmlformats.org/officeDocument/2006/relationships/hyperlink" Target="https://casino.guru/Gala-Casino-review" TargetMode="External" Id="rId11901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3"/><Relationship Type="http://schemas.openxmlformats.org/officeDocument/2006/relationships/hyperlink" Target="https://casino.guru/b88-casino-review" TargetMode="External" Id="rId119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6"/><Relationship Type="http://schemas.openxmlformats.org/officeDocument/2006/relationships/hyperlink" Target="https://casino.guru/Cozino-Casino-review" TargetMode="External" Id="rId119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9"/><Relationship Type="http://schemas.openxmlformats.org/officeDocument/2006/relationships/hyperlink" Target="https://casino.guru/Lucky-Pants-Bingo-Casino-review" TargetMode="External" Id="rId1191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2"/><Relationship Type="http://schemas.openxmlformats.org/officeDocument/2006/relationships/hyperlink" Target="https://casino.guru/utbet-casino-review" TargetMode="External" Id="rId1191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4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5"/><Relationship Type="http://schemas.openxmlformats.org/officeDocument/2006/relationships/hyperlink" Target="https://casino.guru/crorewin-casino-review" TargetMode="External" Id="rId11916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7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8"/><Relationship Type="http://schemas.openxmlformats.org/officeDocument/2006/relationships/hyperlink" Target="https://casino.guru/maxbook55-casino-review" TargetMode="External" Id="rId11919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0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1"/><Relationship Type="http://schemas.openxmlformats.org/officeDocument/2006/relationships/hyperlink" Target="https://casino.guru/aud33-casino-review" TargetMode="External" Id="rId1192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4"/><Relationship Type="http://schemas.openxmlformats.org/officeDocument/2006/relationships/hyperlink" Target="https://casino.guru/joospin-casino-review" TargetMode="External" Id="rId11925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6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7"/><Relationship Type="http://schemas.openxmlformats.org/officeDocument/2006/relationships/hyperlink" Target="https://casino.guru/lisboa7-casino-review" TargetMode="External" Id="rId11928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29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30"/><Relationship Type="http://schemas.openxmlformats.org/officeDocument/2006/relationships/hyperlink" Target="https://casino.guru/yaman88-casino-review" TargetMode="External" Id="rId11931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2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3"/><Relationship Type="http://schemas.openxmlformats.org/officeDocument/2006/relationships/hyperlink" Target="https://casino.guru/jerkspin-casino-review" TargetMode="External" Id="rId11934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5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6"/><Relationship Type="http://schemas.openxmlformats.org/officeDocument/2006/relationships/hyperlink" Target="https://casino.guru/luckycola-casino-review" TargetMode="External" Id="rId11937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9"/><Relationship Type="http://schemas.openxmlformats.org/officeDocument/2006/relationships/hyperlink" Target="https://casino.guru/tikitakaplay-casino-review" TargetMode="External" Id="rId1194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2"/><Relationship Type="http://schemas.openxmlformats.org/officeDocument/2006/relationships/hyperlink" Target="https://casino.guru/lottofy-casino-review" TargetMode="External" Id="rId1194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4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5"/><Relationship Type="http://schemas.openxmlformats.org/officeDocument/2006/relationships/hyperlink" Target="https://casino.guru/trust88-casino-review" TargetMode="External" Id="rId11946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7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8"/><Relationship Type="http://schemas.openxmlformats.org/officeDocument/2006/relationships/hyperlink" Target="https://casino.guru/15win-casino-review" TargetMode="External" Id="rId11949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1"/><Relationship Type="http://schemas.openxmlformats.org/officeDocument/2006/relationships/hyperlink" Target="https://casino.guru/multi-gaminator-club-casino-review" TargetMode="External" Id="rId11952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3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4"/><Relationship Type="http://schemas.openxmlformats.org/officeDocument/2006/relationships/hyperlink" Target="https://casino.guru/phlove-casino-review" TargetMode="External" Id="rId11955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6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7"/><Relationship Type="http://schemas.openxmlformats.org/officeDocument/2006/relationships/hyperlink" Target="https://casino.guru/play-bet-ar-casino-review" TargetMode="External" Id="rId1195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59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60"/><Relationship Type="http://schemas.openxmlformats.org/officeDocument/2006/relationships/hyperlink" Target="https://casino.guru/waboom77-casino-review" TargetMode="External" Id="rId11961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3"/><Relationship Type="http://schemas.openxmlformats.org/officeDocument/2006/relationships/hyperlink" Target="https://casino.guru/hula-spins-casino-review" TargetMode="External" Id="rId1196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6"/><Relationship Type="http://schemas.openxmlformats.org/officeDocument/2006/relationships/hyperlink" Target="https://casino.guru/cyberbet77-casino-review" TargetMode="External" Id="rId1196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9"/><Relationship Type="http://schemas.openxmlformats.org/officeDocument/2006/relationships/hyperlink" Target="https://casino.guru/red18-casino-review" TargetMode="External" Id="rId1197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2"/><Relationship Type="http://schemas.openxmlformats.org/officeDocument/2006/relationships/hyperlink" Target="https://casino.guru/lockdown168-casino-review" TargetMode="External" Id="rId1197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4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GoldenPalace-be-Casino-review" TargetMode="External" Id="rId11976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7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8"/><Relationship Type="http://schemas.openxmlformats.org/officeDocument/2006/relationships/hyperlink" Target="https://casino.guru/roulette-online-casino-review" TargetMode="External" Id="rId11979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0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1"/><Relationship Type="http://schemas.openxmlformats.org/officeDocument/2006/relationships/hyperlink" Target="https://casino.guru/boombaby9-casino-review" TargetMode="External" Id="rId11982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3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4"/><Relationship Type="http://schemas.openxmlformats.org/officeDocument/2006/relationships/hyperlink" Target="https://casino.guru/win365-casino-review" TargetMode="External" Id="rId11985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6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7"/><Relationship Type="http://schemas.openxmlformats.org/officeDocument/2006/relationships/hyperlink" Target="https://casino.guru/ak8-casino-review" TargetMode="External" Id="rId11988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89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90"/><Relationship Type="http://schemas.openxmlformats.org/officeDocument/2006/relationships/hyperlink" Target="https://casino.guru/secret-pyramids-casino-review" TargetMode="External" Id="rId11991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3"/><Relationship Type="http://schemas.openxmlformats.org/officeDocument/2006/relationships/hyperlink" Target="https://casino.guru/funbet365-casino-review" TargetMode="External" Id="rId1199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6"/><Relationship Type="http://schemas.openxmlformats.org/officeDocument/2006/relationships/hyperlink" Target="https://casino.guru/funpokies-casino-review" TargetMode="External" Id="rId1199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betasia-casino-review" TargetMode="External" Id="rId12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2"/><Relationship Type="http://schemas.openxmlformats.org/officeDocument/2006/relationships/hyperlink" Target="https://casino.guru/pausslot-casino-review" TargetMode="External" Id="rId12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4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5"/><Relationship Type="http://schemas.openxmlformats.org/officeDocument/2006/relationships/hyperlink" Target="https://casino.guru/winuno-casino-review" TargetMode="External" Id="rId1200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8"/><Relationship Type="http://schemas.openxmlformats.org/officeDocument/2006/relationships/hyperlink" Target="https://casino.guru/gala-bingo-casino-review" TargetMode="External" Id="rId1200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0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1"/><Relationship Type="http://schemas.openxmlformats.org/officeDocument/2006/relationships/hyperlink" Target="https://casino.guru/reels-of-riches-casino-review" TargetMode="External" Id="rId1201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4"/><Relationship Type="http://schemas.openxmlformats.org/officeDocument/2006/relationships/hyperlink" Target="https://casino.guru/850bet-casino-review" TargetMode="External" Id="rId12015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6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7"/><Relationship Type="http://schemas.openxmlformats.org/officeDocument/2006/relationships/hyperlink" Target="https://casino.guru/Jackpotjoy-Casino-review" TargetMode="External" Id="rId12018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19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20"/><Relationship Type="http://schemas.openxmlformats.org/officeDocument/2006/relationships/hyperlink" Target="https://casino.guru/slotattack-casino-review" TargetMode="External" Id="rId12021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2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tonygame-casino-review" TargetMode="External" Id="rId12024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6"/><Relationship Type="http://schemas.openxmlformats.org/officeDocument/2006/relationships/hyperlink" Target="https://casino.guru/funplay-casino-review" TargetMode="External" Id="rId12027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9"/><Relationship Type="http://schemas.openxmlformats.org/officeDocument/2006/relationships/hyperlink" Target="https://casino.guru/topspin-casino-review" TargetMode="External" Id="rId1203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2"/><Relationship Type="http://schemas.openxmlformats.org/officeDocument/2006/relationships/hyperlink" Target="https://casino.guru/neolux-casino-review" TargetMode="External" Id="rId1203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auwin-casino-review" TargetMode="External" Id="rId12036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8"/><Relationship Type="http://schemas.openxmlformats.org/officeDocument/2006/relationships/hyperlink" Target="https://casino.guru/wildngo-casino-review" TargetMode="External" Id="rId12039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1"/><Relationship Type="http://schemas.openxmlformats.org/officeDocument/2006/relationships/hyperlink" Target="https://casino.guru/Coral-Casino-review" TargetMode="External" Id="rId12042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4"/><Relationship Type="http://schemas.openxmlformats.org/officeDocument/2006/relationships/hyperlink" Target="https://casino.guru/biggie-spin-casino-review" TargetMode="External" Id="rId12045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6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7"/><Relationship Type="http://schemas.openxmlformats.org/officeDocument/2006/relationships/hyperlink" Target="https://casino.guru/mybet9-casino-review" TargetMode="External" Id="rId12048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49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50"/><Relationship Type="http://schemas.openxmlformats.org/officeDocument/2006/relationships/hyperlink" Target="https://casino.guru/ye7-casino-review" TargetMode="External" Id="rId12051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2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3"/><Relationship Type="http://schemas.openxmlformats.org/officeDocument/2006/relationships/hyperlink" Target="https://casino.guru/fitzdares-casino-review" TargetMode="External" Id="rId12054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5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6"/><Relationship Type="http://schemas.openxmlformats.org/officeDocument/2006/relationships/hyperlink" Target="https://casino.guru/madison-casino-review" TargetMode="External" Id="rId12057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9"/><Relationship Type="http://schemas.openxmlformats.org/officeDocument/2006/relationships/hyperlink" Target="https://casino.guru/senator-casino-review" TargetMode="External" Id="rId1206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2"/><Relationship Type="http://schemas.openxmlformats.org/officeDocument/2006/relationships/hyperlink" Target="https://casino.guru/royal-valley-casino-review" TargetMode="External" Id="rId1206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4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5"/><Relationship Type="http://schemas.openxmlformats.org/officeDocument/2006/relationships/hyperlink" Target="https://casino.guru/egroup88-casino-review" TargetMode="External" Id="rId12066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7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8"/><Relationship Type="http://schemas.openxmlformats.org/officeDocument/2006/relationships/hyperlink" Target="https://casino.guru/koala668-casino-review" TargetMode="External" Id="rId12069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0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1"/><Relationship Type="http://schemas.openxmlformats.org/officeDocument/2006/relationships/hyperlink" Target="https://casino.guru/88probet-casino-review" TargetMode="External" Id="rId1207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3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4"/><Relationship Type="http://schemas.openxmlformats.org/officeDocument/2006/relationships/hyperlink" Target="https://casino.guru/tg777-com-casino-review" TargetMode="External" Id="rId12075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6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7"/><Relationship Type="http://schemas.openxmlformats.org/officeDocument/2006/relationships/hyperlink" Target="https://casino.guru/Gioco-Digitale-Casino-review" TargetMode="External" Id="rId12078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79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80"/><Relationship Type="http://schemas.openxmlformats.org/officeDocument/2006/relationships/hyperlink" Target="https://casino.guru/333bet-casino-review" TargetMode="External" Id="rId12081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3"/><Relationship Type="http://schemas.openxmlformats.org/officeDocument/2006/relationships/hyperlink" Target="https://casino.guru/bonkersbet-casino-review" TargetMode="External" Id="rId12084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5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6"/><Relationship Type="http://schemas.openxmlformats.org/officeDocument/2006/relationships/hyperlink" Target="https://casino.guru/hydra888-casino-review" TargetMode="External" Id="rId12087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9"/><Relationship Type="http://schemas.openxmlformats.org/officeDocument/2006/relationships/hyperlink" Target="https://casino.guru/queenau-casino-review" TargetMode="External" Id="rId1209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2"/><Relationship Type="http://schemas.openxmlformats.org/officeDocument/2006/relationships/hyperlink" Target="https://casino.guru/golden-vegas-casino-review" TargetMode="External" Id="rId1209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4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5"/><Relationship Type="http://schemas.openxmlformats.org/officeDocument/2006/relationships/hyperlink" Target="https://casino.guru/zino-casino-review" TargetMode="External" Id="rId12096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7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8"/><Relationship Type="http://schemas.openxmlformats.org/officeDocument/2006/relationships/hyperlink" Target="https://casino.guru/glbet9-casino-review" TargetMode="External" Id="rId12099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0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1"/><Relationship Type="http://schemas.openxmlformats.org/officeDocument/2006/relationships/hyperlink" Target="https://casino.guru/pokiesluxe-casino-review" TargetMode="External" Id="rId12102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3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4"/><Relationship Type="http://schemas.openxmlformats.org/officeDocument/2006/relationships/hyperlink" Target="https://casino.guru/zarbet-casino-review" TargetMode="External" Id="rId1210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6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7"/><Relationship Type="http://schemas.openxmlformats.org/officeDocument/2006/relationships/hyperlink" Target="https://casino.guru/wheel-of-fortune-casino-review" TargetMode="External" Id="rId12108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09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10"/><Relationship Type="http://schemas.openxmlformats.org/officeDocument/2006/relationships/hyperlink" Target="https://casino.guru/calavera-casino-review" TargetMode="External" Id="rId12111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2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spilleautomaten-casino-review" TargetMode="External" Id="rId1211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5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6"/><Relationship Type="http://schemas.openxmlformats.org/officeDocument/2006/relationships/hyperlink" Target="https://casino.guru/nairabet-casino-review" TargetMode="External" Id="rId12117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9"/><Relationship Type="http://schemas.openxmlformats.org/officeDocument/2006/relationships/hyperlink" Target="https://casino.guru/luckykuber-casino-review" TargetMode="External" Id="rId1212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2"/><Relationship Type="http://schemas.openxmlformats.org/officeDocument/2006/relationships/hyperlink" Target="https://casino.guru/777bet-io-casino-review" TargetMode="External" Id="rId1212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4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5"/><Relationship Type="http://schemas.openxmlformats.org/officeDocument/2006/relationships/hyperlink" Target="https://casino.guru/bonza7-casino-review" TargetMode="External" Id="rId1212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8"/><Relationship Type="http://schemas.openxmlformats.org/officeDocument/2006/relationships/hyperlink" Target="https://casino.guru/winrm-casino-review" TargetMode="External" Id="rId12129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0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1"/><Relationship Type="http://schemas.openxmlformats.org/officeDocument/2006/relationships/hyperlink" Target="https://casino.guru/dicedynasty88-casino-review" TargetMode="External" Id="rId12132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3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4"/><Relationship Type="http://schemas.openxmlformats.org/officeDocument/2006/relationships/hyperlink" Target="https://casino.guru/slots-rush-casino-review" TargetMode="External" Id="rId12135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6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7"/><Relationship Type="http://schemas.openxmlformats.org/officeDocument/2006/relationships/hyperlink" Target="https://casino.guru/jackpotbet-casino-review" TargetMode="External" Id="rId12138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39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40"/><Relationship Type="http://schemas.openxmlformats.org/officeDocument/2006/relationships/hyperlink" Target="https://casino.guru/nitro96-casino-review" TargetMode="External" Id="rId1214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3"/><Relationship Type="http://schemas.openxmlformats.org/officeDocument/2006/relationships/hyperlink" Target="https://casino.guru/okebet-casino-review" TargetMode="External" Id="rId1214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6"/><Relationship Type="http://schemas.openxmlformats.org/officeDocument/2006/relationships/hyperlink" Target="https://casino.guru/spin-fred-casino-review" TargetMode="External" Id="rId1214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lb9-casino-review" TargetMode="External" Id="rId1215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2"/><Relationship Type="http://schemas.openxmlformats.org/officeDocument/2006/relationships/hyperlink" Target="https://casino.guru/fafabet9-casino-review" TargetMode="External" Id="rId121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4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5"/><Relationship Type="http://schemas.openxmlformats.org/officeDocument/2006/relationships/hyperlink" Target="https://casino.guru/naga-casino-review" TargetMode="External" Id="rId12156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7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8"/><Relationship Type="http://schemas.openxmlformats.org/officeDocument/2006/relationships/hyperlink" Target="https://casino.guru/solarbet-casino-review" TargetMode="External" Id="rId12159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0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1"/><Relationship Type="http://schemas.openxmlformats.org/officeDocument/2006/relationships/hyperlink" Target="https://casino.guru/ozluxe96-casino-review" TargetMode="External" Id="rId12162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3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ssgame666-casino-review" TargetMode="External" Id="rId12165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6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7"/><Relationship Type="http://schemas.openxmlformats.org/officeDocument/2006/relationships/hyperlink" Target="https://casino.guru/Malayclub-Casino-review" TargetMode="External" Id="rId12168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69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70"/><Relationship Type="http://schemas.openxmlformats.org/officeDocument/2006/relationships/hyperlink" Target="https://casino.guru/s188-casino-review" TargetMode="External" Id="rId1217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3"/><Relationship Type="http://schemas.openxmlformats.org/officeDocument/2006/relationships/hyperlink" Target="https://casino.guru/potstrike-casino-review" TargetMode="External" Id="rId1217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6"/><Relationship Type="http://schemas.openxmlformats.org/officeDocument/2006/relationships/hyperlink" Target="https://casino.guru/mazi-game-casino-review" TargetMode="External" Id="rId1217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9"/><Relationship Type="http://schemas.openxmlformats.org/officeDocument/2006/relationships/hyperlink" Target="https://casino.guru/mxwin-casino-review" TargetMode="External" Id="rId1218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2"/><Relationship Type="http://schemas.openxmlformats.org/officeDocument/2006/relationships/hyperlink" Target="https://casino.guru/dragon-s-gold-casino-review" TargetMode="External" Id="rId1218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4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5"/><Relationship Type="http://schemas.openxmlformats.org/officeDocument/2006/relationships/hyperlink" Target="https://casino.guru/richpokies-casino-review" TargetMode="External" Id="rId1218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7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8"/><Relationship Type="http://schemas.openxmlformats.org/officeDocument/2006/relationships/hyperlink" Target="https://casino.guru/kango668-casino-review" TargetMode="External" Id="rId1218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0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1"/><Relationship Type="http://schemas.openxmlformats.org/officeDocument/2006/relationships/hyperlink" Target="https://casino.guru/opal96-casino-review" TargetMode="External" Id="rId12192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4"/><Relationship Type="http://schemas.openxmlformats.org/officeDocument/2006/relationships/hyperlink" Target="https://casino.guru/oz2win-casino-review" TargetMode="External" Id="rId12195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6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7"/><Relationship Type="http://schemas.openxmlformats.org/officeDocument/2006/relationships/hyperlink" Target="https://casino.guru/dazn-bet-casino-review" TargetMode="External" Id="rId12198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199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200"/><Relationship Type="http://schemas.openxmlformats.org/officeDocument/2006/relationships/hyperlink" Target="https://casino.guru/speed365-casino-review" TargetMode="External" Id="rId12201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2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3"/><Relationship Type="http://schemas.openxmlformats.org/officeDocument/2006/relationships/hyperlink" Target="https://casino.guru/rollau-casino-review" TargetMode="External" Id="rId12204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6"/><Relationship Type="http://schemas.openxmlformats.org/officeDocument/2006/relationships/hyperlink" Target="https://casino.guru/win2u-casino-review" TargetMode="External" Id="rId1220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9"/><Relationship Type="http://schemas.openxmlformats.org/officeDocument/2006/relationships/hyperlink" Target="https://casino.guru/keno99-casino-review" TargetMode="External" Id="rId1221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2"/><Relationship Type="http://schemas.openxmlformats.org/officeDocument/2006/relationships/hyperlink" Target="https://casino.guru/betocean-online-casino-review" TargetMode="External" Id="rId1221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5"/><Relationship Type="http://schemas.openxmlformats.org/officeDocument/2006/relationships/hyperlink" Target="https://casino.guru/prematch-casino-review" TargetMode="External" Id="rId1221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8"/><Relationship Type="http://schemas.openxmlformats.org/officeDocument/2006/relationships/hyperlink" Target="https://casino.guru/slotmate88-casino-review" TargetMode="External" Id="rId1221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1"/><Relationship Type="http://schemas.openxmlformats.org/officeDocument/2006/relationships/hyperlink" Target="https://casino.guru/gangabet-casino-review" TargetMode="External" Id="rId12222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3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tzbet-casino-review" TargetMode="External" Id="rId12225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6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7"/><Relationship Type="http://schemas.openxmlformats.org/officeDocument/2006/relationships/hyperlink" Target="https://casino.guru/roopokies-casino-review" TargetMode="External" Id="rId12228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29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punto-bet-casino-review" TargetMode="External" Id="rId12231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3"/><Relationship Type="http://schemas.openxmlformats.org/officeDocument/2006/relationships/hyperlink" Target="https://casino.guru/sa-game-66-casino-review" TargetMode="External" Id="rId12234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5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6"/><Relationship Type="http://schemas.openxmlformats.org/officeDocument/2006/relationships/hyperlink" Target="https://casino.guru/ssv96-casino-review" TargetMode="External" Id="rId12237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9"/><Relationship Type="http://schemas.openxmlformats.org/officeDocument/2006/relationships/hyperlink" Target="https://casino.guru/raptor77-casino-review" TargetMode="External" Id="rId1224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2"/><Relationship Type="http://schemas.openxmlformats.org/officeDocument/2006/relationships/hyperlink" Target="https://casino.guru/wild88-casino-review" TargetMode="External" Id="rId1224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5"/><Relationship Type="http://schemas.openxmlformats.org/officeDocument/2006/relationships/hyperlink" Target="https://casino.guru/100pokies-casino-review" TargetMode="External" Id="rId1224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8"/><Relationship Type="http://schemas.openxmlformats.org/officeDocument/2006/relationships/hyperlink" Target="https://casino.guru/rose21-casino-review" TargetMode="External" Id="rId1224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1"/><Relationship Type="http://schemas.openxmlformats.org/officeDocument/2006/relationships/hyperlink" Target="https://casino.guru/icefrog777-casino-review" TargetMode="External" Id="rId12252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3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globalbet-casino-review" TargetMode="External" Id="rId12255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west28-casino-review" TargetMode="External" Id="rId1225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5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60"/><Relationship Type="http://schemas.openxmlformats.org/officeDocument/2006/relationships/hyperlink" Target="https://casino.guru/spingoau-casino-review" TargetMode="External" Id="rId1226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3"/><Relationship Type="http://schemas.openxmlformats.org/officeDocument/2006/relationships/hyperlink" Target="https://casino.guru/amber-spins-casino-review" TargetMode="External" Id="rId122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6"/><Relationship Type="http://schemas.openxmlformats.org/officeDocument/2006/relationships/hyperlink" Target="https://casino.guru/ten11bet-casino-review" TargetMode="External" Id="rId122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9"/><Relationship Type="http://schemas.openxmlformats.org/officeDocument/2006/relationships/hyperlink" Target="https://casino.guru/becric-casino-review" TargetMode="External" Id="rId1227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2"/><Relationship Type="http://schemas.openxmlformats.org/officeDocument/2006/relationships/hyperlink" Target="https://casino.guru/ravobet-casino-review" TargetMode="External" Id="rId1227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5"/><Relationship Type="http://schemas.openxmlformats.org/officeDocument/2006/relationships/hyperlink" Target="https://casino.guru/9f-com-casino-review" TargetMode="External" Id="rId1227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playbet-casino-review" TargetMode="External" Id="rId12279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1"/><Relationship Type="http://schemas.openxmlformats.org/officeDocument/2006/relationships/hyperlink" Target="https://casino.guru/auspade-casino-review" TargetMode="External" Id="rId12282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3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lotoland-casino-review" TargetMode="External" Id="rId12285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6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7"/><Relationship Type="http://schemas.openxmlformats.org/officeDocument/2006/relationships/hyperlink" Target="https://casino.guru/eclbetau-casino-review" TargetMode="External" Id="rId12288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89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90"/><Relationship Type="http://schemas.openxmlformats.org/officeDocument/2006/relationships/hyperlink" Target="https://casino.guru/rizspin-casino-review" TargetMode="External" Id="rId12291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2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3"/><Relationship Type="http://schemas.openxmlformats.org/officeDocument/2006/relationships/hyperlink" Target="https://casino.guru/raabet9-casino-review" TargetMode="External" Id="rId12294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5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6"/><Relationship Type="http://schemas.openxmlformats.org/officeDocument/2006/relationships/hyperlink" Target="https://casino.guru/cryptospinhub-casino-review" TargetMode="External" Id="rId12297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robloxau-casino-review" TargetMode="External" Id="rId123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2"/><Relationship Type="http://schemas.openxmlformats.org/officeDocument/2006/relationships/hyperlink" Target="https://casino.guru/betzter-casino-review" TargetMode="External" Id="rId123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4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5"/><Relationship Type="http://schemas.openxmlformats.org/officeDocument/2006/relationships/hyperlink" Target="https://casino.guru/Betclic-Casino-review" TargetMode="External" Id="rId12306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8"/><Relationship Type="http://schemas.openxmlformats.org/officeDocument/2006/relationships/hyperlink" Target="https://casino.guru/kingpokies8-casino-review" TargetMode="External" Id="rId12309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Sing-Bingo-Casino-review" TargetMode="External" Id="rId12312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class777-casino-review" TargetMode="External" Id="rId12315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6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7"/><Relationship Type="http://schemas.openxmlformats.org/officeDocument/2006/relationships/hyperlink" Target="https://casino.guru/n1spin-casino-review" TargetMode="External" Id="rId12318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19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20"/><Relationship Type="http://schemas.openxmlformats.org/officeDocument/2006/relationships/hyperlink" Target="https://casino.guru/nelspin-casino-review" TargetMode="External" Id="rId12321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2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3"/><Relationship Type="http://schemas.openxmlformats.org/officeDocument/2006/relationships/hyperlink" Target="https://casino.guru/aussiebt-casino-review" TargetMode="External" Id="rId12324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6"/><Relationship Type="http://schemas.openxmlformats.org/officeDocument/2006/relationships/hyperlink" Target="https://casino.guru/3win2u-casino-review" TargetMode="External" Id="rId12327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Rise-Casino-review" TargetMode="External" Id="rId1233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mahagame88-casino-review" TargetMode="External" Id="rId1233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sikwin-casino-review" TargetMode="External" Id="rId12336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kaboom77-casino-review" TargetMode="External" Id="rId12339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0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1"/><Relationship Type="http://schemas.openxmlformats.org/officeDocument/2006/relationships/hyperlink" Target="https://casino.guru/9club-casino-review" TargetMode="External" Id="rId12342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3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4"/><Relationship Type="http://schemas.openxmlformats.org/officeDocument/2006/relationships/hyperlink" Target="https://casino.guru/ivy-casino-review" TargetMode="External" Id="rId12345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6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7"/><Relationship Type="http://schemas.openxmlformats.org/officeDocument/2006/relationships/hyperlink" Target="https://casino.guru/family-game-online-casino-review" TargetMode="External" Id="rId1234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49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50"/><Relationship Type="http://schemas.openxmlformats.org/officeDocument/2006/relationships/hyperlink" Target="https://casino.guru/ken-howells-casino-review" TargetMode="External" Id="rId12351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2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3"/><Relationship Type="http://schemas.openxmlformats.org/officeDocument/2006/relationships/hyperlink" Target="https://casino.guru/spindeluxe777-casino-review" TargetMode="External" Id="rId12354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9y-casino-review" TargetMode="External" Id="rId1235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cashaud-casino-review" TargetMode="External" Id="rId1236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stackau-casino-review" TargetMode="External" Id="rId1236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4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5"/><Relationship Type="http://schemas.openxmlformats.org/officeDocument/2006/relationships/hyperlink" Target="https://casino.guru/tiger88-casino-review" TargetMode="External" Id="rId1236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7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8"/><Relationship Type="http://schemas.openxmlformats.org/officeDocument/2006/relationships/hyperlink" Target="https://casino.guru/play365-casino-review" TargetMode="External" Id="rId12369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0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1"/><Relationship Type="http://schemas.openxmlformats.org/officeDocument/2006/relationships/hyperlink" Target="https://casino.guru/nextpokies-casino-review" TargetMode="External" Id="rId12372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4"/><Relationship Type="http://schemas.openxmlformats.org/officeDocument/2006/relationships/hyperlink" Target="https://casino.guru/Giochi24-Casino-review" TargetMode="External" Id="rId12375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6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7"/><Relationship Type="http://schemas.openxmlformats.org/officeDocument/2006/relationships/hyperlink" Target="https://casino.guru/playinexchange-casino-review" TargetMode="External" Id="rId12378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79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80"/><Relationship Type="http://schemas.openxmlformats.org/officeDocument/2006/relationships/hyperlink" Target="https://casino.guru/jiliko-casino-review" TargetMode="External" Id="rId12381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3"/><Relationship Type="http://schemas.openxmlformats.org/officeDocument/2006/relationships/hyperlink" Target="https://casino.guru/koala88-casino-review" TargetMode="External" Id="rId12384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5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au-boss-casino-review" TargetMode="External" Id="rId12387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9"/><Relationship Type="http://schemas.openxmlformats.org/officeDocument/2006/relationships/hyperlink" Target="https://casino.guru/sugartown7-casino-review" TargetMode="External" Id="rId1239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2"/><Relationship Type="http://schemas.openxmlformats.org/officeDocument/2006/relationships/hyperlink" Target="https://casino.guru/bingbong-casino-review" TargetMode="External" Id="rId1239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5"/><Relationship Type="http://schemas.openxmlformats.org/officeDocument/2006/relationships/hyperlink" Target="https://casino.guru/the-hippodrome-online-casino-review" TargetMode="External" Id="rId12396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7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8"/><Relationship Type="http://schemas.openxmlformats.org/officeDocument/2006/relationships/hyperlink" Target="https://casino.guru/mozzart-casino-review" TargetMode="External" Id="rId12399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0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1"/><Relationship Type="http://schemas.openxmlformats.org/officeDocument/2006/relationships/hyperlink" Target="https://casino.guru/winnerbet-casino-review" TargetMode="External" Id="rId12402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3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4"/><Relationship Type="http://schemas.openxmlformats.org/officeDocument/2006/relationships/hyperlink" Target="https://casino.guru/elite-slots-casino-review" TargetMode="External" Id="rId12405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7"/><Relationship Type="http://schemas.openxmlformats.org/officeDocument/2006/relationships/hyperlink" Target="https://casino.guru/bora-jogar-casino-review" TargetMode="External" Id="rId12408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09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10"/><Relationship Type="http://schemas.openxmlformats.org/officeDocument/2006/relationships/hyperlink" Target="https://casino.guru/nova668-casino-review" TargetMode="External" Id="rId12411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2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dopamine-delivery-casino-review" TargetMode="External" Id="rId12414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5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6"/><Relationship Type="http://schemas.openxmlformats.org/officeDocument/2006/relationships/hyperlink" Target="https://casino.guru/fastspin99-casino-review" TargetMode="External" Id="rId12417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9"/><Relationship Type="http://schemas.openxmlformats.org/officeDocument/2006/relationships/hyperlink" Target="https://casino.guru/minorspin-casino-review" TargetMode="External" Id="rId1242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2"/><Relationship Type="http://schemas.openxmlformats.org/officeDocument/2006/relationships/hyperlink" Target="https://casino.guru/stokedau-casino-review" TargetMode="External" Id="rId1242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4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5"/><Relationship Type="http://schemas.openxmlformats.org/officeDocument/2006/relationships/hyperlink" Target="https://casino.guru/crownaud-casino-review" TargetMode="External" Id="rId12426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7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8"/><Relationship Type="http://schemas.openxmlformats.org/officeDocument/2006/relationships/hyperlink" Target="https://casino.guru/spinzone11-casino-review" TargetMode="External" Id="rId12429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1"/><Relationship Type="http://schemas.openxmlformats.org/officeDocument/2006/relationships/hyperlink" Target="https://casino.guru/vv88-aud-casino-review" TargetMode="External" Id="rId12432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3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4"/><Relationship Type="http://schemas.openxmlformats.org/officeDocument/2006/relationships/hyperlink" Target="https://casino.guru/freeaud-casino-review" TargetMode="External" Id="rId12435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6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7"/><Relationship Type="http://schemas.openxmlformats.org/officeDocument/2006/relationships/hyperlink" Target="https://casino.guru/Botemania-Casino-review" TargetMode="External" Id="rId12438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39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40"/><Relationship Type="http://schemas.openxmlformats.org/officeDocument/2006/relationships/hyperlink" Target="https://casino.guru/united-pokies-casino-review" TargetMode="External" Id="rId12441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2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dinkydidolla-casino-review" TargetMode="External" Id="rId12444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5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6"/><Relationship Type="http://schemas.openxmlformats.org/officeDocument/2006/relationships/hyperlink" Target="https://casino.guru/pricedup-casino-review" TargetMode="External" Id="rId12447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9"/><Relationship Type="http://schemas.openxmlformats.org/officeDocument/2006/relationships/hyperlink" Target="https://casino.guru/ekbet-casino-review" TargetMode="External" Id="rId1245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2"/><Relationship Type="http://schemas.openxmlformats.org/officeDocument/2006/relationships/hyperlink" Target="https://casino.guru/vv-casino-review" TargetMode="External" Id="rId1245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4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jackpotau-casino-review" TargetMode="External" Id="rId12456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7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8"/><Relationship Type="http://schemas.openxmlformats.org/officeDocument/2006/relationships/hyperlink" Target="https://casino.guru/winrooau-casino-review" TargetMode="External" Id="rId12459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0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1"/><Relationship Type="http://schemas.openxmlformats.org/officeDocument/2006/relationships/hyperlink" Target="https://casino.guru/solidluck-casino-review" TargetMode="External" Id="rId12462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3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4"/><Relationship Type="http://schemas.openxmlformats.org/officeDocument/2006/relationships/hyperlink" Target="https://casino.guru/crystalbet777-casino-review" TargetMode="External" Id="rId12465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6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7"/><Relationship Type="http://schemas.openxmlformats.org/officeDocument/2006/relationships/hyperlink" Target="https://casino.guru/gemvault-casino-review" TargetMode="External" Id="rId12468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69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70"/><Relationship Type="http://schemas.openxmlformats.org/officeDocument/2006/relationships/hyperlink" Target="https://casino.guru/emu668-casino-review" TargetMode="External" Id="rId1247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2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3"/><Relationship Type="http://schemas.openxmlformats.org/officeDocument/2006/relationships/hyperlink" Target="https://casino.guru/Mummys-gold-Casino-review" TargetMode="External" Id="rId12474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5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6"/><Relationship Type="http://schemas.openxmlformats.org/officeDocument/2006/relationships/hyperlink" Target="https://casino.guru/arsenal668-casino-review" TargetMode="External" Id="rId12477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9"/><Relationship Type="http://schemas.openxmlformats.org/officeDocument/2006/relationships/hyperlink" Target="https://casino.guru/easybet-co-za-casino-review" TargetMode="External" Id="rId1248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2"/><Relationship Type="http://schemas.openxmlformats.org/officeDocument/2006/relationships/hyperlink" Target="https://casino.guru/sydspin-casino-review" TargetMode="External" Id="rId1248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5"/><Relationship Type="http://schemas.openxmlformats.org/officeDocument/2006/relationships/hyperlink" Target="https://casino.guru/jellospin-casino-review" TargetMode="External" Id="rId12486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7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k1-game-casino-review" TargetMode="External" Id="rId12489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winstreak9-casino-review" TargetMode="External" Id="rId12492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sun-bingo-casino-review" TargetMode="External" Id="rId12495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6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7"/><Relationship Type="http://schemas.openxmlformats.org/officeDocument/2006/relationships/hyperlink" Target="https://casino.guru/jackpotmate88-casino-review" TargetMode="External" Id="rId12498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49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500"/><Relationship Type="http://schemas.openxmlformats.org/officeDocument/2006/relationships/hyperlink" Target="https://casino.guru/jackpocket-casino-review" TargetMode="External" Id="rId1250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3"/><Relationship Type="http://schemas.openxmlformats.org/officeDocument/2006/relationships/hyperlink" Target="https://casino.guru/opal-aud-casino-review" TargetMode="External" Id="rId1250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6"/><Relationship Type="http://schemas.openxmlformats.org/officeDocument/2006/relationships/hyperlink" Target="https://casino.guru/belgravia-casino-review" TargetMode="External" Id="rId1250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rock-gold-casino-review" TargetMode="External" Id="rId1251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2"/><Relationship Type="http://schemas.openxmlformats.org/officeDocument/2006/relationships/hyperlink" Target="https://casino.guru/double9-casino-review" TargetMode="External" Id="rId1251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5"/><Relationship Type="http://schemas.openxmlformats.org/officeDocument/2006/relationships/hyperlink" Target="https://casino.guru/gey99au-casino-review" TargetMode="External" Id="rId12516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7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Spillehallen-Casino-review" TargetMode="External" Id="rId12519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maxa-casino-review" TargetMode="External" Id="rId1252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Wink-Slots-Casino-review" TargetMode="External" Id="rId12525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7"/><Relationship Type="http://schemas.openxmlformats.org/officeDocument/2006/relationships/hyperlink" Target="https://casino.guru/prime96-casino-review" TargetMode="External" Id="rId12528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29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golden-empire-casino-review" TargetMode="External" Id="rId12531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2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bagan7-casino-review" TargetMode="External" Id="rId12534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6"/><Relationship Type="http://schemas.openxmlformats.org/officeDocument/2006/relationships/hyperlink" Target="https://casino.guru/711au-casino-review" TargetMode="External" Id="rId1253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9"/><Relationship Type="http://schemas.openxmlformats.org/officeDocument/2006/relationships/hyperlink" Target="https://casino.guru/hard-rock-bet-casino-review" TargetMode="External" Id="rId1254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2"/><Relationship Type="http://schemas.openxmlformats.org/officeDocument/2006/relationships/hyperlink" Target="https://casino.guru/w78-com-casino-review" TargetMode="External" Id="rId1254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5"/><Relationship Type="http://schemas.openxmlformats.org/officeDocument/2006/relationships/hyperlink" Target="https://casino.guru/Fabulous-Bingo-Casino-review" TargetMode="External" Id="rId1254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betpawa-casino-review" TargetMode="External" Id="rId1254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winshift77-casino-review" TargetMode="External" Id="rId12552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3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4"/><Relationship Type="http://schemas.openxmlformats.org/officeDocument/2006/relationships/hyperlink" Target="https://casino.guru/kaboomwin-casino-review" TargetMode="External" Id="rId12555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6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7"/><Relationship Type="http://schemas.openxmlformats.org/officeDocument/2006/relationships/hyperlink" Target="https://casino.guru/kangaau-casino-review" TargetMode="External" Id="rId1255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5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60"/><Relationship Type="http://schemas.openxmlformats.org/officeDocument/2006/relationships/hyperlink" Target="https://casino.guru/deep668-casino-review" TargetMode="External" Id="rId12561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2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3"/><Relationship Type="http://schemas.openxmlformats.org/officeDocument/2006/relationships/hyperlink" Target="https://casino.guru/delrio-online-casino-review" TargetMode="External" Id="rId12564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5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6"/><Relationship Type="http://schemas.openxmlformats.org/officeDocument/2006/relationships/hyperlink" Target="https://casino.guru/onyxaud-casino-review" TargetMode="External" Id="rId12567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9"/><Relationship Type="http://schemas.openxmlformats.org/officeDocument/2006/relationships/hyperlink" Target="https://casino.guru/spin420-casino-review" TargetMode="External" Id="rId1257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2"/><Relationship Type="http://schemas.openxmlformats.org/officeDocument/2006/relationships/hyperlink" Target="https://casino.guru/simsspin-casino-review" TargetMode="External" Id="rId1257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5"/><Relationship Type="http://schemas.openxmlformats.org/officeDocument/2006/relationships/hyperlink" Target="https://casino.guru/kangaroo88-casino-review" TargetMode="External" Id="rId1257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8"/><Relationship Type="http://schemas.openxmlformats.org/officeDocument/2006/relationships/hyperlink" Target="https://casino.guru/wombat88-casino-review" TargetMode="External" Id="rId1257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1"/><Relationship Type="http://schemas.openxmlformats.org/officeDocument/2006/relationships/hyperlink" Target="https://casino.guru/penguin88-casino-review" TargetMode="External" Id="rId12582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3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4"/><Relationship Type="http://schemas.openxmlformats.org/officeDocument/2006/relationships/hyperlink" Target="https://casino.guru/lion88-casino-review" TargetMode="External" Id="rId1258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7"/><Relationship Type="http://schemas.openxmlformats.org/officeDocument/2006/relationships/hyperlink" Target="https://casino.guru/ebet-casino-review" TargetMode="External" Id="rId1258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90"/><Relationship Type="http://schemas.openxmlformats.org/officeDocument/2006/relationships/hyperlink" Target="https://casino.guru/rich-papa-casino-review" TargetMode="External" Id="rId12591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2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lottostar-casino-review" TargetMode="External" Id="rId12594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peaky-blinder-casino-review" TargetMode="External" Id="rId12597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9"/><Relationship Type="http://schemas.openxmlformats.org/officeDocument/2006/relationships/hyperlink" Target="https://casino.guru/tlcwin-casino-review" TargetMode="External" Id="rId126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2"/><Relationship Type="http://schemas.openxmlformats.org/officeDocument/2006/relationships/hyperlink" Target="https://casino.guru/ausclub-casino-review" TargetMode="External" Id="rId126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5"/><Relationship Type="http://schemas.openxmlformats.org/officeDocument/2006/relationships/hyperlink" Target="https://casino.guru/Kitty-Bingo-Casino-review" TargetMode="External" Id="rId12606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7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8"/><Relationship Type="http://schemas.openxmlformats.org/officeDocument/2006/relationships/hyperlink" Target="https://casino.guru/Giant-Spins-Casino-review" TargetMode="External" Id="rId12609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0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hippo-bingo-casino-review" TargetMode="External" Id="rId12612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3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4"/><Relationship Type="http://schemas.openxmlformats.org/officeDocument/2006/relationships/hyperlink" Target="https://casino.guru/sailor-bingo-casino-review" TargetMode="External" Id="rId12615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6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7"/><Relationship Type="http://schemas.openxmlformats.org/officeDocument/2006/relationships/hyperlink" Target="https://casino.guru/apatu-casino-review" TargetMode="External" Id="rId12618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20"/><Relationship Type="http://schemas.openxmlformats.org/officeDocument/2006/relationships/hyperlink" Target="https://casino.guru/select777-casino-review" TargetMode="External" Id="rId12621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2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3"/><Relationship Type="http://schemas.openxmlformats.org/officeDocument/2006/relationships/hyperlink" Target="https://casino.guru/kingbet-casino-review" TargetMode="External" Id="rId12624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5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6"/><Relationship Type="http://schemas.openxmlformats.org/officeDocument/2006/relationships/hyperlink" Target="https://casino.guru/Costa-Games-Casino-review" TargetMode="External" Id="rId12627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9"/><Relationship Type="http://schemas.openxmlformats.org/officeDocument/2006/relationships/hyperlink" Target="https://casino.guru/betarabia-casino-review" TargetMode="External" Id="rId1263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2"/><Relationship Type="http://schemas.openxmlformats.org/officeDocument/2006/relationships/hyperlink" Target="https://casino.guru/zoe-s-bingo-casino-review" TargetMode="External" Id="rId1263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4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5"/><Relationship Type="http://schemas.openxmlformats.org/officeDocument/2006/relationships/hyperlink" Target="https://casino.guru/harbour33-casino-review" TargetMode="External" Id="rId12636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7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8"/><Relationship Type="http://schemas.openxmlformats.org/officeDocument/2006/relationships/hyperlink" Target="https://casino.guru/topaz33-casino-review" TargetMode="External" Id="rId12639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0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1"/><Relationship Type="http://schemas.openxmlformats.org/officeDocument/2006/relationships/hyperlink" Target="https://casino.guru/marvel-pokies-casino-review" TargetMode="External" Id="rId12642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3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4"/><Relationship Type="http://schemas.openxmlformats.org/officeDocument/2006/relationships/hyperlink" Target="https://casino.guru/damnpokies-casino-review" TargetMode="External" Id="rId12645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6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7"/><Relationship Type="http://schemas.openxmlformats.org/officeDocument/2006/relationships/hyperlink" Target="https://casino.guru/aussieloot-casino-review" TargetMode="External" Id="rId1264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49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50"/><Relationship Type="http://schemas.openxmlformats.org/officeDocument/2006/relationships/hyperlink" Target="https://casino.guru/Wink-Bingo-Casino-review" TargetMode="External" Id="rId1265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2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3"/><Relationship Type="http://schemas.openxmlformats.org/officeDocument/2006/relationships/hyperlink" Target="https://casino.guru/tab968-casino-review" TargetMode="External" Id="rId1265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6"/><Relationship Type="http://schemas.openxmlformats.org/officeDocument/2006/relationships/hyperlink" Target="https://casino.guru/filbet-casino-review" TargetMode="External" Id="rId12657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36vegas-casino-review" TargetMode="External" Id="rId1266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ae88-casino-review" TargetMode="External" Id="rId1266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4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5"/><Relationship Type="http://schemas.openxmlformats.org/officeDocument/2006/relationships/hyperlink" Target="https://casino.guru/aubet77-casino-review" TargetMode="External" Id="rId12666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7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happyaud668-casino-review" TargetMode="External" Id="rId12669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0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1"/><Relationship Type="http://schemas.openxmlformats.org/officeDocument/2006/relationships/hyperlink" Target="https://casino.guru/lovepokies-casino-review" TargetMode="External" Id="rId12672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3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4"/><Relationship Type="http://schemas.openxmlformats.org/officeDocument/2006/relationships/hyperlink" Target="https://casino.guru/webet333-casino-review" TargetMode="External" Id="rId1267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7"/><Relationship Type="http://schemas.openxmlformats.org/officeDocument/2006/relationships/hyperlink" Target="https://casino.guru/jackpotpiraten-casino-review" TargetMode="External" Id="rId12678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80"/><Relationship Type="http://schemas.openxmlformats.org/officeDocument/2006/relationships/hyperlink" Target="https://casino.guru/365aud-casino-review" TargetMode="External" Id="rId1268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3"/><Relationship Type="http://schemas.openxmlformats.org/officeDocument/2006/relationships/hyperlink" Target="https://casino.guru/onewin-casino-review" TargetMode="External" Id="rId1268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6"/><Relationship Type="http://schemas.openxmlformats.org/officeDocument/2006/relationships/hyperlink" Target="https://casino.guru/rolling22-casino-review" TargetMode="External" Id="rId12687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9"/><Relationship Type="http://schemas.openxmlformats.org/officeDocument/2006/relationships/hyperlink" Target="https://casino.guru/wwe77-casino-review" TargetMode="External" Id="rId1269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2"/><Relationship Type="http://schemas.openxmlformats.org/officeDocument/2006/relationships/hyperlink" Target="https://casino.guru/wowspeed-casino-review" TargetMode="External" Id="rId1269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4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peakau-casino-review" TargetMode="External" Id="rId12696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7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8"/><Relationship Type="http://schemas.openxmlformats.org/officeDocument/2006/relationships/hyperlink" Target="https://casino.guru/top11-casino-review" TargetMode="External" Id="rId12699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1"/><Relationship Type="http://schemas.openxmlformats.org/officeDocument/2006/relationships/hyperlink" Target="https://casino.guru/popmolly-casino-review" TargetMode="External" Id="rId12702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3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Costa-Bingo-Casino-review" TargetMode="External" Id="rId12705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6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7"/><Relationship Type="http://schemas.openxmlformats.org/officeDocument/2006/relationships/hyperlink" Target="https://casino.guru/TIPOS-Casino-review" TargetMode="External" Id="rId12708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0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10"/><Relationship Type="http://schemas.openxmlformats.org/officeDocument/2006/relationships/hyperlink" Target="https://casino.guru/bola228-casino-review" TargetMode="External" Id="rId12711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2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cmd368-casino-review" TargetMode="External" Id="rId12714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5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jbagwin-casino-review" TargetMode="External" Id="rId12717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9"/><Relationship Type="http://schemas.openxmlformats.org/officeDocument/2006/relationships/hyperlink" Target="https://casino.guru/epic-pokies-casino-review" TargetMode="External" Id="rId1272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2"/><Relationship Type="http://schemas.openxmlformats.org/officeDocument/2006/relationships/hyperlink" Target="https://casino.guru/u2-casino-review" TargetMode="External" Id="rId1272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5"/><Relationship Type="http://schemas.openxmlformats.org/officeDocument/2006/relationships/hyperlink" Target="https://casino.guru/winaud-casino-review" TargetMode="External" Id="rId12726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8"/><Relationship Type="http://schemas.openxmlformats.org/officeDocument/2006/relationships/hyperlink" Target="https://casino.guru/tugabet-casino-review" TargetMode="External" Id="rId1272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1"/><Relationship Type="http://schemas.openxmlformats.org/officeDocument/2006/relationships/hyperlink" Target="https://casino.guru/buzz-bingo-casino-review" TargetMode="External" Id="rId1273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4"/><Relationship Type="http://schemas.openxmlformats.org/officeDocument/2006/relationships/hyperlink" Target="https://casino.guru/buzz-casino-review" TargetMode="External" Id="rId12735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6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i1slot88-casino-review" TargetMode="External" Id="rId12738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39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40"/><Relationship Type="http://schemas.openxmlformats.org/officeDocument/2006/relationships/hyperlink" Target="https://casino.guru/hollywood-aus-casino-review" TargetMode="External" Id="rId12741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2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3"/><Relationship Type="http://schemas.openxmlformats.org/officeDocument/2006/relationships/hyperlink" Target="https://casino.guru/sugar96-casino-review" TargetMode="External" Id="rId12744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6"/><Relationship Type="http://schemas.openxmlformats.org/officeDocument/2006/relationships/hyperlink" Target="https://casino.guru/finaplay-casino-review" TargetMode="External" Id="rId12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9"/><Relationship Type="http://schemas.openxmlformats.org/officeDocument/2006/relationships/hyperlink" Target="https://casino.guru/booty-bingo-casino-review" TargetMode="External" Id="rId1275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2"/><Relationship Type="http://schemas.openxmlformats.org/officeDocument/2006/relationships/hyperlink" Target="https://casino.guru/777tiger-casino-review" TargetMode="External" Id="rId1275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4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5"/><Relationship Type="http://schemas.openxmlformats.org/officeDocument/2006/relationships/hyperlink" Target="https://casino.guru/24games-casino-review" TargetMode="External" Id="rId12756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7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8"/><Relationship Type="http://schemas.openxmlformats.org/officeDocument/2006/relationships/hyperlink" Target="https://casino.guru/prize-land-bingo-casino-review" TargetMode="External" Id="rId12759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0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sportiumbet-casino-review" TargetMode="External" Id="rId12762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3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bestau77-casino-review" TargetMode="External" Id="rId12765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6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spaceman369-casino-review" TargetMode="External" Id="rId12768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69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bonsai369-casino-review" TargetMode="External" Id="rId12771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2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3"/><Relationship Type="http://schemas.openxmlformats.org/officeDocument/2006/relationships/hyperlink" Target="https://casino.guru/unitedau-casino-review" TargetMode="External" Id="rId1277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6"/><Relationship Type="http://schemas.openxmlformats.org/officeDocument/2006/relationships/hyperlink" Target="https://casino.guru/deltin7-sport-casino-review" TargetMode="External" Id="rId12777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9"/><Relationship Type="http://schemas.openxmlformats.org/officeDocument/2006/relationships/hyperlink" Target="https://casino.guru/winbet2u-casino-review" TargetMode="External" Id="rId1278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playaud-casino-review" TargetMode="External" Id="rId1278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4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sp77aud-casino-review" TargetMode="External" Id="rId12786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7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8"/><Relationship Type="http://schemas.openxmlformats.org/officeDocument/2006/relationships/hyperlink" Target="https://casino.guru/crystalchips777-casino-review" TargetMode="External" Id="rId12789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0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1"/><Relationship Type="http://schemas.openxmlformats.org/officeDocument/2006/relationships/hyperlink" Target="https://casino.guru/squeenaud-casino-review" TargetMode="External" Id="rId12792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3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swiss4win-casino-review" TargetMode="External" Id="rId12795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bingo-loft-casino-review" TargetMode="External" Id="rId12798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799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Joker96-Casino-review" TargetMode="External" Id="rId12801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respin-bet-casino-review" TargetMode="External" Id="rId1280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drift668-casino-review" TargetMode="External" Id="rId1280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9"/><Relationship Type="http://schemas.openxmlformats.org/officeDocument/2006/relationships/hyperlink" Target="https://casino.guru/dolphin88-casino-review" TargetMode="External" Id="rId1281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2"/><Relationship Type="http://schemas.openxmlformats.org/officeDocument/2006/relationships/hyperlink" Target="https://casino.guru/fq8-casino-review" TargetMode="External" Id="rId1281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4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5"/><Relationship Type="http://schemas.openxmlformats.org/officeDocument/2006/relationships/hyperlink" Target="https://casino.guru/heypokies-casino-review" TargetMode="External" Id="rId12816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7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juzspin-casino-review" TargetMode="External" Id="rId12819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0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1"/><Relationship Type="http://schemas.openxmlformats.org/officeDocument/2006/relationships/hyperlink" Target="https://casino.guru/riches88-casino-review" TargetMode="External" Id="rId12822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3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4"/><Relationship Type="http://schemas.openxmlformats.org/officeDocument/2006/relationships/hyperlink" Target="https://casino.guru/zebra88-casino-review" TargetMode="External" Id="rId1282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6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7"/><Relationship Type="http://schemas.openxmlformats.org/officeDocument/2006/relationships/hyperlink" Target="https://casino.guru/kaya88-casino-review" TargetMode="External" Id="rId12828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29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30"/><Relationship Type="http://schemas.openxmlformats.org/officeDocument/2006/relationships/hyperlink" Target="https://casino.guru/AFBCash-Casino-review" TargetMode="External" Id="rId12831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2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3"/><Relationship Type="http://schemas.openxmlformats.org/officeDocument/2006/relationships/hyperlink" Target="https://casino.guru/bet600-casino-review" TargetMode="External" Id="rId12834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5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6"/><Relationship Type="http://schemas.openxmlformats.org/officeDocument/2006/relationships/hyperlink" Target="https://casino.guru/ketawin-casino-review" TargetMode="External" Id="rId12837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9"/><Relationship Type="http://schemas.openxmlformats.org/officeDocument/2006/relationships/hyperlink" Target="https://casino.guru/peter-casino-review" TargetMode="External" Id="rId1284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2"/><Relationship Type="http://schemas.openxmlformats.org/officeDocument/2006/relationships/hyperlink" Target="https://casino.guru/katie-s-bingo-casino-review" TargetMode="External" Id="rId1284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5"/><Relationship Type="http://schemas.openxmlformats.org/officeDocument/2006/relationships/hyperlink" Target="https://casino.guru/spinsage33-casino-review" TargetMode="External" Id="rId1284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8"/><Relationship Type="http://schemas.openxmlformats.org/officeDocument/2006/relationships/hyperlink" Target="https://casino.guru/ace-high-win-casino-review" TargetMode="External" Id="rId12849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1"/><Relationship Type="http://schemas.openxmlformats.org/officeDocument/2006/relationships/hyperlink" Target="https://casino.guru/luckau-casino-review" TargetMode="External" Id="rId1285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4"/><Relationship Type="http://schemas.openxmlformats.org/officeDocument/2006/relationships/hyperlink" Target="https://casino.guru/monacobet-casino-review" TargetMode="External" Id="rId1285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6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the-sun-vegas-casino-review" TargetMode="External" Id="rId12858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59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gucci9-casino-review" TargetMode="External" Id="rId12861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2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luxebet-casino-review" TargetMode="External" Id="rId12864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5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6"/><Relationship Type="http://schemas.openxmlformats.org/officeDocument/2006/relationships/hyperlink" Target="https://casino.guru/spincash-casino-review" TargetMode="External" Id="rId12867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9"/><Relationship Type="http://schemas.openxmlformats.org/officeDocument/2006/relationships/hyperlink" Target="https://casino.guru/topplayau-casino-review" TargetMode="External" Id="rId1287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2"/><Relationship Type="http://schemas.openxmlformats.org/officeDocument/2006/relationships/hyperlink" Target="https://casino.guru/pixelmaze-casino-review" TargetMode="External" Id="rId1287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4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5"/><Relationship Type="http://schemas.openxmlformats.org/officeDocument/2006/relationships/hyperlink" Target="https://casino.guru/winsavage-casino-review" TargetMode="External" Id="rId12876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7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8"/><Relationship Type="http://schemas.openxmlformats.org/officeDocument/2006/relationships/hyperlink" Target="https://casino.guru/betnet9-casino-review" TargetMode="External" Id="rId12879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1"/><Relationship Type="http://schemas.openxmlformats.org/officeDocument/2006/relationships/hyperlink" Target="https://casino.guru/iw99-casino-review" TargetMode="External" Id="rId1288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4"/><Relationship Type="http://schemas.openxmlformats.org/officeDocument/2006/relationships/hyperlink" Target="https://casino.guru/diamondaud-casino-review" TargetMode="External" Id="rId12885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7"/><Relationship Type="http://schemas.openxmlformats.org/officeDocument/2006/relationships/hyperlink" Target="https://casino.guru/bankau-casino-review" TargetMode="External" Id="rId12888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90"/><Relationship Type="http://schemas.openxmlformats.org/officeDocument/2006/relationships/hyperlink" Target="https://casino.guru/silverfox-casino-review" TargetMode="External" Id="rId12891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2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3"/><Relationship Type="http://schemas.openxmlformats.org/officeDocument/2006/relationships/hyperlink" Target="https://casino.guru/kongkasino-casino-review" TargetMode="External" Id="rId1289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6"/><Relationship Type="http://schemas.openxmlformats.org/officeDocument/2006/relationships/hyperlink" Target="https://casino.guru/safari-bingo-casino-review" TargetMode="External" Id="rId12897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9"/><Relationship Type="http://schemas.openxmlformats.org/officeDocument/2006/relationships/hyperlink" Target="https://casino.guru/kimberley333-casino-review" TargetMode="External" Id="rId129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2"/><Relationship Type="http://schemas.openxmlformats.org/officeDocument/2006/relationships/hyperlink" Target="https://casino.guru/dogeau-casino-review" TargetMode="External" Id="rId129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4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5"/><Relationship Type="http://schemas.openxmlformats.org/officeDocument/2006/relationships/hyperlink" Target="https://casino.guru/paramax9-casino-review" TargetMode="External" Id="rId12906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8"/><Relationship Type="http://schemas.openxmlformats.org/officeDocument/2006/relationships/hyperlink" Target="https://casino.guru/speed-9-casino-review" TargetMode="External" Id="rId12909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0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1"/><Relationship Type="http://schemas.openxmlformats.org/officeDocument/2006/relationships/hyperlink" Target="https://casino.guru/gopokies-casino-review" TargetMode="External" Id="rId12912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4"/><Relationship Type="http://schemas.openxmlformats.org/officeDocument/2006/relationships/hyperlink" Target="https://casino.guru/rdybet-casino-review" TargetMode="External" Id="rId12915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7"/><Relationship Type="http://schemas.openxmlformats.org/officeDocument/2006/relationships/hyperlink" Target="https://casino.guru/clashau9-casino-review" TargetMode="External" Id="rId1291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20"/><Relationship Type="http://schemas.openxmlformats.org/officeDocument/2006/relationships/hyperlink" Target="https://casino.guru/wildpokies-casino-review" TargetMode="External" Id="rId12921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3"/><Relationship Type="http://schemas.openxmlformats.org/officeDocument/2006/relationships/hyperlink" Target="https://casino.guru/zircon33-casino-review" TargetMode="External" Id="rId12924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6"/><Relationship Type="http://schemas.openxmlformats.org/officeDocument/2006/relationships/hyperlink" Target="https://casino.guru/spinfortune-casino-review" TargetMode="External" Id="rId12927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9"/><Relationship Type="http://schemas.openxmlformats.org/officeDocument/2006/relationships/hyperlink" Target="https://casino.guru/weplay88-casino-review" TargetMode="External" Id="rId1293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lego66-casino-review" TargetMode="External" Id="rId1293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4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5"/><Relationship Type="http://schemas.openxmlformats.org/officeDocument/2006/relationships/hyperlink" Target="https://casino.guru/reef33-casino-review" TargetMode="External" Id="rId12936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7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8"/><Relationship Type="http://schemas.openxmlformats.org/officeDocument/2006/relationships/hyperlink" Target="https://casino.guru/sapphire-aud-casino-review" TargetMode="External" Id="rId12939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0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1"/><Relationship Type="http://schemas.openxmlformats.org/officeDocument/2006/relationships/hyperlink" Target="https://casino.guru/spincrown33-casino-review" TargetMode="External" Id="rId12942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4"/><Relationship Type="http://schemas.openxmlformats.org/officeDocument/2006/relationships/hyperlink" Target="https://casino.guru/tmzbet-casino-review" TargetMode="External" Id="rId1294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6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7"/><Relationship Type="http://schemas.openxmlformats.org/officeDocument/2006/relationships/hyperlink" Target="https://casino.guru/56pg-casino-review" TargetMode="External" Id="rId12948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49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50"/><Relationship Type="http://schemas.openxmlformats.org/officeDocument/2006/relationships/hyperlink" Target="https://casino.guru/grand888-casino-review" TargetMode="External" Id="rId12951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2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3"/><Relationship Type="http://schemas.openxmlformats.org/officeDocument/2006/relationships/hyperlink" Target="https://casino.guru/wd-40-casino-review" TargetMode="External" Id="rId12954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5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jos889-casino-review" TargetMode="External" Id="rId12957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9"/><Relationship Type="http://schemas.openxmlformats.org/officeDocument/2006/relationships/hyperlink" Target="https://casino.guru/ac-game-casino-review" TargetMode="External" Id="rId1296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2"/><Relationship Type="http://schemas.openxmlformats.org/officeDocument/2006/relationships/hyperlink" Target="https://casino.guru/spinvegas9-casino-review" TargetMode="External" Id="rId1296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5"/><Relationship Type="http://schemas.openxmlformats.org/officeDocument/2006/relationships/hyperlink" Target="https://casino.guru/ab33-casino-review" TargetMode="External" Id="rId12966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8"/><Relationship Type="http://schemas.openxmlformats.org/officeDocument/2006/relationships/hyperlink" Target="https://casino.guru/milagro777-casino-review" TargetMode="External" Id="rId12969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1"/><Relationship Type="http://schemas.openxmlformats.org/officeDocument/2006/relationships/hyperlink" Target="https://casino.guru/zamba-bet-casino-review" TargetMode="External" Id="rId12972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4"/><Relationship Type="http://schemas.openxmlformats.org/officeDocument/2006/relationships/hyperlink" Target="https://casino.guru/99laju-casino-review" TargetMode="External" Id="rId12975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6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sawspin-casino-review" TargetMode="External" Id="rId12978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79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80"/><Relationship Type="http://schemas.openxmlformats.org/officeDocument/2006/relationships/hyperlink" Target="https://casino.guru/Rose-Slots-Casino-review" TargetMode="External" Id="rId12981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2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3"/><Relationship Type="http://schemas.openxmlformats.org/officeDocument/2006/relationships/hyperlink" Target="https://casino.guru/city-center-online-casino-review" TargetMode="External" Id="rId12984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5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6"/><Relationship Type="http://schemas.openxmlformats.org/officeDocument/2006/relationships/hyperlink" Target="https://casino.guru/ngn99-casino-review" TargetMode="External" Id="rId12987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9"/><Relationship Type="http://schemas.openxmlformats.org/officeDocument/2006/relationships/hyperlink" Target="https://casino.guru/aud-gaming-casino-review" TargetMode="External" Id="rId1299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2"/><Relationship Type="http://schemas.openxmlformats.org/officeDocument/2006/relationships/hyperlink" Target="https://casino.guru/meridiano-bet-casino-review" TargetMode="External" Id="rId1299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5"/><Relationship Type="http://schemas.openxmlformats.org/officeDocument/2006/relationships/hyperlink" Target="https://casino.guru/ambassadorbet-casino-review" TargetMode="External" Id="rId12996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7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8"/><Relationship Type="http://schemas.openxmlformats.org/officeDocument/2006/relationships/hyperlink" Target="https://casino.guru/flashbetza-casino-review" TargetMode="External" Id="rId12999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1"/><Relationship Type="http://schemas.openxmlformats.org/officeDocument/2006/relationships/hyperlink" Target="https://casino.guru/159games-casino-review" TargetMode="External" Id="rId13002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4"/><Relationship Type="http://schemas.openxmlformats.org/officeDocument/2006/relationships/hyperlink" Target="https://casino.guru/xx77-games-casino-review" TargetMode="External" Id="rId13005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7"/><Relationship Type="http://schemas.openxmlformats.org/officeDocument/2006/relationships/hyperlink" Target="https://casino.guru/royalewin-casino-review" TargetMode="External" Id="rId13008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10"/><Relationship Type="http://schemas.openxmlformats.org/officeDocument/2006/relationships/hyperlink" Target="https://casino.guru/jogou-ganhou-casino-review" TargetMode="External" Id="rId13011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3"/><Relationship Type="http://schemas.openxmlformats.org/officeDocument/2006/relationships/hyperlink" Target="https://casino.guru/fendiwin9-casino-review" TargetMode="External" Id="rId13014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6"/><Relationship Type="http://schemas.openxmlformats.org/officeDocument/2006/relationships/hyperlink" Target="https://casino.guru/mullet28-casino-review" TargetMode="External" Id="rId1301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9"/><Relationship Type="http://schemas.openxmlformats.org/officeDocument/2006/relationships/hyperlink" Target="https://casino.guru/tinniewin-casino-review" TargetMode="External" Id="rId1302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2"/><Relationship Type="http://schemas.openxmlformats.org/officeDocument/2006/relationships/hyperlink" Target="https://casino.guru/gasimo-casino-review" TargetMode="External" Id="rId1302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4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5"/><Relationship Type="http://schemas.openxmlformats.org/officeDocument/2006/relationships/hyperlink" Target="https://casino.guru/tictacbets-casino-review" TargetMode="External" Id="rId1302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8"/><Relationship Type="http://schemas.openxmlformats.org/officeDocument/2006/relationships/hyperlink" Target="https://casino.guru/planet-rock-casino-review" TargetMode="External" Id="rId13029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0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betcody-casino-review" TargetMode="External" Id="rId1303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dyvip-casino-review" TargetMode="External" Id="rId13035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crazy-king-casino-review" TargetMode="External" Id="rId1303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3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40"/><Relationship Type="http://schemas.openxmlformats.org/officeDocument/2006/relationships/hyperlink" Target="https://casino.guru/opera777-casino-review" TargetMode="External" Id="rId1304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2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win99aud-casino-review" TargetMode="External" Id="rId13044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5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avengers-online-pokies-casino-review" TargetMode="External" Id="rId1304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safeau-casino-review" TargetMode="External" Id="rId1305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2"/><Relationship Type="http://schemas.openxmlformats.org/officeDocument/2006/relationships/hyperlink" Target="https://casino.guru/pokieskingau-casino-review" TargetMode="External" Id="rId1305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5"/><Relationship Type="http://schemas.openxmlformats.org/officeDocument/2006/relationships/hyperlink" Target="https://casino.guru/palladium-games-casino-review" TargetMode="External" Id="rId13056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8"/><Relationship Type="http://schemas.openxmlformats.org/officeDocument/2006/relationships/hyperlink" Target="https://casino.guru/36win-casino-review" TargetMode="External" Id="rId13059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1"/><Relationship Type="http://schemas.openxmlformats.org/officeDocument/2006/relationships/hyperlink" Target="https://casino.guru/Chat-Mag-Bingo-Casino-review" TargetMode="External" Id="rId13062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4"/><Relationship Type="http://schemas.openxmlformats.org/officeDocument/2006/relationships/hyperlink" Target="https://casino.guru/placard-co-mz-casino-review" TargetMode="External" Id="rId13065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7"/><Relationship Type="http://schemas.openxmlformats.org/officeDocument/2006/relationships/hyperlink" Target="https://casino.guru/fastspin-au-casino-review" TargetMode="External" Id="rId13068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69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70"/><Relationship Type="http://schemas.openxmlformats.org/officeDocument/2006/relationships/hyperlink" Target="https://casino.guru/posh-bingo-casino-review" TargetMode="External" Id="rId13071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3"/><Relationship Type="http://schemas.openxmlformats.org/officeDocument/2006/relationships/hyperlink" Target="https://casino.guru/bkx9-casino-review" TargetMode="External" Id="rId13074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6"/><Relationship Type="http://schemas.openxmlformats.org/officeDocument/2006/relationships/hyperlink" Target="https://casino.guru/gamepo-casino-review" TargetMode="External" Id="rId13077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9"/><Relationship Type="http://schemas.openxmlformats.org/officeDocument/2006/relationships/hyperlink" Target="https://casino.guru/tasty-bingo-casino-review" TargetMode="External" Id="rId1308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betplay-casino-review" TargetMode="External" Id="rId1308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4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kirolbet-casino-review" TargetMode="External" Id="rId13086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7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8"/><Relationship Type="http://schemas.openxmlformats.org/officeDocument/2006/relationships/hyperlink" Target="https://casino.guru/777ufc-casino-review" TargetMode="External" Id="rId1308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1"/><Relationship Type="http://schemas.openxmlformats.org/officeDocument/2006/relationships/hyperlink" Target="https://casino.guru/botiantang-casino-review" TargetMode="External" Id="rId13092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3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4"/><Relationship Type="http://schemas.openxmlformats.org/officeDocument/2006/relationships/hyperlink" Target="https://casino.guru/pepeta-casino-review" TargetMode="External" Id="rId13095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6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7"/><Relationship Type="http://schemas.openxmlformats.org/officeDocument/2006/relationships/hyperlink" Target="https://casino.guru/66dk-casino-review" TargetMode="External" Id="rId13098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099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100"/><Relationship Type="http://schemas.openxmlformats.org/officeDocument/2006/relationships/hyperlink" Target="https://casino.guru/pgbet-casino-review" TargetMode="External" Id="rId1310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2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kiwi-s-treasure-casino-review" TargetMode="External" Id="rId13104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JQKClub-Casino-review" TargetMode="External" Id="rId1310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rysebet-casino-review" TargetMode="External" Id="rId1311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dreamgame33-casino-review" TargetMode="External" Id="rId1311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ball88-casino-review" TargetMode="External" Id="rId13116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fh88-casino-review" TargetMode="External" Id="rId13119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huay4d-casino-review" TargetMode="External" Id="rId13122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3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4"/><Relationship Type="http://schemas.openxmlformats.org/officeDocument/2006/relationships/hyperlink" Target="https://casino.guru/leng4d-casino-review" TargetMode="External" Id="rId1312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6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absolut-casino-review" TargetMode="External" Id="rId13128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29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wjbet-casino-review" TargetMode="External" Id="rId13131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2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slava-casino-review" TargetMode="External" Id="rId13134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5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aupabet-casino-review" TargetMode="External" Id="rId13137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Slot-Crazy-Casino-review" TargetMode="External" Id="rId1314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pokiesking-casino-review" TargetMode="External" Id="rId1314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5"/><Relationship Type="http://schemas.openxmlformats.org/officeDocument/2006/relationships/hyperlink" Target="https://casino.guru/barcelona668-casino-review" TargetMode="External" Id="rId1314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winwin9-casino-review" TargetMode="External" Id="rId13149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losvegas-casino-review" TargetMode="External" Id="rId13152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3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wscbet-casino-review" TargetMode="External" Id="rId13155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7"/><Relationship Type="http://schemas.openxmlformats.org/officeDocument/2006/relationships/hyperlink" Target="https://casino.guru/huay444-casino-review" TargetMode="External" Id="rId13158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59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60"/><Relationship Type="http://schemas.openxmlformats.org/officeDocument/2006/relationships/hyperlink" Target="https://casino.guru/olb228-casino-review" TargetMode="External" Id="rId13161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3"/><Relationship Type="http://schemas.openxmlformats.org/officeDocument/2006/relationships/hyperlink" Target="https://casino.guru/mm99-casino-review" TargetMode="External" Id="rId13164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6"/><Relationship Type="http://schemas.openxmlformats.org/officeDocument/2006/relationships/hyperlink" Target="https://casino.guru/unipokies-casino-review" TargetMode="External" Id="rId13167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9"/><Relationship Type="http://schemas.openxmlformats.org/officeDocument/2006/relationships/hyperlink" Target="https://casino.guru/viva96-casino-review" TargetMode="External" Id="rId1317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Betway-Casino-review" TargetMode="External" Id="rId1317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d1ce-casino-review" TargetMode="External" Id="rId13176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7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8"/><Relationship Type="http://schemas.openxmlformats.org/officeDocument/2006/relationships/hyperlink" Target="https://casino.guru/play33-casino-review" TargetMode="External" Id="rId13179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0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anybet-casino-review" TargetMode="External" Id="rId13182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3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ssbet77-casino-review" TargetMode="External" Id="rId13185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6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7"/><Relationship Type="http://schemas.openxmlformats.org/officeDocument/2006/relationships/hyperlink" Target="https://casino.guru/pokiesgg-casino-review" TargetMode="External" Id="rId13188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89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90"/><Relationship Type="http://schemas.openxmlformats.org/officeDocument/2006/relationships/hyperlink" Target="https://casino.guru/jl-slot-casino-review" TargetMode="External" Id="rId13191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2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3"/><Relationship Type="http://schemas.openxmlformats.org/officeDocument/2006/relationships/hyperlink" Target="https://casino.guru/m99-casino-review" TargetMode="External" Id="rId13194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5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6"/><Relationship Type="http://schemas.openxmlformats.org/officeDocument/2006/relationships/hyperlink" Target="https://casino.guru/sportybet-co-za-casino-review" TargetMode="External" Id="rId13197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9"/><Relationship Type="http://schemas.openxmlformats.org/officeDocument/2006/relationships/hyperlink" Target="https://casino.guru/roospin-casino-review" TargetMode="External" Id="rId132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2"/><Relationship Type="http://schemas.openxmlformats.org/officeDocument/2006/relationships/hyperlink" Target="https://casino.guru/co77aus-casino-review" TargetMode="External" Id="rId132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5"/><Relationship Type="http://schemas.openxmlformats.org/officeDocument/2006/relationships/hyperlink" Target="https://casino.guru/masonspin-casino-review" TargetMode="External" Id="rId13206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7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moors-world-of-sports-casino-review" TargetMode="External" Id="rId13209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juad888-casino-review" TargetMode="External" Id="rId13212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128mega-casino-review" TargetMode="External" Id="rId13215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6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7"/><Relationship Type="http://schemas.openxmlformats.org/officeDocument/2006/relationships/hyperlink" Target="https://casino.guru/ph365-casino-review" TargetMode="External" Id="rId13218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19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pokies88-casino-review" TargetMode="External" Id="rId13221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2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3"/><Relationship Type="http://schemas.openxmlformats.org/officeDocument/2006/relationships/hyperlink" Target="https://casino.guru/spinpokio-casino-review" TargetMode="External" Id="rId13224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5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betfoot-casino-review" TargetMode="External" Id="rId13227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18club-casino-review" TargetMode="External" Id="rId1323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jdl688-casino-review" TargetMode="External" Id="rId1323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4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vip777au-casino-review" TargetMode="External" Id="rId13236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7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mac-group-online-casino-review" TargetMode="External" Id="rId1323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0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1"/><Relationship Type="http://schemas.openxmlformats.org/officeDocument/2006/relationships/hyperlink" Target="https://casino.guru/bonver-casino-review" TargetMode="External" Id="rId1324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4"/><Relationship Type="http://schemas.openxmlformats.org/officeDocument/2006/relationships/hyperlink" Target="https://casino.guru/mintbingo-casino-review" TargetMode="External" Id="rId13245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6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7"/><Relationship Type="http://schemas.openxmlformats.org/officeDocument/2006/relationships/hyperlink" Target="https://casino.guru/the-one-au-casino-review" TargetMode="External" Id="rId13248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49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50"/><Relationship Type="http://schemas.openxmlformats.org/officeDocument/2006/relationships/hyperlink" Target="https://casino.guru/bgjogo-casino-review" TargetMode="External" Id="rId13251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2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3"/><Relationship Type="http://schemas.openxmlformats.org/officeDocument/2006/relationships/hyperlink" Target="https://casino.guru/Fantastic-Spins-Casino-review" TargetMode="External" Id="rId13254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5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6"/><Relationship Type="http://schemas.openxmlformats.org/officeDocument/2006/relationships/hyperlink" Target="https://casino.guru/bangbet-casino-review" TargetMode="External" Id="rId13257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9"/><Relationship Type="http://schemas.openxmlformats.org/officeDocument/2006/relationships/hyperlink" Target="https://casino.guru/betplorer-casino-review" TargetMode="External" Id="rId1326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2"/><Relationship Type="http://schemas.openxmlformats.org/officeDocument/2006/relationships/hyperlink" Target="https://casino.guru/aura-play-casino-review" TargetMode="External" Id="rId1326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5"/><Relationship Type="http://schemas.openxmlformats.org/officeDocument/2006/relationships/hyperlink" Target="https://casino.guru/pokies-road-casino-review" TargetMode="External" Id="rId1326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8"/><Relationship Type="http://schemas.openxmlformats.org/officeDocument/2006/relationships/hyperlink" Target="https://casino.guru/PlayNow-Casino-review" TargetMode="External" Id="rId1326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1"/><Relationship Type="http://schemas.openxmlformats.org/officeDocument/2006/relationships/hyperlink" Target="https://casino.guru/bingo-street-casino-review" TargetMode="External" Id="rId13272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4"/><Relationship Type="http://schemas.openxmlformats.org/officeDocument/2006/relationships/hyperlink" Target="https://casino.guru/bet999-bet-casino-review" TargetMode="External" Id="rId13275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7"/><Relationship Type="http://schemas.openxmlformats.org/officeDocument/2006/relationships/hyperlink" Target="https://casino.guru/crownau77-casino-review" TargetMode="External" Id="rId13278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79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80"/><Relationship Type="http://schemas.openxmlformats.org/officeDocument/2006/relationships/hyperlink" Target="https://casino.guru/speedau2-casino-review" TargetMode="External" Id="rId1328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3"/><Relationship Type="http://schemas.openxmlformats.org/officeDocument/2006/relationships/hyperlink" Target="https://casino.guru/mango-spins-casino-review" TargetMode="External" Id="rId1328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6"/><Relationship Type="http://schemas.openxmlformats.org/officeDocument/2006/relationships/hyperlink" Target="https://casino.guru/hanzbet-casino-review" TargetMode="External" Id="rId1328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9"/><Relationship Type="http://schemas.openxmlformats.org/officeDocument/2006/relationships/hyperlink" Target="https://casino.guru/xmax-casino-review" TargetMode="External" Id="rId1329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2"/><Relationship Type="http://schemas.openxmlformats.org/officeDocument/2006/relationships/hyperlink" Target="https://casino.guru/ampm-wallet-casino-review" TargetMode="External" Id="rId1329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4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5"/><Relationship Type="http://schemas.openxmlformats.org/officeDocument/2006/relationships/hyperlink" Target="https://casino.guru/wplay-co-casino-review" TargetMode="External" Id="rId1329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8"/><Relationship Type="http://schemas.openxmlformats.org/officeDocument/2006/relationships/hyperlink" Target="https://casino.guru/688bet-casino-review" TargetMode="External" Id="rId1329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1"/><Relationship Type="http://schemas.openxmlformats.org/officeDocument/2006/relationships/hyperlink" Target="https://casino.guru/7win-game-casino-review" TargetMode="External" Id="rId13302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3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4"/><Relationship Type="http://schemas.openxmlformats.org/officeDocument/2006/relationships/hyperlink" Target="https://casino.guru/1play-casino-review" TargetMode="External" Id="rId13305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7"/><Relationship Type="http://schemas.openxmlformats.org/officeDocument/2006/relationships/hyperlink" Target="https://casino.guru/betvarzesh-casino-review" TargetMode="External" Id="rId1330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0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spinaud-casino-review" TargetMode="External" Id="rId13311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ilovejili-casino-review" TargetMode="External" Id="rId13314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bucky-bingo-casino-review" TargetMode="External" Id="rId13317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dmwin-casino-review" TargetMode="External" Id="rId1332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2"/><Relationship Type="http://schemas.openxmlformats.org/officeDocument/2006/relationships/hyperlink" Target="https://casino.guru/bubble-bonus-bingo-casino-review" TargetMode="External" Id="rId1332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4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Music-Hall-Casino-review" TargetMode="External" Id="rId13326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7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squeen668-casino-review" TargetMode="External" Id="rId13329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0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1mdbet-casino-review" TargetMode="External" Id="rId13332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3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rookash-casino-review" TargetMode="External" Id="rId13335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6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winx96-casino-review" TargetMode="External" Id="rId13338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39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40"/><Relationship Type="http://schemas.openxmlformats.org/officeDocument/2006/relationships/hyperlink" Target="https://casino.guru/1pokies-casino-review" TargetMode="External" Id="rId13341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3"/><Relationship Type="http://schemas.openxmlformats.org/officeDocument/2006/relationships/hyperlink" Target="https://casino.guru/monkey88-casino-review" TargetMode="External" Id="rId13344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6"/><Relationship Type="http://schemas.openxmlformats.org/officeDocument/2006/relationships/hyperlink" Target="https://casino.guru/lucky-charm-bingo-casino-review" TargetMode="External" Id="rId13347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9"/><Relationship Type="http://schemas.openxmlformats.org/officeDocument/2006/relationships/hyperlink" Target="https://casino.guru/luckylife-casino-review" TargetMode="External" Id="rId1335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2"/><Relationship Type="http://schemas.openxmlformats.org/officeDocument/2006/relationships/hyperlink" Target="https://casino.guru/aus55-casino-review" TargetMode="External" Id="rId1335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4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5"/><Relationship Type="http://schemas.openxmlformats.org/officeDocument/2006/relationships/hyperlink" Target="https://casino.guru/mxlobo-casino-review" TargetMode="External" Id="rId13356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7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8"/><Relationship Type="http://schemas.openxmlformats.org/officeDocument/2006/relationships/hyperlink" Target="https://casino.guru/slotador-casino-review" TargetMode="External" Id="rId13359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0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1"/><Relationship Type="http://schemas.openxmlformats.org/officeDocument/2006/relationships/hyperlink" Target="https://casino.guru/grandwin-cz-casino-review" TargetMode="External" Id="rId13362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3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4"/><Relationship Type="http://schemas.openxmlformats.org/officeDocument/2006/relationships/hyperlink" Target="https://casino.guru/Spin-Palace-Casino-review" TargetMode="External" Id="rId13365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6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7"/><Relationship Type="http://schemas.openxmlformats.org/officeDocument/2006/relationships/hyperlink" Target="https://casino.guru/wintp-casino-review" TargetMode="External" Id="rId13368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69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70"/><Relationship Type="http://schemas.openxmlformats.org/officeDocument/2006/relationships/hyperlink" Target="https://casino.guru/rabetmx-casino-review" TargetMode="External" Id="rId13371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2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3"/><Relationship Type="http://schemas.openxmlformats.org/officeDocument/2006/relationships/hyperlink" Target="https://casino.guru/luxorslots-casino-review" TargetMode="External" Id="rId13374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5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6"/><Relationship Type="http://schemas.openxmlformats.org/officeDocument/2006/relationships/hyperlink" Target="https://casino.guru/apollo-games-casino-review" TargetMode="External" Id="rId13377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9"/><Relationship Type="http://schemas.openxmlformats.org/officeDocument/2006/relationships/hyperlink" Target="https://casino.guru/placard-pt-casino-review" TargetMode="External" Id="rId1338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2"/><Relationship Type="http://schemas.openxmlformats.org/officeDocument/2006/relationships/hyperlink" Target="https://casino.guru/Nossa-Aposta-Casino-review" TargetMode="External" Id="rId1338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5"/><Relationship Type="http://schemas.openxmlformats.org/officeDocument/2006/relationships/hyperlink" Target="https://casino.guru/aus13-casino-review" TargetMode="External" Id="rId13386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8"/><Relationship Type="http://schemas.openxmlformats.org/officeDocument/2006/relationships/hyperlink" Target="https://casino.guru/blighty-bingo-casino-review" TargetMode="External" Id="rId13389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1"/><Relationship Type="http://schemas.openxmlformats.org/officeDocument/2006/relationships/hyperlink" Target="https://casino.guru/quality-bingo-casino-review" TargetMode="External" Id="rId13392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4"/><Relationship Type="http://schemas.openxmlformats.org/officeDocument/2006/relationships/hyperlink" Target="https://casino.guru/Yay-Bingo-Casino-review" TargetMode="External" Id="rId13395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7"/><Relationship Type="http://schemas.openxmlformats.org/officeDocument/2006/relationships/hyperlink" Target="https://casino.guru/bingo-hollywood-casino-review" TargetMode="External" Id="rId1339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39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cupcake-bingo-casino-review" TargetMode="External" Id="rId1340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atas-casino-review" TargetMode="External" Id="rId1340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6"/><Relationship Type="http://schemas.openxmlformats.org/officeDocument/2006/relationships/hyperlink" Target="https://casino.guru/fabulous-vegas-casino-review" TargetMode="External" Id="rId1340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double-bubble-bingo-casino-review" TargetMode="External" Id="rId1341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gapa-herna-casino-review" TargetMode="External" Id="rId1341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4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jombet77-casino-review" TargetMode="External" Id="rId13416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double-star-casino-review" TargetMode="External" Id="rId1341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0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1"/><Relationship Type="http://schemas.openxmlformats.org/officeDocument/2006/relationships/hyperlink" Target="https://casino.guru/wellington-casino-review" TargetMode="External" Id="rId1342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4"/><Relationship Type="http://schemas.openxmlformats.org/officeDocument/2006/relationships/hyperlink" Target="https://casino.guru/les-ambassadeurs-online-casino-review" TargetMode="External" Id="rId1342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6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superph-casino-review" TargetMode="External" Id="rId1342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29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126asia-casino-review" TargetMode="External" Id="rId13431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2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3"/><Relationship Type="http://schemas.openxmlformats.org/officeDocument/2006/relationships/hyperlink" Target="https://casino.guru/Aztec-Riches-Casino-review" TargetMode="External" Id="rId13434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5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Blackjack-Ballroom-Casino-review" TargetMode="External" Id="rId13437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9"/><Relationship Type="http://schemas.openxmlformats.org/officeDocument/2006/relationships/hyperlink" Target="https://casino.guru/Captain-Cooks-Casino-review" TargetMode="External" Id="rId1344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2"/><Relationship Type="http://schemas.openxmlformats.org/officeDocument/2006/relationships/hyperlink" Target="https://casino.guru/Challenge-Casino-review" TargetMode="External" Id="rId1344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4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5"/><Relationship Type="http://schemas.openxmlformats.org/officeDocument/2006/relationships/hyperlink" Target="https://casino.guru/Colosseum-Casino-review" TargetMode="External" Id="rId13446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7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Golden-Tiger-Casino-review" TargetMode="External" Id="rId13449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0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Grand-Hotel-Casino-review" TargetMode="External" Id="rId13452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3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grand-mondial-casino-review" TargetMode="External" Id="rId1345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6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Lucky-Emperor-Casino-review" TargetMode="External" Id="rId13458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5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Luxury-Casino-review" TargetMode="External" Id="rId13461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2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Nostalgia-Casino-review" TargetMode="External" Id="rId13464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5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Players-Palace-Casino-review" TargetMode="External" Id="rId13467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Vegas-Slot-Casino-review" TargetMode="External" Id="rId1347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2"/><Relationship Type="http://schemas.openxmlformats.org/officeDocument/2006/relationships/hyperlink" Target="https://casino.guru/villento-casino-review" TargetMode="External" Id="rId1347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4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5"/><Relationship Type="http://schemas.openxmlformats.org/officeDocument/2006/relationships/hyperlink" Target="https://casino.guru/Virtual-City-Casino-review" TargetMode="External" Id="rId13476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7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8"/><Relationship Type="http://schemas.openxmlformats.org/officeDocument/2006/relationships/hyperlink" Target="https://casino.guru/Yukon-Gold-Casino-review" TargetMode="External" Id="rId13479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0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1"/><Relationship Type="http://schemas.openxmlformats.org/officeDocument/2006/relationships/hyperlink" Target="https://casino.guru/Zodiac-Casino-review" TargetMode="External" Id="rId1348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3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4"/><Relationship Type="http://schemas.openxmlformats.org/officeDocument/2006/relationships/hyperlink" Target="https://casino.guru/n8-casino-review" TargetMode="External" Id="rId13485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6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7"/><Relationship Type="http://schemas.openxmlformats.org/officeDocument/2006/relationships/hyperlink" Target="https://casino.guru/slovmatic-casino-review" TargetMode="External" Id="rId13488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89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90"/><Relationship Type="http://schemas.openxmlformats.org/officeDocument/2006/relationships/hyperlink" Target="https://casino.guru/Golden-Reef-Casino-review" TargetMode="External" Id="rId1349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2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3"/><Relationship Type="http://schemas.openxmlformats.org/officeDocument/2006/relationships/hyperlink" Target="https://casino.guru/Phoenician-Casino-review" TargetMode="External" Id="rId13494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5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6"/><Relationship Type="http://schemas.openxmlformats.org/officeDocument/2006/relationships/hyperlink" Target="https://casino.guru/Vegas-Country-Casino-review" TargetMode="External" Id="rId1349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9"/><Relationship Type="http://schemas.openxmlformats.org/officeDocument/2006/relationships/hyperlink" Target="https://casino.guru/aus88-club-casino-review" TargetMode="External" Id="rId135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everybodywinslive-casino-review" TargetMode="External" Id="rId135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eurogold-game-casino-review" TargetMode="External" Id="rId1350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8"/><Relationship Type="http://schemas.openxmlformats.org/officeDocument/2006/relationships/hyperlink" Target="https://casino.guru/gsc33-casino-review" TargetMode="External" Id="rId1350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0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mnl-168-casino-review" TargetMode="External" Id="rId1351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won66-casino-review" TargetMode="External" Id="rId13515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6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7"/><Relationship Type="http://schemas.openxmlformats.org/officeDocument/2006/relationships/hyperlink" Target="https://casino.guru/gob88-casino-review" TargetMode="External" Id="rId13518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19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crown7-casino-review" TargetMode="External" Id="rId13521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3"/><Relationship Type="http://schemas.openxmlformats.org/officeDocument/2006/relationships/hyperlink" Target="https://casino.guru/fortune88-bet-casino-review" TargetMode="External" Id="rId13524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6"/><Relationship Type="http://schemas.openxmlformats.org/officeDocument/2006/relationships/hyperlink" Target="https://casino.guru/hoya-casino-review" TargetMode="External" Id="rId13527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9"/><Relationship Type="http://schemas.openxmlformats.org/officeDocument/2006/relationships/hyperlink" Target="https://casino.guru/mvbet88-casino-review" TargetMode="External" Id="rId1353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2"/><Relationship Type="http://schemas.openxmlformats.org/officeDocument/2006/relationships/hyperlink" Target="https://casino.guru/elive777bet-casino-review" TargetMode="External" Id="rId1353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4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5"/><Relationship Type="http://schemas.openxmlformats.org/officeDocument/2006/relationships/hyperlink" Target="https://casino.guru/Lucky247-Casino-review" TargetMode="External" Id="rId13536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7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8"/><Relationship Type="http://schemas.openxmlformats.org/officeDocument/2006/relationships/hyperlink" Target="https://casino.guru/spin-galaxy-casino-review" TargetMode="External" Id="rId13539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1"/><Relationship Type="http://schemas.openxmlformats.org/officeDocument/2006/relationships/hyperlink" Target="https://casino.guru/dotty-bingo-casino-review" TargetMode="External" Id="rId1354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4"/><Relationship Type="http://schemas.openxmlformats.org/officeDocument/2006/relationships/hyperlink" Target="https://casino.guru/Butlers-Bingo-Casino-review" TargetMode="External" Id="rId1354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6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7"/><Relationship Type="http://schemas.openxmlformats.org/officeDocument/2006/relationships/hyperlink" Target="https://casino.guru/Rosy-Bingo-Casino-review" TargetMode="External" Id="rId13548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49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50"/><Relationship Type="http://schemas.openxmlformats.org/officeDocument/2006/relationships/hyperlink" Target="https://casino.guru/Bingo-Diamond-Casino-review" TargetMode="External" Id="rId13551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3"/><Relationship Type="http://schemas.openxmlformats.org/officeDocument/2006/relationships/hyperlink" Target="https://casino.guru/Glossy-Bingo-Casino-review" TargetMode="External" Id="rId13554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5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6"/><Relationship Type="http://schemas.openxmlformats.org/officeDocument/2006/relationships/hyperlink" Target="https://casino.guru/Juegging-Casino-review" TargetMode="External" Id="rId13557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doxxbet-casino-review" TargetMode="External" Id="rId1356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playone-casino-review" TargetMode="External" Id="rId1356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5"/><Relationship Type="http://schemas.openxmlformats.org/officeDocument/2006/relationships/hyperlink" Target="https://casino.guru/Sky-Casino-review" TargetMode="External" Id="rId13566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retabet-casino-review" TargetMode="External" Id="rId13569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0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electric-spins-casino-review" TargetMode="External" Id="rId13572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butterfly-bingo-casino-review" TargetMode="External" Id="rId13575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6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duck-duck-bingo-casino-review" TargetMode="External" Id="rId13578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79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80"/><Relationship Type="http://schemas.openxmlformats.org/officeDocument/2006/relationships/hyperlink" Target="https://casino.guru/Fruity-Vegas-Casino-review" TargetMode="External" Id="rId13581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spinzilla-casino-review" TargetMode="External" Id="rId1358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bumble-bingo-casino-review" TargetMode="External" Id="rId1358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nutty-bingo-casino-review" TargetMode="External" Id="rId1359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2"/><Relationship Type="http://schemas.openxmlformats.org/officeDocument/2006/relationships/hyperlink" Target="https://casino.guru/winzino-casino-review" TargetMode="External" Id="rId1359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4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5"/><Relationship Type="http://schemas.openxmlformats.org/officeDocument/2006/relationships/hyperlink" Target="https://casino.guru/bingo-storm-casino-review" TargetMode="External" Id="rId13596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7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8"/><Relationship Type="http://schemas.openxmlformats.org/officeDocument/2006/relationships/hyperlink" Target="https://casino.guru/olg-casino-review" TargetMode="External" Id="rId13599"/><Relationship Type="http://schemas.openxmlformats.org/officeDocument/2006/relationships/hyperlink" Target="https://external.lcb.org/site/2891" TargetMode="External" Id="rId13600"/><Relationship Type="http://schemas.openxmlformats.org/officeDocument/2006/relationships/hyperlink" Target="https://external.lcb.org/site/2891" TargetMode="External" Id="rId13601"/><Relationship Type="http://schemas.openxmlformats.org/officeDocument/2006/relationships/hyperlink" Target="https://casino.guru/cryptowins-casino-review" TargetMode="External" Id="rId13602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4"/><Relationship Type="http://schemas.openxmlformats.org/officeDocument/2006/relationships/hyperlink" Target="https://casino.guru/womans-own-bingo-casino-review" TargetMode="External" Id="rId1360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7"/><Relationship Type="http://schemas.openxmlformats.org/officeDocument/2006/relationships/hyperlink" Target="https://casino.guru/woman-bingo-casino-review" TargetMode="External" Id="rId1360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10"/><Relationship Type="http://schemas.openxmlformats.org/officeDocument/2006/relationships/hyperlink" Target="https://casino.guru/slotahoy-casino-review" TargetMode="External" Id="rId1361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3"/><Relationship Type="http://schemas.openxmlformats.org/officeDocument/2006/relationships/hyperlink" Target="https://casino.guru/solar-spins-casino-review" TargetMode="External" Id="rId13614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5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6"/><Relationship Type="http://schemas.openxmlformats.org/officeDocument/2006/relationships/hyperlink" Target="https://casino.guru/pick-me-up-bingo-casino-review" TargetMode="External" Id="rId13617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9"/><Relationship Type="http://schemas.openxmlformats.org/officeDocument/2006/relationships/hyperlink" Target="https://casino.guru/slot-heroes-casino-review" TargetMode="External" Id="rId1362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2"/><Relationship Type="http://schemas.openxmlformats.org/officeDocument/2006/relationships/hyperlink" Target="https://casino.guru/givebackbingo-casino-review" TargetMode="External" Id="rId1362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5"/><Relationship Type="http://schemas.openxmlformats.org/officeDocument/2006/relationships/hyperlink" Target="https://casino.guru/slots-of-dosh-casino-review" TargetMode="External" Id="rId13626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7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8"/><Relationship Type="http://schemas.openxmlformats.org/officeDocument/2006/relationships/hyperlink" Target="https://casino.guru/gameworldbet-sk-casino-review" TargetMode="External" Id="rId13629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1"/><Relationship Type="http://schemas.openxmlformats.org/officeDocument/2006/relationships/hyperlink" Target="https://casino.guru/888-ladies-casino-review" TargetMode="External" Id="rId1363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3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4"/><Relationship Type="http://schemas.openxmlformats.org/officeDocument/2006/relationships/hyperlink" Target="https://casino.guru/bingogiving-casino-review" TargetMode="External" Id="rId13635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6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7"/><Relationship Type="http://schemas.openxmlformats.org/officeDocument/2006/relationships/hyperlink" Target="https://casino.guru/bingolicious-casino-review" TargetMode="External" Id="rId13638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39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40"/><Relationship Type="http://schemas.openxmlformats.org/officeDocument/2006/relationships/hyperlink" Target="https://casino.guru/cherry-wins-casino-review" TargetMode="External" Id="rId13641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2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3"/><Relationship Type="http://schemas.openxmlformats.org/officeDocument/2006/relationships/hyperlink" Target="https://casino.guru/fav-bingo-casino-review" TargetMode="External" Id="rId13644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5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6"/><Relationship Type="http://schemas.openxmlformats.org/officeDocument/2006/relationships/hyperlink" Target="https://casino.guru/jackpot-liner-uk-casino-review" TargetMode="External" Id="rId13647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9"/><Relationship Type="http://schemas.openxmlformats.org/officeDocument/2006/relationships/hyperlink" Target="https://casino.guru/jackpotcafe-uk-casino-review" TargetMode="External" Id="rId1365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2"/><Relationship Type="http://schemas.openxmlformats.org/officeDocument/2006/relationships/hyperlink" Target="https://casino.guru/kingjackpot-casino-review" TargetMode="External" Id="rId1365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5"/><Relationship Type="http://schemas.openxmlformats.org/officeDocument/2006/relationships/hyperlink" Target="https://casino.guru/jinhaosheng-casino-review" TargetMode="External" Id="rId13656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8"/><Relationship Type="http://schemas.openxmlformats.org/officeDocument/2006/relationships/hyperlink" Target="https://casino.guru/kartac-casino-review" TargetMode="External" Id="rId1365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0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1"/><Relationship Type="http://schemas.openxmlformats.org/officeDocument/2006/relationships/hyperlink" Target="https://casino.guru/cash-88-casino-review" TargetMode="External" Id="rId1366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4"/><Relationship Type="http://schemas.openxmlformats.org/officeDocument/2006/relationships/hyperlink" Target="https://casino.guru/alc-casino-review" TargetMode="External" Id="rId13665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7"/><Relationship Type="http://schemas.openxmlformats.org/officeDocument/2006/relationships/hyperlink" Target="https://casino.guru/diva-bingo-casino-review" TargetMode="External" Id="rId1366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70"/><Relationship Type="http://schemas.openxmlformats.org/officeDocument/2006/relationships/hyperlink" Target="https://casino.guru/glorious-bingo-casino-review" TargetMode="External" Id="rId13671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3"/><Relationship Type="http://schemas.openxmlformats.org/officeDocument/2006/relationships/hyperlink" Target="https://casino.guru/gossip-bingo-casino-review" TargetMode="External" Id="rId13674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6"/><Relationship Type="http://schemas.openxmlformats.org/officeDocument/2006/relationships/hyperlink" Target="https://casino.guru/loony-bingo-casino-review" TargetMode="External" Id="rId13677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9"/><Relationship Type="http://schemas.openxmlformats.org/officeDocument/2006/relationships/hyperlink" Target="https://casino.guru/moon-bingo-casino-review" TargetMode="External" Id="rId1368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2"/><Relationship Type="http://schemas.openxmlformats.org/officeDocument/2006/relationships/hyperlink" Target="https://casino.guru/Moon-Games-Casino-review" TargetMode="External" Id="rId1368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4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5"/><Relationship Type="http://schemas.openxmlformats.org/officeDocument/2006/relationships/hyperlink" Target="https://casino.guru/polo-bingo-casino-review" TargetMode="External" Id="rId13686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7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8"/><Relationship Type="http://schemas.openxmlformats.org/officeDocument/2006/relationships/hyperlink" Target="https://casino.guru/robin-hood-bingo-casino-review" TargetMode="External" Id="rId13689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0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1"/><Relationship Type="http://schemas.openxmlformats.org/officeDocument/2006/relationships/hyperlink" Target="https://casino.guru/silk-bingo-casino-review" TargetMode="External" Id="rId13692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3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4"/><Relationship Type="http://schemas.openxmlformats.org/officeDocument/2006/relationships/hyperlink" Target="https://casino.guru/spectra-bingo-casino-review" TargetMode="External" Id="rId13695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6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7"/><Relationship Type="http://schemas.openxmlformats.org/officeDocument/2006/relationships/hyperlink" Target="https://casino.guru/Sugar-Bingo-Casino-review" TargetMode="External" Id="rId13698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700"/><Relationship Type="http://schemas.openxmlformats.org/officeDocument/2006/relationships/hyperlink" Target="https://casino.guru/ted-bingo-casino-review" TargetMode="External" Id="rId13701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3"/><Relationship Type="http://schemas.openxmlformats.org/officeDocument/2006/relationships/hyperlink" Target="https://casino.guru/tip-top-bingo-casino-review" TargetMode="External" Id="rId13704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6"/><Relationship Type="http://schemas.openxmlformats.org/officeDocument/2006/relationships/hyperlink" Target="https://casino.guru/two-fat-ladies-casino-review" TargetMode="External" Id="rId13707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9"/><Relationship Type="http://schemas.openxmlformats.org/officeDocument/2006/relationships/hyperlink" Target="https://casino.guru/Vegas-Spins-Casino-review" TargetMode="External" Id="rId1371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2"/><Relationship Type="http://schemas.openxmlformats.org/officeDocument/2006/relationships/hyperlink" Target="https://casino.guru/wicked-jackpots-casino-review" TargetMode="External" Id="rId1371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5"/><Relationship Type="http://schemas.openxmlformats.org/officeDocument/2006/relationships/hyperlink" Target="https://casino.guru/irish-spins-casino-review" TargetMode="External" Id="rId13716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7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8"/><Relationship Type="http://schemas.openxmlformats.org/officeDocument/2006/relationships/hyperlink" Target="https://casino.guru/lippy-bingo-casino-review" TargetMode="External" Id="rId13719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0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1"/><Relationship Type="http://schemas.openxmlformats.org/officeDocument/2006/relationships/hyperlink" Target="https://casino.guru/glitter-bingo-casino-review" TargetMode="External" Id="rId13722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3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4"/><Relationship Type="http://schemas.openxmlformats.org/officeDocument/2006/relationships/hyperlink" Target="https://casino.guru/xl-casino-review" TargetMode="External" Id="rId13725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7"/><Relationship Type="http://schemas.openxmlformats.org/officeDocument/2006/relationships/hyperlink" Target="https://casino.guru/redbus-bingo-casino-review" TargetMode="External" Id="rId13728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29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bingo-irish-casino-review" TargetMode="External" Id="rId13731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neon-bingo-casino-review" TargetMode="External" Id="rId13734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dublin-wins-casino-review" TargetMode="External" Id="rId13737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lucky-pence-casino-review" TargetMode="External" Id="rId1374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2"/><Relationship Type="http://schemas.openxmlformats.org/officeDocument/2006/relationships/hyperlink" Target="https://casino.guru/once-upon-a-bingo-casino-review" TargetMode="External" Id="rId1374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4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5"/><Relationship Type="http://schemas.openxmlformats.org/officeDocument/2006/relationships/hyperlink" Target="https://casino.guru/we-want-bingo-casino-review" TargetMode="External" Id="rId13746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7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8"/><Relationship Type="http://schemas.openxmlformats.org/officeDocument/2006/relationships/hyperlink" Target="https://casino.guru/gobet88-casino-review" TargetMode="External" Id="rId13749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0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1"/><Relationship Type="http://schemas.openxmlformats.org/officeDocument/2006/relationships/hyperlink" Target="https://casino.guru/total-casino-review" TargetMode="External" Id="rId13752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4"/><Relationship Type="http://schemas.openxmlformats.org/officeDocument/2006/relationships/hyperlink" Target="https://casino.guru/JackpotCity-Casino-review" TargetMode="External" Id="rId13755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7"/><Relationship Type="http://schemas.openxmlformats.org/officeDocument/2006/relationships/hyperlink" Target="https://casino.guru/ali88win-casino-review" TargetMode="External" Id="rId13758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60"/><Relationship Type="http://schemas.openxmlformats.org/officeDocument/2006/relationships/hyperlink" Target="https://casino.guru/tokyo-casino-review" TargetMode="External" Id="rId13761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3"/><Relationship Type="http://schemas.openxmlformats.org/officeDocument/2006/relationships/hyperlink" Target="https://casino.guru/velvet-bingo-casino-review" TargetMode="External" Id="rId1376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6"/><Relationship Type="http://schemas.openxmlformats.org/officeDocument/2006/relationships/hyperlink" Target="https://casino.guru/ruby-riches-casino-review" TargetMode="External" Id="rId13767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9"/><Relationship Type="http://schemas.openxmlformats.org/officeDocument/2006/relationships/hyperlink" Target="https://casino.guru/magic-planet-casino-review" TargetMode="External" Id="rId1377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2"/><Relationship Type="http://schemas.openxmlformats.org/officeDocument/2006/relationships/hyperlink" Target="https://casino.guru/genie-riches-casino-review" TargetMode="External" Id="rId1377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4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aloha-slots-casino-review" TargetMode="External" Id="rId13776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Bingo-Extra-Casino-review" TargetMode="External" Id="rId13779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aconcagua-poker-casino-review" TargetMode="External" Id="rId13782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delta-bingo-online-casino-review" TargetMode="External" Id="rId1378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grizzly-s-quest-casino-review" TargetMode="External" Id="rId13788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Bid-Bingo-Casino-review" TargetMode="External" Id="rId1379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swag-casino-review" TargetMode="External" Id="rId13794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go4games-casino-review" TargetMode="External" Id="rId1379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69games-casino-review" TargetMode="External" Id="rId138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cardwin-casino-review" TargetMode="External" Id="rId138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majestic-bingo-casino-review" TargetMode="External" Id="rId13806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bonnie-bingo-casino-review" TargetMode="External" Id="rId1380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hunky-bingo-casino-review" TargetMode="External" Id="rId1381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888-bingo-casino-review" TargetMode="External" Id="rId1381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Health-Games-Casino-review" TargetMode="External" Id="rId13818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mirage66-casino-review" TargetMode="External" Id="rId13821"/></Relationships>
</file>

<file path=xl/worksheets/_rels/sheet2.xml.rels><Relationships xmlns="http://schemas.openxmlformats.org/package/2006/relationships"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odden-casino-review" TargetMode="External" Id="rId213"/><Relationship Type="http://schemas.openxmlformats.org/officeDocument/2006/relationships/hyperlink" Target="https://casino.guru/odden-casino-review" TargetMode="External" Id="rId214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external.lcb.org/site/3462" TargetMode="External" Id="rId797"/><Relationship Type="http://schemas.openxmlformats.org/officeDocument/2006/relationships/hyperlink" Target="https://external.lcb.org/site/3462" TargetMode="External" Id="rId79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external.lcb.org/site/3472" TargetMode="External" Id="rId1215"/><Relationship Type="http://schemas.openxmlformats.org/officeDocument/2006/relationships/hyperlink" Target="https://external.lcb.org/site/3472" TargetMode="External" Id="rId121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external.lcb.org/site/3257" TargetMode="External" Id="rId1443"/><Relationship Type="http://schemas.openxmlformats.org/officeDocument/2006/relationships/hyperlink" Target="https://external.lcb.org/site/3257" TargetMode="External" Id="rId144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external.lcb.org/site/2519" TargetMode="External" Id="rId1535"/><Relationship Type="http://schemas.openxmlformats.org/officeDocument/2006/relationships/hyperlink" Target="https://external.lcb.org/site/2519" TargetMode="External" Id="rId153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grandz-bet-casino-review" TargetMode="External" Id="rId1811"/><Relationship Type="http://schemas.openxmlformats.org/officeDocument/2006/relationships/hyperlink" Target="https://casino.guru/grandz-bet-casino-review" TargetMode="External" Id="rId1812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external.lcb.org/site/2395" TargetMode="External" Id="rId1875"/><Relationship Type="http://schemas.openxmlformats.org/officeDocument/2006/relationships/hyperlink" Target="https://external.lcb.org/site/2395" TargetMode="External" Id="rId187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external.lcb.org/site/3077" TargetMode="External" Id="rId1897"/><Relationship Type="http://schemas.openxmlformats.org/officeDocument/2006/relationships/hyperlink" Target="https://external.lcb.org/site/3077" TargetMode="External" Id="rId189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external.lcb.org/site/2891" TargetMode="External" Id="rId4913"/><Relationship Type="http://schemas.openxmlformats.org/officeDocument/2006/relationships/hyperlink" Target="https://external.lcb.org/site/2891" TargetMode="External" Id="rId491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www.askgamblers.com/online-casinos/reviews/24casino" TargetMode="External" Id="rId5029"/><Relationship Type="http://schemas.openxmlformats.org/officeDocument/2006/relationships/hyperlink" Target="https://www.askgamblers.com/online-casinos/reviews/24casino" TargetMode="External" Id="rId5030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jokabet-casino-review" TargetMode="External" Id="rId5057"/><Relationship Type="http://schemas.openxmlformats.org/officeDocument/2006/relationships/hyperlink" Target="https://casino.guru/jokabet-casino-review" TargetMode="External" Id="rId5058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galactic-bets-casino-review" TargetMode="External" Id="rId5063"/><Relationship Type="http://schemas.openxmlformats.org/officeDocument/2006/relationships/hyperlink" Target="https://casino.guru/galactic-bets-casino-review" TargetMode="External" Id="rId506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hashlucky-casino-review" TargetMode="External" Id="rId5069"/><Relationship Type="http://schemas.openxmlformats.org/officeDocument/2006/relationships/hyperlink" Target="https://casino.guru/hashlucky-casino-review" TargetMode="External" Id="rId5070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www.askgamblers.com/online-casinos/reviews/zencasino" TargetMode="External" Id="rId5075"/><Relationship Type="http://schemas.openxmlformats.org/officeDocument/2006/relationships/hyperlink" Target="https://www.askgamblers.com/online-casinos/reviews/zencasino" TargetMode="External" Id="rId5076"/><Relationship Type="http://schemas.openxmlformats.org/officeDocument/2006/relationships/hyperlink" Target="https://casino.guru/betonred-casino-review" TargetMode="External" Id="rId5077"/><Relationship Type="http://schemas.openxmlformats.org/officeDocument/2006/relationships/hyperlink" Target="https://casino.guru/betonred-casino-review" TargetMode="External" Id="rId5078"/><Relationship Type="http://schemas.openxmlformats.org/officeDocument/2006/relationships/hyperlink" Target="https://external.lcb.org/site/2129" TargetMode="External" Id="rId5079"/><Relationship Type="http://schemas.openxmlformats.org/officeDocument/2006/relationships/hyperlink" Target="https://external.lcb.org/site/2129" TargetMode="External" Id="rId508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external.lcb.org/site/2471" TargetMode="External" Id="rId5093"/><Relationship Type="http://schemas.openxmlformats.org/officeDocument/2006/relationships/hyperlink" Target="https://external.lcb.org/site/2471" TargetMode="External" Id="rId5094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external.lcb.org/site/1976" TargetMode="External" Id="rId5103"/><Relationship Type="http://schemas.openxmlformats.org/officeDocument/2006/relationships/hyperlink" Target="https://external.lcb.org/site/1976" TargetMode="External" Id="rId5104"/><Relationship Type="http://schemas.openxmlformats.org/officeDocument/2006/relationships/hyperlink" Target="https://external.lcb.org/site/2503" TargetMode="External" Id="rId5105"/><Relationship Type="http://schemas.openxmlformats.org/officeDocument/2006/relationships/hyperlink" Target="https://external.lcb.org/site/2503" TargetMode="External" Id="rId5106"/><Relationship Type="http://schemas.openxmlformats.org/officeDocument/2006/relationships/hyperlink" Target="https://external.lcb.org/site/3024" TargetMode="External" Id="rId5107"/><Relationship Type="http://schemas.openxmlformats.org/officeDocument/2006/relationships/hyperlink" Target="https://external.lcb.org/site/3024" TargetMode="External" Id="rId5108"/><Relationship Type="http://schemas.openxmlformats.org/officeDocument/2006/relationships/hyperlink" Target="https://casino.guru/memo-casino-review" TargetMode="External" Id="rId5109"/><Relationship Type="http://schemas.openxmlformats.org/officeDocument/2006/relationships/hyperlink" Target="https://casino.guru/memo-casino-review" TargetMode="External" Id="rId5110"/><Relationship Type="http://schemas.openxmlformats.org/officeDocument/2006/relationships/hyperlink" Target="https://external.lcb.org/site/2340" TargetMode="External" Id="rId5111"/><Relationship Type="http://schemas.openxmlformats.org/officeDocument/2006/relationships/hyperlink" Target="https://external.lcb.org/site/2340" TargetMode="External" Id="rId5112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chescommessa-casino-review" TargetMode="External" Id="rId5117"/><Relationship Type="http://schemas.openxmlformats.org/officeDocument/2006/relationships/hyperlink" Target="https://casino.guru/chescommessa-casino-review" TargetMode="External" Id="rId5118"/><Relationship Type="http://schemas.openxmlformats.org/officeDocument/2006/relationships/hyperlink" Target="https://external.lcb.org/site/1609" TargetMode="External" Id="rId5119"/><Relationship Type="http://schemas.openxmlformats.org/officeDocument/2006/relationships/hyperlink" Target="https://external.lcb.org/site/1609" TargetMode="External" Id="rId5120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happybet-casino-review" TargetMode="External" Id="rId5129"/><Relationship Type="http://schemas.openxmlformats.org/officeDocument/2006/relationships/hyperlink" Target="https://casino.guru/happybet-casino-review" TargetMode="External" Id="rId5130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cplay-casino-review" TargetMode="External" Id="rId5135"/><Relationship Type="http://schemas.openxmlformats.org/officeDocument/2006/relationships/hyperlink" Target="https://casino.guru/cplay-casino-review" TargetMode="External" Id="rId5136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external.lcb.org/site/3133" TargetMode="External" Id="rId5143"/><Relationship Type="http://schemas.openxmlformats.org/officeDocument/2006/relationships/hyperlink" Target="https://external.lcb.org/site/3133" TargetMode="External" Id="rId51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katana-spin-casino-review" TargetMode="External" Id="rId5159"/><Relationship Type="http://schemas.openxmlformats.org/officeDocument/2006/relationships/hyperlink" Target="https://casino.guru/katana-spin-casino-review" TargetMode="External" Id="rId5160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otherworld-casino-review" TargetMode="External" Id="rId5163"/><Relationship Type="http://schemas.openxmlformats.org/officeDocument/2006/relationships/hyperlink" Target="https://casino.guru/otherworld-casino-review" TargetMode="External" Id="rId5164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external.lcb.org/site/3250" TargetMode="External" Id="rId5171"/><Relationship Type="http://schemas.openxmlformats.org/officeDocument/2006/relationships/hyperlink" Target="https://external.lcb.org/site/3250" TargetMode="External" Id="rId517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external.lcb.org/site/2429" TargetMode="External" Id="rId5175"/><Relationship Type="http://schemas.openxmlformats.org/officeDocument/2006/relationships/hyperlink" Target="https://external.lcb.org/site/2429" TargetMode="External" Id="rId517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external.lcb.org/site/184" TargetMode="External" Id="rId5185"/><Relationship Type="http://schemas.openxmlformats.org/officeDocument/2006/relationships/hyperlink" Target="https://external.lcb.org/site/184" TargetMode="External" Id="rId518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speedy-spins-casino-review" TargetMode="External" Id="rId5189"/><Relationship Type="http://schemas.openxmlformats.org/officeDocument/2006/relationships/hyperlink" Target="https://casino.guru/speedy-spins-casino-review" TargetMode="External" Id="rId5190"/><Relationship Type="http://schemas.openxmlformats.org/officeDocument/2006/relationships/hyperlink" Target="https://external.lcb.org/site/859" TargetMode="External" Id="rId5191"/><Relationship Type="http://schemas.openxmlformats.org/officeDocument/2006/relationships/hyperlink" Target="https://external.lcb.org/site/859" TargetMode="External" Id="rId5192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fortune-panda-casino-review" TargetMode="External" Id="rId5197"/><Relationship Type="http://schemas.openxmlformats.org/officeDocument/2006/relationships/hyperlink" Target="https://casino.guru/fortune-panda-casino-review" TargetMode="External" Id="rId5198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bigmamoo-casino-review" TargetMode="External" Id="rId5207"/><Relationship Type="http://schemas.openxmlformats.org/officeDocument/2006/relationships/hyperlink" Target="https://casino.guru/bigmamoo-casino-review" TargetMode="External" Id="rId5208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myspinwin-casino-review" TargetMode="External" Id="rId5221"/><Relationship Type="http://schemas.openxmlformats.org/officeDocument/2006/relationships/hyperlink" Target="https://casino.guru/myspinwin-casino-review" TargetMode="External" Id="rId5222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luckystar-casino-review" TargetMode="External" Id="rId5235"/><Relationship Type="http://schemas.openxmlformats.org/officeDocument/2006/relationships/hyperlink" Target="https://casino.guru/luckystar-casino-review" TargetMode="External" Id="rId5236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external.lcb.org/site/75" TargetMode="External" Id="rId5247"/><Relationship Type="http://schemas.openxmlformats.org/officeDocument/2006/relationships/hyperlink" Target="https://external.lcb.org/site/75" TargetMode="External" Id="rId5248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islot-casino-review" TargetMode="External" Id="rId5259"/><Relationship Type="http://schemas.openxmlformats.org/officeDocument/2006/relationships/hyperlink" Target="https://casino.guru/islot-casino-review" TargetMode="External" Id="rId5260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www.askgamblers.com/online-casinos/reviews/lollybet-casino" TargetMode="External" Id="rId5263"/><Relationship Type="http://schemas.openxmlformats.org/officeDocument/2006/relationships/hyperlink" Target="https://www.askgamblers.com/online-casinos/reviews/lollybet-casino" TargetMode="External" Id="rId5264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www.askgamblers.com/online-casinos/reviews/spinkocasino" TargetMode="External" Id="rId5295"/><Relationship Type="http://schemas.openxmlformats.org/officeDocument/2006/relationships/hyperlink" Target="https://www.askgamblers.com/online-casinos/reviews/spinkocasino" TargetMode="External" Id="rId529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wazobet-casino-review" TargetMode="External" Id="rId5315"/><Relationship Type="http://schemas.openxmlformats.org/officeDocument/2006/relationships/hyperlink" Target="https://casino.guru/wazobet-casino-review" TargetMode="External" Id="rId5316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www.askgamblers.com/online-casinos/reviews/lolajack-casino" TargetMode="External" Id="rId5321"/><Relationship Type="http://schemas.openxmlformats.org/officeDocument/2006/relationships/hyperlink" Target="https://www.askgamblers.com/online-casinos/reviews/lolajack-casino" TargetMode="External" Id="rId5322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www.askgamblers.com/online-casinos/reviews/x3bet-casino" TargetMode="External" Id="rId5331"/><Relationship Type="http://schemas.openxmlformats.org/officeDocument/2006/relationships/hyperlink" Target="https://www.askgamblers.com/online-casinos/reviews/x3bet-casino" TargetMode="External" Id="rId5332"/><Relationship Type="http://schemas.openxmlformats.org/officeDocument/2006/relationships/hyperlink" Target="https://casino.guru/zigbi-casino-review" TargetMode="External" Id="rId5333"/><Relationship Type="http://schemas.openxmlformats.org/officeDocument/2006/relationships/hyperlink" Target="https://casino.guru/zigbi-casino-review" TargetMode="External" Id="rId5334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www.askgamblers.com/online-casinos/reviews/campeonbet-casino" TargetMode="External" Id="rId5337"/><Relationship Type="http://schemas.openxmlformats.org/officeDocument/2006/relationships/hyperlink" Target="https://www.askgamblers.com/online-casinos/reviews/campeonbet-casino" TargetMode="External" Id="rId5338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external.lcb.org/site/1514" TargetMode="External" Id="rId5343"/><Relationship Type="http://schemas.openxmlformats.org/officeDocument/2006/relationships/hyperlink" Target="https://external.lcb.org/site/1514" TargetMode="External" Id="rId5344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chilistakes-casino-review" TargetMode="External" Id="rId5351"/><Relationship Type="http://schemas.openxmlformats.org/officeDocument/2006/relationships/hyperlink" Target="https://casino.guru/chilistakes-casino-review" TargetMode="External" Id="rId5352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rocket-run-casino-review" TargetMode="External" Id="rId5361"/><Relationship Type="http://schemas.openxmlformats.org/officeDocument/2006/relationships/hyperlink" Target="https://casino.guru/rocket-run-casino-review" TargetMode="External" Id="rId5362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apex-spins-casino-review" TargetMode="External" Id="rId5397"/><Relationship Type="http://schemas.openxmlformats.org/officeDocument/2006/relationships/hyperlink" Target="https://casino.guru/apex-spins-casino-review" TargetMode="External" Id="rId5398"/><Relationship Type="http://schemas.openxmlformats.org/officeDocument/2006/relationships/hyperlink" Target="https://casino.guru/bangobet-casino-review" TargetMode="External" Id="rId5399"/><Relationship Type="http://schemas.openxmlformats.org/officeDocument/2006/relationships/hyperlink" Target="https://casino.guru/bangobet-casino-review" TargetMode="External" Id="rId5400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chipfling-casino-review" TargetMode="External" Id="rId5409"/><Relationship Type="http://schemas.openxmlformats.org/officeDocument/2006/relationships/hyperlink" Target="https://casino.guru/chipfling-casino-review" TargetMode="External" Id="rId5410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oly2win-casino-review" TargetMode="External" Id="rId5433"/><Relationship Type="http://schemas.openxmlformats.org/officeDocument/2006/relationships/hyperlink" Target="https://casino.guru/oly2win-casino-review" TargetMode="External" Id="rId5434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ippy-casino-review" TargetMode="External" Id="rId5445"/><Relationship Type="http://schemas.openxmlformats.org/officeDocument/2006/relationships/hyperlink" Target="https://casino.guru/tippy-casino-review" TargetMode="External" Id="rId544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gran-spin-city-casino-review" TargetMode="External" Id="rId5461"/><Relationship Type="http://schemas.openxmlformats.org/officeDocument/2006/relationships/hyperlink" Target="https://casino.guru/gran-spin-city-casino-review" TargetMode="External" Id="rId5462"/><Relationship Type="http://schemas.openxmlformats.org/officeDocument/2006/relationships/hyperlink" Target="https://casino.guru/million-slot-online-casino-review" TargetMode="External" Id="rId5463"/><Relationship Type="http://schemas.openxmlformats.org/officeDocument/2006/relationships/hyperlink" Target="https://casino.guru/million-slot-online-casino-review" TargetMode="External" Id="rId5464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ufa800-casino-review" TargetMode="External" Id="rId5503"/><Relationship Type="http://schemas.openxmlformats.org/officeDocument/2006/relationships/hyperlink" Target="https://casino.guru/ufa800-casino-review" TargetMode="External" Id="rId5504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6"/></Relationships>
</file>

<file path=xl/worksheets/_rels/sheet3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odden-casino-review" TargetMode="External" Id="rId247"/><Relationship Type="http://schemas.openxmlformats.org/officeDocument/2006/relationships/hyperlink" Target="https://casino.guru/odden-casino-review" TargetMode="External" Id="rId248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external.lcb.org/site/3116" TargetMode="External" Id="rId527"/><Relationship Type="http://schemas.openxmlformats.org/officeDocument/2006/relationships/hyperlink" Target="https://external.lcb.org/site/3116" TargetMode="External" Id="rId528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external.lcb.org/site/1822" TargetMode="External" Id="rId539"/><Relationship Type="http://schemas.openxmlformats.org/officeDocument/2006/relationships/hyperlink" Target="https://external.lcb.org/site/1822" TargetMode="External" Id="rId54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external.lcb.org/site/3354" TargetMode="External" Id="rId841"/><Relationship Type="http://schemas.openxmlformats.org/officeDocument/2006/relationships/hyperlink" Target="https://external.lcb.org/site/3354" TargetMode="External" Id="rId84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external.lcb.org/site/3462" TargetMode="External" Id="rId951"/><Relationship Type="http://schemas.openxmlformats.org/officeDocument/2006/relationships/hyperlink" Target="https://external.lcb.org/site/3462" TargetMode="External" Id="rId95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mrxbet-casino-review" TargetMode="External" Id="rId1367"/><Relationship Type="http://schemas.openxmlformats.org/officeDocument/2006/relationships/hyperlink" Target="https://casino.guru/mrxbet-casino-review" TargetMode="External" Id="rId1368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external.lcb.org/site/2480" TargetMode="External" Id="rId1411"/><Relationship Type="http://schemas.openxmlformats.org/officeDocument/2006/relationships/hyperlink" Target="https://external.lcb.org/site/2480" TargetMode="External" Id="rId141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external.lcb.org/site/3472" TargetMode="External" Id="rId1555"/><Relationship Type="http://schemas.openxmlformats.org/officeDocument/2006/relationships/hyperlink" Target="https://external.lcb.org/site/3472" TargetMode="External" Id="rId155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external.lcb.org/site/3067" TargetMode="External" Id="rId1619"/><Relationship Type="http://schemas.openxmlformats.org/officeDocument/2006/relationships/hyperlink" Target="https://external.lcb.org/site/3067" TargetMode="External" Id="rId162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external.lcb.org/site/2983" TargetMode="External" Id="rId1783"/><Relationship Type="http://schemas.openxmlformats.org/officeDocument/2006/relationships/hyperlink" Target="https://external.lcb.org/site/2983" TargetMode="External" Id="rId178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external.lcb.org/site/3257" TargetMode="External" Id="rId1881"/><Relationship Type="http://schemas.openxmlformats.org/officeDocument/2006/relationships/hyperlink" Target="https://external.lcb.org/site/3257" TargetMode="External" Id="rId1882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external.lcb.org/site/2262" TargetMode="External" Id="rId1915"/><Relationship Type="http://schemas.openxmlformats.org/officeDocument/2006/relationships/hyperlink" Target="https://external.lcb.org/site/2262" TargetMode="External" Id="rId1916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external.lcb.org/site/3339" TargetMode="External" Id="rId1955"/><Relationship Type="http://schemas.openxmlformats.org/officeDocument/2006/relationships/hyperlink" Target="https://external.lcb.org/site/3339" TargetMode="External" Id="rId195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external.lcb.org/site/3031" TargetMode="External" Id="rId2005"/><Relationship Type="http://schemas.openxmlformats.org/officeDocument/2006/relationships/hyperlink" Target="https://external.lcb.org/site/3031" TargetMode="External" Id="rId2006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external.lcb.org/site/2519" TargetMode="External" Id="rId2025"/><Relationship Type="http://schemas.openxmlformats.org/officeDocument/2006/relationships/hyperlink" Target="https://external.lcb.org/site/2519" TargetMode="External" Id="rId202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external.lcb.org/site/2990" TargetMode="External" Id="rId2183"/><Relationship Type="http://schemas.openxmlformats.org/officeDocument/2006/relationships/hyperlink" Target="https://external.lcb.org/site/2990" TargetMode="External" Id="rId2184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external.lcb.org/site/339" TargetMode="External" Id="rId2415"/><Relationship Type="http://schemas.openxmlformats.org/officeDocument/2006/relationships/hyperlink" Target="https://external.lcb.org/site/339" TargetMode="External" Id="rId2416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grandz-bet-casino-review" TargetMode="External" Id="rId2507"/><Relationship Type="http://schemas.openxmlformats.org/officeDocument/2006/relationships/hyperlink" Target="https://casino.guru/grandz-bet-casino-review" TargetMode="External" Id="rId2508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external.lcb.org/site/3056" TargetMode="External" Id="rId2527"/><Relationship Type="http://schemas.openxmlformats.org/officeDocument/2006/relationships/hyperlink" Target="https://external.lcb.org/site/3056" TargetMode="External" Id="rId2528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external.lcb.org/site/3008" TargetMode="External" Id="rId2531"/><Relationship Type="http://schemas.openxmlformats.org/officeDocument/2006/relationships/hyperlink" Target="https://external.lcb.org/site/3008" TargetMode="External" Id="rId2532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external.lcb.org/site/2395" TargetMode="External" Id="rId2601"/><Relationship Type="http://schemas.openxmlformats.org/officeDocument/2006/relationships/hyperlink" Target="https://external.lcb.org/site/2395" TargetMode="External" Id="rId2602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external.lcb.org/site/3077" TargetMode="External" Id="rId2635"/><Relationship Type="http://schemas.openxmlformats.org/officeDocument/2006/relationships/hyperlink" Target="https://external.lcb.org/site/3077" TargetMode="External" Id="rId263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external.lcb.org/site/3370" TargetMode="External" Id="rId2919"/><Relationship Type="http://schemas.openxmlformats.org/officeDocument/2006/relationships/hyperlink" Target="https://external.lcb.org/site/3370" TargetMode="External" Id="rId292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external.lcb.org/site/2441" TargetMode="External" Id="rId2939"/><Relationship Type="http://schemas.openxmlformats.org/officeDocument/2006/relationships/hyperlink" Target="https://external.lcb.org/site/2441" TargetMode="External" Id="rId294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external.lcb.org/site/1481" TargetMode="External" Id="rId3011"/><Relationship Type="http://schemas.openxmlformats.org/officeDocument/2006/relationships/hyperlink" Target="https://external.lcb.org/site/1481" TargetMode="External" Id="rId3012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external.lcb.org/site/2320" TargetMode="External" Id="rId3289"/><Relationship Type="http://schemas.openxmlformats.org/officeDocument/2006/relationships/hyperlink" Target="https://external.lcb.org/site/2320" TargetMode="External" Id="rId3290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fenixbet-casino-review" TargetMode="External" Id="rId4129"/><Relationship Type="http://schemas.openxmlformats.org/officeDocument/2006/relationships/hyperlink" Target="https://casino.guru/fenixbet-casino-review" TargetMode="External" Id="rId4130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7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6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kunkku-casino-review" TargetMode="External" Id="rId5941"/><Relationship Type="http://schemas.openxmlformats.org/officeDocument/2006/relationships/hyperlink" Target="https://casino.guru/kunkku-casino-review" TargetMode="External" Id="rId5942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tuuri-casino-review" TargetMode="External" Id="rId6089"/><Relationship Type="http://schemas.openxmlformats.org/officeDocument/2006/relationships/hyperlink" Target="https://casino.guru/tuuri-casino-review" TargetMode="External" Id="rId6090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valtti-casino-review" TargetMode="External" Id="rId6093"/><Relationship Type="http://schemas.openxmlformats.org/officeDocument/2006/relationships/hyperlink" Target="https://casino.guru/valtti-casino-review" TargetMode="External" Id="rId6094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2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19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4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mammona-casino-review" TargetMode="External" Id="rId6361"/><Relationship Type="http://schemas.openxmlformats.org/officeDocument/2006/relationships/hyperlink" Target="https://casino.guru/mammona-casino-review" TargetMode="External" Id="rId6362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29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5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2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4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4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7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50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6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3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2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2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4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79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8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external.lcb.org/site/1599" TargetMode="External" Id="rId7309"/><Relationship Type="http://schemas.openxmlformats.org/officeDocument/2006/relationships/hyperlink" Target="https://external.lcb.org/site/1599" TargetMode="External" Id="rId7310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6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69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2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4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7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6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6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3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90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3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199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2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29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7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2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4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7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4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5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7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3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30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6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4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7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2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5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5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6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09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3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1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69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external.lcb.org/site/2891" TargetMode="External" Id="rId9067"/><Relationship Type="http://schemas.openxmlformats.org/officeDocument/2006/relationships/hyperlink" Target="https://external.lcb.org/site/2891" TargetMode="External" Id="rId9068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2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Optibet-Casino-review" TargetMode="External" Id="rId9219"/><Relationship Type="http://schemas.openxmlformats.org/officeDocument/2006/relationships/hyperlink" Target="https://casino.guru/Optibet-Casino-review" TargetMode="External" Id="rId9220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www.askgamblers.com/online-casinos/reviews/24casino" TargetMode="External" Id="rId9227"/><Relationship Type="http://schemas.openxmlformats.org/officeDocument/2006/relationships/hyperlink" Target="https://www.askgamblers.com/online-casinos/reviews/24casino" TargetMode="External" Id="rId9228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Sunmaker-Casino-review" TargetMode="External" Id="rId9241"/><Relationship Type="http://schemas.openxmlformats.org/officeDocument/2006/relationships/hyperlink" Target="https://casino.guru/Sunmaker-Casino-review" TargetMode="External" Id="rId9242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7-casino-review" TargetMode="External" Id="rId9249"/><Relationship Type="http://schemas.openxmlformats.org/officeDocument/2006/relationships/hyperlink" Target="https://casino.guru/b7-casino-review" TargetMode="External" Id="rId9250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bruno-casino-review" TargetMode="External" Id="rId9253"/><Relationship Type="http://schemas.openxmlformats.org/officeDocument/2006/relationships/hyperlink" Target="https://casino.guru/bruno-casino-review" TargetMode="External" Id="rId9254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external.lcb.org/site/3038" TargetMode="External" Id="rId9257"/><Relationship Type="http://schemas.openxmlformats.org/officeDocument/2006/relationships/hyperlink" Target="https://external.lcb.org/site/3038" TargetMode="External" Id="rId9258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zumospin-casino-review" TargetMode="External" Id="rId9263"/><Relationship Type="http://schemas.openxmlformats.org/officeDocument/2006/relationships/hyperlink" Target="https://casino.guru/zumospin-casino-review" TargetMode="External" Id="rId9264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mybest-bet-casino-review" TargetMode="External" Id="rId9271"/><Relationship Type="http://schemas.openxmlformats.org/officeDocument/2006/relationships/hyperlink" Target="https://casino.guru/mybest-bet-casino-review" TargetMode="External" Id="rId927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Cheri-Casino-review" TargetMode="External" Id="rId9279"/><Relationship Type="http://schemas.openxmlformats.org/officeDocument/2006/relationships/hyperlink" Target="https://casino.guru/Cheri-Casino-review" TargetMode="External" Id="rId9280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f7-casino-review" TargetMode="External" Id="rId9303"/><Relationship Type="http://schemas.openxmlformats.org/officeDocument/2006/relationships/hyperlink" Target="https://casino.guru/f7-casino-review" TargetMode="External" Id="rId9304"/><Relationship Type="http://schemas.openxmlformats.org/officeDocument/2006/relationships/hyperlink" Target="https://casino.guru/jokabet-casino-review" TargetMode="External" Id="rId9305"/><Relationship Type="http://schemas.openxmlformats.org/officeDocument/2006/relationships/hyperlink" Target="https://casino.guru/jokabet-casino-review" TargetMode="External" Id="rId9306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galactic-bets-casino-review" TargetMode="External" Id="rId9311"/><Relationship Type="http://schemas.openxmlformats.org/officeDocument/2006/relationships/hyperlink" Target="https://casino.guru/galactic-bets-casino-review" TargetMode="External" Id="rId931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ninewin-casino-review" TargetMode="External" Id="rId9319"/><Relationship Type="http://schemas.openxmlformats.org/officeDocument/2006/relationships/hyperlink" Target="https://casino.guru/ninewin-casino-review" TargetMode="External" Id="rId9320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hashlucky-casino-review" TargetMode="External" Id="rId9325"/><Relationship Type="http://schemas.openxmlformats.org/officeDocument/2006/relationships/hyperlink" Target="https://casino.guru/hashlucky-casino-review" TargetMode="External" Id="rId9326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www.askgamblers.com/online-casinos/reviews/zencasino" TargetMode="External" Id="rId9335"/><Relationship Type="http://schemas.openxmlformats.org/officeDocument/2006/relationships/hyperlink" Target="https://www.askgamblers.com/online-casinos/reviews/zencasino" TargetMode="External" Id="rId9336"/><Relationship Type="http://schemas.openxmlformats.org/officeDocument/2006/relationships/hyperlink" Target="https://casino.guru/betonred-casino-review" TargetMode="External" Id="rId9337"/><Relationship Type="http://schemas.openxmlformats.org/officeDocument/2006/relationships/hyperlink" Target="https://casino.guru/betonred-casino-review" TargetMode="External" Id="rId9338"/><Relationship Type="http://schemas.openxmlformats.org/officeDocument/2006/relationships/hyperlink" Target="https://external.lcb.org/site/2129" TargetMode="External" Id="rId9339"/><Relationship Type="http://schemas.openxmlformats.org/officeDocument/2006/relationships/hyperlink" Target="https://external.lcb.org/site/2129" TargetMode="External" Id="rId934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external.lcb.org/site/2471" TargetMode="External" Id="rId9355"/><Relationship Type="http://schemas.openxmlformats.org/officeDocument/2006/relationships/hyperlink" Target="https://external.lcb.org/site/2471" TargetMode="External" Id="rId93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external.lcb.org/site/1976" TargetMode="External" Id="rId9365"/><Relationship Type="http://schemas.openxmlformats.org/officeDocument/2006/relationships/hyperlink" Target="https://external.lcb.org/site/1976" TargetMode="External" Id="rId9366"/><Relationship Type="http://schemas.openxmlformats.org/officeDocument/2006/relationships/hyperlink" Target="https://external.lcb.org/site/2503" TargetMode="External" Id="rId9367"/><Relationship Type="http://schemas.openxmlformats.org/officeDocument/2006/relationships/hyperlink" Target="https://external.lcb.org/site/2503" TargetMode="External" Id="rId9368"/><Relationship Type="http://schemas.openxmlformats.org/officeDocument/2006/relationships/hyperlink" Target="https://external.lcb.org/site/3024" TargetMode="External" Id="rId9369"/><Relationship Type="http://schemas.openxmlformats.org/officeDocument/2006/relationships/hyperlink" Target="https://external.lcb.org/site/3024" TargetMode="External" Id="rId9370"/><Relationship Type="http://schemas.openxmlformats.org/officeDocument/2006/relationships/hyperlink" Target="https://casino.guru/crown-play-casino-review" TargetMode="External" Id="rId9371"/><Relationship Type="http://schemas.openxmlformats.org/officeDocument/2006/relationships/hyperlink" Target="https://casino.guru/crown-play-casino-review" TargetMode="External" Id="rId9372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memo-casino-review" TargetMode="External" Id="rId9375"/><Relationship Type="http://schemas.openxmlformats.org/officeDocument/2006/relationships/hyperlink" Target="https://casino.guru/memo-casino-review" TargetMode="External" Id="rId9376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external.lcb.org/site/2340" TargetMode="External" Id="rId9379"/><Relationship Type="http://schemas.openxmlformats.org/officeDocument/2006/relationships/hyperlink" Target="https://external.lcb.org/site/2340" TargetMode="External" Id="rId9380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chescommessa-casino-review" TargetMode="External" Id="rId9391"/><Relationship Type="http://schemas.openxmlformats.org/officeDocument/2006/relationships/hyperlink" Target="https://casino.guru/chescommessa-casino-review" TargetMode="External" Id="rId9392"/><Relationship Type="http://schemas.openxmlformats.org/officeDocument/2006/relationships/hyperlink" Target="https://external.lcb.org/site/1609" TargetMode="External" Id="rId9393"/><Relationship Type="http://schemas.openxmlformats.org/officeDocument/2006/relationships/hyperlink" Target="https://external.lcb.org/site/1609" TargetMode="External" Id="rId939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happybet-casino-review" TargetMode="External" Id="rId9411"/><Relationship Type="http://schemas.openxmlformats.org/officeDocument/2006/relationships/hyperlink" Target="https://casino.guru/happybet-casino-review" TargetMode="External" Id="rId9412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royal-online-casino-review" TargetMode="External" Id="rId9417"/><Relationship Type="http://schemas.openxmlformats.org/officeDocument/2006/relationships/hyperlink" Target="https://casino.guru/royal-online-casino-review" TargetMode="External" Id="rId9418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cplay-casino-review" TargetMode="External" Id="rId9423"/><Relationship Type="http://schemas.openxmlformats.org/officeDocument/2006/relationships/hyperlink" Target="https://casino.guru/cplay-casino-review" TargetMode="External" Id="rId942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2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betsixty-casino-review" TargetMode="External" Id="rId9439"/><Relationship Type="http://schemas.openxmlformats.org/officeDocument/2006/relationships/hyperlink" Target="https://casino.guru/betsixty-casino-review" TargetMode="External" Id="rId94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external.lcb.org/site/3133" TargetMode="External" Id="rId9443"/><Relationship Type="http://schemas.openxmlformats.org/officeDocument/2006/relationships/hyperlink" Target="https://external.lcb.org/site/3133" TargetMode="External" Id="rId94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happyluck-casino-review" TargetMode="External" Id="rId9461"/><Relationship Type="http://schemas.openxmlformats.org/officeDocument/2006/relationships/hyperlink" Target="https://casino.guru/happyluck-casino-review" TargetMode="External" Id="rId9462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external.lcb.org/site/737" TargetMode="External" Id="rId9479"/><Relationship Type="http://schemas.openxmlformats.org/officeDocument/2006/relationships/hyperlink" Target="https://external.lcb.org/site/737" TargetMode="External" Id="rId9480"/><Relationship Type="http://schemas.openxmlformats.org/officeDocument/2006/relationships/hyperlink" Target="https://casino.guru/katana-spin-casino-review" TargetMode="External" Id="rId9481"/><Relationship Type="http://schemas.openxmlformats.org/officeDocument/2006/relationships/hyperlink" Target="https://casino.guru/katana-spin-casino-review" TargetMode="External" Id="rId9482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3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6"/><Relationship Type="http://schemas.openxmlformats.org/officeDocument/2006/relationships/hyperlink" Target="https://casino.guru/otherworld-casino-review" TargetMode="External" Id="rId9487"/><Relationship Type="http://schemas.openxmlformats.org/officeDocument/2006/relationships/hyperlink" Target="https://casino.guru/otherworld-casino-review" TargetMode="External" Id="rId9488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sportingbull-casino-review" TargetMode="External" Id="rId9493"/><Relationship Type="http://schemas.openxmlformats.org/officeDocument/2006/relationships/hyperlink" Target="https://casino.guru/sportingbull-casino-review" TargetMode="External" Id="rId9494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external.lcb.org/site/3250" TargetMode="External" Id="rId9501"/><Relationship Type="http://schemas.openxmlformats.org/officeDocument/2006/relationships/hyperlink" Target="https://external.lcb.org/site/3250" TargetMode="External" Id="rId950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external.lcb.org/site/2429" TargetMode="External" Id="rId9505"/><Relationship Type="http://schemas.openxmlformats.org/officeDocument/2006/relationships/hyperlink" Target="https://external.lcb.org/site/2429" TargetMode="External" Id="rId950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external.lcb.org/site/3401" TargetMode="External" Id="rId9517"/><Relationship Type="http://schemas.openxmlformats.org/officeDocument/2006/relationships/hyperlink" Target="https://external.lcb.org/site/3401" TargetMode="External" Id="rId951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Pin-up-Casino-review" TargetMode="External" Id="rId9521"/><Relationship Type="http://schemas.openxmlformats.org/officeDocument/2006/relationships/hyperlink" Target="https://casino.guru/Pin-up-Casino-review" TargetMode="External" Id="rId952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lcb.org/casinos/betospin" TargetMode="External" Id="rId9527"/><Relationship Type="http://schemas.openxmlformats.org/officeDocument/2006/relationships/hyperlink" Target="https://lcb.org/casinos/betospin" TargetMode="External" Id="rId952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external.lcb.org/site/184" TargetMode="External" Id="rId9531"/><Relationship Type="http://schemas.openxmlformats.org/officeDocument/2006/relationships/hyperlink" Target="https://external.lcb.org/site/184" TargetMode="External" Id="rId9532"/><Relationship Type="http://schemas.openxmlformats.org/officeDocument/2006/relationships/hyperlink" Target="https://external.lcb.org/site/3527" TargetMode="External" Id="rId9533"/><Relationship Type="http://schemas.openxmlformats.org/officeDocument/2006/relationships/hyperlink" Target="https://external.lcb.org/site/3527" TargetMode="External" Id="rId9534"/><Relationship Type="http://schemas.openxmlformats.org/officeDocument/2006/relationships/hyperlink" Target="https://casino.guru/nrg-bet-casino-review" TargetMode="External" Id="rId9535"/><Relationship Type="http://schemas.openxmlformats.org/officeDocument/2006/relationships/hyperlink" Target="https://casino.guru/nrg-bet-casino-review" TargetMode="External" Id="rId953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speedy-spins-casino-review" TargetMode="External" Id="rId9539"/><Relationship Type="http://schemas.openxmlformats.org/officeDocument/2006/relationships/hyperlink" Target="https://casino.guru/speedy-spins-casino-review" TargetMode="External" Id="rId9540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1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external.lcb.org/site/859" TargetMode="External" Id="rId9543"/><Relationship Type="http://schemas.openxmlformats.org/officeDocument/2006/relationships/hyperlink" Target="https://external.lcb.org/site/859" TargetMode="External" Id="rId9544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fortune-panda-casino-review" TargetMode="External" Id="rId9553"/><Relationship Type="http://schemas.openxmlformats.org/officeDocument/2006/relationships/hyperlink" Target="https://casino.guru/fortune-panda-casino-review" TargetMode="External" Id="rId9554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bigmamoo-casino-review" TargetMode="External" Id="rId9571"/><Relationship Type="http://schemas.openxmlformats.org/officeDocument/2006/relationships/hyperlink" Target="https://casino.guru/bigmamoo-casino-review" TargetMode="External" Id="rId9572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external.lcb.org/site/1285" TargetMode="External" Id="rId9577"/><Relationship Type="http://schemas.openxmlformats.org/officeDocument/2006/relationships/hyperlink" Target="https://external.lcb.org/site/1285" TargetMode="External" Id="rId9578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myspinwin-casino-review" TargetMode="External" Id="rId9589"/><Relationship Type="http://schemas.openxmlformats.org/officeDocument/2006/relationships/hyperlink" Target="https://casino.guru/myspinwin-casino-review" TargetMode="External" Id="rId9590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external.lcb.org/site/2015" TargetMode="External" Id="rId9593"/><Relationship Type="http://schemas.openxmlformats.org/officeDocument/2006/relationships/hyperlink" Target="https://external.lcb.org/site/2015" TargetMode="External" Id="rId9594"/><Relationship Type="http://schemas.openxmlformats.org/officeDocument/2006/relationships/hyperlink" Target="https://external.lcb.org/site/3092" TargetMode="External" Id="rId9595"/><Relationship Type="http://schemas.openxmlformats.org/officeDocument/2006/relationships/hyperlink" Target="https://external.lcb.org/site/3092" TargetMode="External" Id="rId959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bevegas-casino-review" TargetMode="External" Id="rId9607"/><Relationship Type="http://schemas.openxmlformats.org/officeDocument/2006/relationships/hyperlink" Target="https://casino.guru/bevegas-casino-review" TargetMode="External" Id="rId9608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luckystar-casino-review" TargetMode="External" Id="rId9611"/><Relationship Type="http://schemas.openxmlformats.org/officeDocument/2006/relationships/hyperlink" Target="https://casino.guru/luckystar-casino-review" TargetMode="External" Id="rId9612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external.lcb.org/site/75" TargetMode="External" Id="rId9629"/><Relationship Type="http://schemas.openxmlformats.org/officeDocument/2006/relationships/hyperlink" Target="https://external.lcb.org/site/75" TargetMode="External" Id="rId9630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reel-roger-casino-review" TargetMode="External" Id="rId9635"/><Relationship Type="http://schemas.openxmlformats.org/officeDocument/2006/relationships/hyperlink" Target="https://casino.guru/reel-roger-casino-review" TargetMode="External" Id="rId9636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external.lcb.org/site/73" TargetMode="External" Id="rId9643"/><Relationship Type="http://schemas.openxmlformats.org/officeDocument/2006/relationships/hyperlink" Target="https://external.lcb.org/site/73" TargetMode="External" Id="rId9644"/><Relationship Type="http://schemas.openxmlformats.org/officeDocument/2006/relationships/hyperlink" Target="https://casino.guru/islot-casino-review" TargetMode="External" Id="rId9645"/><Relationship Type="http://schemas.openxmlformats.org/officeDocument/2006/relationships/hyperlink" Target="https://casino.guru/islot-casino-review" TargetMode="External" Id="rId9646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www.askgamblers.com/online-casinos/reviews/lollybet-casino" TargetMode="External" Id="rId9651"/><Relationship Type="http://schemas.openxmlformats.org/officeDocument/2006/relationships/hyperlink" Target="https://www.askgamblers.com/online-casinos/reviews/lollybet-casino" TargetMode="External" Id="rId965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external.lcb.org/site/2493" TargetMode="External" Id="rId9667"/><Relationship Type="http://schemas.openxmlformats.org/officeDocument/2006/relationships/hyperlink" Target="https://external.lcb.org/site/2493" TargetMode="External" Id="rId9668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2winvista-casino-review" TargetMode="External" Id="rId9693"/><Relationship Type="http://schemas.openxmlformats.org/officeDocument/2006/relationships/hyperlink" Target="https://casino.guru/2winvista-casino-review" TargetMode="External" Id="rId9694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www.askgamblers.com/online-casinos/reviews/spinkocasino" TargetMode="External" Id="rId9709"/><Relationship Type="http://schemas.openxmlformats.org/officeDocument/2006/relationships/hyperlink" Target="https://www.askgamblers.com/online-casinos/reviews/spinkocasino" TargetMode="External" Id="rId9710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external.lcb.org/site/590" TargetMode="External" Id="rId9731"/><Relationship Type="http://schemas.openxmlformats.org/officeDocument/2006/relationships/hyperlink" Target="https://external.lcb.org/site/590" TargetMode="External" Id="rId9732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external.lcb.org/site/2220" TargetMode="External" Id="rId9735"/><Relationship Type="http://schemas.openxmlformats.org/officeDocument/2006/relationships/hyperlink" Target="https://external.lcb.org/site/2220" TargetMode="External" Id="rId9736"/><Relationship Type="http://schemas.openxmlformats.org/officeDocument/2006/relationships/hyperlink" Target="https://www.askgamblers.com/online-casinos/reviews/bettorian-casino" TargetMode="External" Id="rId9737"/><Relationship Type="http://schemas.openxmlformats.org/officeDocument/2006/relationships/hyperlink" Target="https://www.askgamblers.com/online-casinos/reviews/bettorian-casino" TargetMode="External" Id="rId9738"/><Relationship Type="http://schemas.openxmlformats.org/officeDocument/2006/relationships/hyperlink" Target="https://casino.guru/wazobet-casino-review" TargetMode="External" Id="rId9739"/><Relationship Type="http://schemas.openxmlformats.org/officeDocument/2006/relationships/hyperlink" Target="https://casino.guru/wazobet-casino-review" TargetMode="External" Id="rId9740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1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www.askgamblers.com/online-casinos/reviews/lolajack-casino" TargetMode="External" Id="rId9745"/><Relationship Type="http://schemas.openxmlformats.org/officeDocument/2006/relationships/hyperlink" Target="https://www.askgamblers.com/online-casinos/reviews/lolajack-casino" TargetMode="External" Id="rId974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amiriexch-casino-review" TargetMode="External" Id="rId9757"/><Relationship Type="http://schemas.openxmlformats.org/officeDocument/2006/relationships/hyperlink" Target="https://casino.guru/amiriexch-casino-review" TargetMode="External" Id="rId9758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kilobet-casino-review" TargetMode="External" Id="rId9761"/><Relationship Type="http://schemas.openxmlformats.org/officeDocument/2006/relationships/hyperlink" Target="https://casino.guru/kilobet-casino-review" TargetMode="External" Id="rId9762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www.askgamblers.com/online-casinos/reviews/x3bet-casino" TargetMode="External" Id="rId9769"/><Relationship Type="http://schemas.openxmlformats.org/officeDocument/2006/relationships/hyperlink" Target="https://www.askgamblers.com/online-casinos/reviews/x3bet-casino" TargetMode="External" Id="rId9770"/><Relationship Type="http://schemas.openxmlformats.org/officeDocument/2006/relationships/hyperlink" Target="https://casino.guru/zigbi-casino-review" TargetMode="External" Id="rId9771"/><Relationship Type="http://schemas.openxmlformats.org/officeDocument/2006/relationships/hyperlink" Target="https://casino.guru/zigbi-casino-review" TargetMode="External" Id="rId9772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7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www.askgamblers.com/online-casinos/reviews/campeonbet-casino" TargetMode="External" Id="rId9779"/><Relationship Type="http://schemas.openxmlformats.org/officeDocument/2006/relationships/hyperlink" Target="https://www.askgamblers.com/online-casinos/reviews/campeonbet-casino" TargetMode="External" Id="rId978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external.lcb.org/site/1514" TargetMode="External" Id="rId9785"/><Relationship Type="http://schemas.openxmlformats.org/officeDocument/2006/relationships/hyperlink" Target="https://external.lcb.org/site/1514" TargetMode="External" Id="rId978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casino.guru/chilistakes-casino-review" TargetMode="External" Id="rId9799"/><Relationship Type="http://schemas.openxmlformats.org/officeDocument/2006/relationships/hyperlink" Target="https://casino.guru/chilistakes-casino-review" TargetMode="External" Id="rId9800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rocket-run-casino-review" TargetMode="External" Id="rId9819"/><Relationship Type="http://schemas.openxmlformats.org/officeDocument/2006/relationships/hyperlink" Target="https://casino.guru/rocket-run-casino-review" TargetMode="External" Id="rId9820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wowbet9-casino-review" TargetMode="External" Id="rId9879"/><Relationship Type="http://schemas.openxmlformats.org/officeDocument/2006/relationships/hyperlink" Target="https://casino.guru/wowbet9-casino-review" TargetMode="External" Id="rId988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joypokies-casino-review" TargetMode="External" Id="rId9897"/><Relationship Type="http://schemas.openxmlformats.org/officeDocument/2006/relationships/hyperlink" Target="https://casino.guru/joypokies-casino-review" TargetMode="External" Id="rId9898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21dealer-casino-review" TargetMode="External" Id="rId9915"/><Relationship Type="http://schemas.openxmlformats.org/officeDocument/2006/relationships/hyperlink" Target="https://casino.guru/21dealer-casino-review" TargetMode="External" Id="rId9916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apex-spins-casino-review" TargetMode="External" Id="rId9919"/><Relationship Type="http://schemas.openxmlformats.org/officeDocument/2006/relationships/hyperlink" Target="https://casino.guru/apex-spins-casino-review" TargetMode="External" Id="rId9920"/><Relationship Type="http://schemas.openxmlformats.org/officeDocument/2006/relationships/hyperlink" Target="https://casino.guru/bangobet-casino-review" TargetMode="External" Id="rId9921"/><Relationship Type="http://schemas.openxmlformats.org/officeDocument/2006/relationships/hyperlink" Target="https://casino.guru/bangobet-casino-review" TargetMode="External" Id="rId9922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chipfling-casino-review" TargetMode="External" Id="rId9937"/><Relationship Type="http://schemas.openxmlformats.org/officeDocument/2006/relationships/hyperlink" Target="https://casino.guru/chipfling-casino-review" TargetMode="External" Id="rId9938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invite-only-casino-review" TargetMode="External" Id="rId9959"/><Relationship Type="http://schemas.openxmlformats.org/officeDocument/2006/relationships/hyperlink" Target="https://casino.guru/invite-only-casino-review" TargetMode="External" Id="rId996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juegodorado-casino-review" TargetMode="External" Id="rId9965"/><Relationship Type="http://schemas.openxmlformats.org/officeDocument/2006/relationships/hyperlink" Target="https://casino.guru/juegodorado-casino-review" TargetMode="External" Id="rId996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max-bet-on-win-casino-review" TargetMode="External" Id="rId9969"/><Relationship Type="http://schemas.openxmlformats.org/officeDocument/2006/relationships/hyperlink" Target="https://casino.guru/max-bet-on-win-casino-review" TargetMode="External" Id="rId9970"/><Relationship Type="http://schemas.openxmlformats.org/officeDocument/2006/relationships/hyperlink" Target="https://casino.guru/oddami-casino-review" TargetMode="External" Id="rId9971"/><Relationship Type="http://schemas.openxmlformats.org/officeDocument/2006/relationships/hyperlink" Target="https://casino.guru/oddami-casino-review" TargetMode="External" Id="rId997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oly2win-casino-review" TargetMode="External" Id="rId9977"/><Relationship Type="http://schemas.openxmlformats.org/officeDocument/2006/relationships/hyperlink" Target="https://casino.guru/oly2win-casino-review" TargetMode="External" Id="rId9978"/><Relationship Type="http://schemas.openxmlformats.org/officeDocument/2006/relationships/hyperlink" Target="https://casino.guru/simon-says-casino-review" TargetMode="External" Id="rId9979"/><Relationship Type="http://schemas.openxmlformats.org/officeDocument/2006/relationships/hyperlink" Target="https://casino.guru/simon-says-casino-review" TargetMode="External" Id="rId9980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tippy-casino-review" TargetMode="External" Id="rId9995"/><Relationship Type="http://schemas.openxmlformats.org/officeDocument/2006/relationships/hyperlink" Target="https://casino.guru/tippy-casino-review" TargetMode="External" Id="rId999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umbet-casino-review" TargetMode="External" Id="rId9999"/><Relationship Type="http://schemas.openxmlformats.org/officeDocument/2006/relationships/hyperlink" Target="https://casino.guru/umbet-casino-review" TargetMode="External" Id="rId10000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king855-casino-review" TargetMode="External" Id="rId10019"/><Relationship Type="http://schemas.openxmlformats.org/officeDocument/2006/relationships/hyperlink" Target="https://casino.guru/king855-casino-review" TargetMode="External" Id="rId10020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gran-spin-city-casino-review" TargetMode="External" Id="rId10025"/><Relationship Type="http://schemas.openxmlformats.org/officeDocument/2006/relationships/hyperlink" Target="https://casino.guru/gran-spin-city-casino-review" TargetMode="External" Id="rId10026"/><Relationship Type="http://schemas.openxmlformats.org/officeDocument/2006/relationships/hyperlink" Target="https://casino.guru/million-slot-online-casino-review" TargetMode="External" Id="rId10027"/><Relationship Type="http://schemas.openxmlformats.org/officeDocument/2006/relationships/hyperlink" Target="https://casino.guru/million-slot-online-casino-review" TargetMode="External" Id="rId10028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RoyalSpinz-Casino-review" TargetMode="External" Id="rId10031"/><Relationship Type="http://schemas.openxmlformats.org/officeDocument/2006/relationships/hyperlink" Target="https://casino.guru/RoyalSpinz-Casino-review" TargetMode="External" Id="rId10032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wir-wetten-casino-review" TargetMode="External" Id="rId10047"/><Relationship Type="http://schemas.openxmlformats.org/officeDocument/2006/relationships/hyperlink" Target="https://casino.guru/wir-wetten-casino-review" TargetMode="External" Id="rId1004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Cashpot-Casino-review" TargetMode="External" Id="rId10055"/><Relationship Type="http://schemas.openxmlformats.org/officeDocument/2006/relationships/hyperlink" Target="https://casino.guru/Cashpot-Casino-review" TargetMode="External" Id="rId1005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majestyslots-casino-review" TargetMode="External" Id="rId10063"/><Relationship Type="http://schemas.openxmlformats.org/officeDocument/2006/relationships/hyperlink" Target="https://casino.guru/majestyslots-casino-review" TargetMode="External" Id="rId1006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stay-lucky-casino-review" TargetMode="External" Id="rId10067"/><Relationship Type="http://schemas.openxmlformats.org/officeDocument/2006/relationships/hyperlink" Target="https://casino.guru/stay-lucky-casino-review" TargetMode="External" Id="rId10068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mpire777-Casino-review" TargetMode="External" Id="rId10071"/><Relationship Type="http://schemas.openxmlformats.org/officeDocument/2006/relationships/hyperlink" Target="https://casino.guru/Empire777-Casino-review" TargetMode="External" Id="rId10072"/><Relationship Type="http://schemas.openxmlformats.org/officeDocument/2006/relationships/hyperlink" Target="https://casino.guru/lotusbook-casino-review" TargetMode="External" Id="rId10073"/><Relationship Type="http://schemas.openxmlformats.org/officeDocument/2006/relationships/hyperlink" Target="https://casino.guru/lotusbook-casino-review" TargetMode="External" Id="rId10074"/><Relationship Type="http://schemas.openxmlformats.org/officeDocument/2006/relationships/hyperlink" Target="https://casino.guru/Split-Aces-Casino-review" TargetMode="External" Id="rId10075"/><Relationship Type="http://schemas.openxmlformats.org/officeDocument/2006/relationships/hyperlink" Target="https://casino.guru/Split-Aces-Casino-review" TargetMode="External" Id="rId10076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wingdas-casino-review" TargetMode="External" Id="rId10083"/><Relationship Type="http://schemas.openxmlformats.org/officeDocument/2006/relationships/hyperlink" Target="https://casino.guru/wingdas-casino-review" TargetMode="External" Id="rId100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ufa800-casino-review" TargetMode="External" Id="rId10111"/><Relationship Type="http://schemas.openxmlformats.org/officeDocument/2006/relationships/hyperlink" Target="https://casino.guru/ufa800-casino-review" TargetMode="External" Id="rId1011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6" customWidth="1" min="16" max="16"/>
    <col width="40" customWidth="1" min="17" max="17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Website</t>
        </is>
      </c>
      <c r="Q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Q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Q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Q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Q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Q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Q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Q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Q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Q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Q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Q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Q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Q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Q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Q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Q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Q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Q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Q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Q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Q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Q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Q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Q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Q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Q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Q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Q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Q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P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Q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Q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Q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Q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Q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Q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Q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Q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Q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P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Q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Q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P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Q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Q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Q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Q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Q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Q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Q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Q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Q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Q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P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Q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Q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Q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Q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Q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Q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Q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Q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Q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Q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Q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Q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Q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Q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Q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Q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Q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Q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Q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Q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Q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Q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Q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Q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Q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Q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Q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Q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Q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Q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P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Q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Q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Q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Q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Q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Q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Q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Q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Q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Q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Q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Q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Q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Q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Q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Q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Q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Q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P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Q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Q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Q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P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Q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Q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Q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Q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Q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Q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Q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Q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Q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Q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Q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P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Q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P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Q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P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Q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Q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P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Q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P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Q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Q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P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Q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P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Q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P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Q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P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Q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P125" s="3" t="inlineStr">
        <is>
          <t>https://casino.guru/odden-casino-review</t>
        </is>
      </c>
      <c r="Q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P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Q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P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Q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P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Q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Q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P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Q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P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Q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P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Q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P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Q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P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Q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P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Q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Q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P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Q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P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Q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P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Q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P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Q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P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Q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P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Q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P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Q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P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Q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P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Q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Q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P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Q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P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Q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P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Q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P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Q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P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Q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P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Q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P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Q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P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Q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P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Q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P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Q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P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Q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P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Q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P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Q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P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Q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P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Q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P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Q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Q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Q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P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Q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P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Q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P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Q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P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Q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P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Q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P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Q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P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Q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P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Q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P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Q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P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Q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P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Q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P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Q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P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Q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Q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Q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P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Q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P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Q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P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Q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Q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P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Q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Q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P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Q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P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Q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P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Q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P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Q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Q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P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Q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P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Q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P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Q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P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Q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Q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P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Q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Q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P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Q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P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Q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Q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P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Q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P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Q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P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Q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P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Q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P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Q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Q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Q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P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Q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P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Q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P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Q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P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Q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P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Q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P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Q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P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Q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P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Q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P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Q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P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Q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P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Q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P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Q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P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Q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P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Q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P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Q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P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Q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P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Q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P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Q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P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Q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P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Q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P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Q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P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Q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P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Q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P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Q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Q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P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Q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P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Q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P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Q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P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Q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P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Q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P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Q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P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Q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Q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P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Q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P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Q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P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Q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P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Q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P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Q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Q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P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Q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Q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P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Q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Q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P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Q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P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Q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P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Q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P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Q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P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Q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P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Q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Q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P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Q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P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Q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Q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P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Q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P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Q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P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Q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P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Q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P265" s="3" t="inlineStr">
        <is>
          <t>https://external.lcb.org/site/3116</t>
        </is>
      </c>
      <c r="Q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P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Q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P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Q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P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Q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P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Q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Q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P271" s="3" t="inlineStr">
        <is>
          <t>https://external.lcb.org/site/1822</t>
        </is>
      </c>
      <c r="Q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P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Q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P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Q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P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Q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P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Q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P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Q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P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Q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P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Q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Q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P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Q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P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Q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P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Q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P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Q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P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Q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P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Q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P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Q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P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Q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P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Q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P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Q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P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Q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P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Q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P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Q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Q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P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Q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P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Q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P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Q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P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Q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P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Q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Q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Q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P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Q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P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Q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P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Q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Q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Q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P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Q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P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Q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P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Q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P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Q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P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Q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P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Q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P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Q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P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Q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Q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P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Q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P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Q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P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Q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Q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Q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P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Q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P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Q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P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Q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P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Q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P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Q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P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Q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Q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P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Q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P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Q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P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Q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P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Q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P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Q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P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Q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P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Q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P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Q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Q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P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Q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P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Q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P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Q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Q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P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Q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P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Q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P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Q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P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Q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P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Q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P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Q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P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Q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P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Q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P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Q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P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Q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P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Q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P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Q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P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Q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P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Q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P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Q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P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Q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P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Q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Q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P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Q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P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Q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P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Q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P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Q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P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Q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Q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P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Q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P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Q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P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Q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P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Q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Q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P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Q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P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Q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P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Q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P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Q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P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Q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P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Q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P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Q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Q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P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Q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P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Q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P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Q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P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Q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P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Q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P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Q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P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Q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P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Q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P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Q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P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Q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P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Q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P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Q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P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Q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P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Q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P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Q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P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Q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P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Q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P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Q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Q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P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Q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P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Q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P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Q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P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Q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P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Q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Q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P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Q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P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Q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P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Q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P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Q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P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Q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P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Q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P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Q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Q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P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Q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P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Q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P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Q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Q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P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Q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P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Q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P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Q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P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Q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P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Q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Q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P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Q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Q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P422" s="3" t="inlineStr">
        <is>
          <t>https://external.lcb.org/site/3354</t>
        </is>
      </c>
      <c r="Q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P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Q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Q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P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Q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P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Q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P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Q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P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Q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Q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P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Q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P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Q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P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Q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P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Q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P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Q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Q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P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Q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P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Q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P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Q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P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Q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P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Q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P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Q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P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Q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P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Q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Q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P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Q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P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Q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P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Q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P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Q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P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Q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P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Q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P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Q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P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Q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P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Q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P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Q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P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Q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P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Q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P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Q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P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Q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P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Q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P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Q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P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Q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P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Q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P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Q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P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Q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P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Q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P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Q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P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Q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Q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P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Q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Q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P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Q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P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Q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P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Q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Q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P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Q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Q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P477" s="3" t="inlineStr">
        <is>
          <t>https://external.lcb.org/site/3462</t>
        </is>
      </c>
      <c r="Q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P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Q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Q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P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Q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P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Q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P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Q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P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Q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P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Q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P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Q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P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Q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Q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Q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P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Q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Q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P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Q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Q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Q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P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Q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P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Q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P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Q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Q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P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Q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P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Q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Q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P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Q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Q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P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Q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Q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P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Q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P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Q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P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Q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P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Q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Q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P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Q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P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Q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P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Q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P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Q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P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Q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P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Q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P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Q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P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Q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P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Q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P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Q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P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Q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P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Q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P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Q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P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Q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P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Q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P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Q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P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Q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P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Q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P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Q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Q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P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Q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Q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P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Q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P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Q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P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Q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Q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P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Q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Q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P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Q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P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Q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Q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P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Q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Q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P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Q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Q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P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Q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P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Q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P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Q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Q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P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Q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P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Q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P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Q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P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Q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Q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Q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Q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P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Q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P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Q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P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Q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P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Q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P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Q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P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Q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Q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P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Q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P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Q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Q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P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Q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P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Q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P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Q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P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Q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P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Q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P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Q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Q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P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Q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P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Q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P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Q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P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Q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P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Q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P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Q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P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Q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P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Q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P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Q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P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Q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P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Q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P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Q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P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Q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P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Q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Q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P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Q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P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Q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P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Q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P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Q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P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Q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Q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P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Q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Q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P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Q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P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Q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P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Q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Q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P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Q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Q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P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Q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P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Q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P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Q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Q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P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Q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P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Q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P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Q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Q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P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Q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P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Q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P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Q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P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Q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P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Q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P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Q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P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Q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P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Q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P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Q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P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Q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P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Q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P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Q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P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Q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Q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P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Q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P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Q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P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Q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P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Q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Q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P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Q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P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Q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P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Q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P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Q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P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Q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P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Q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P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Q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P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Q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P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Q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P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Q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Q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Q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P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Q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P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Q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P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Q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P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Q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P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Q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P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Q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P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Q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P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Q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P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Q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P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Q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P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Q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P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Q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P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Q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Q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P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Q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Q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P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Q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P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Q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P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Q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P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Q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P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Q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P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Q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P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Q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Q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Q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P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Q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P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Q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Q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P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Q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P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Q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P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Q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Q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P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Q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Q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P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Q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P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Q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P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Q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P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Q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P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Q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Q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P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Q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Q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P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Q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P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Q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P685" s="3" t="inlineStr">
        <is>
          <t>https://casino.guru/mrxbet-casino-review</t>
        </is>
      </c>
      <c r="Q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P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Q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Q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P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Q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P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Q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Q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P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Q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P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Q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P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Q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P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Q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P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Q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P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Q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P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Q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P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Q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P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Q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P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Q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P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Q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P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Q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P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Q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P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Q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Q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Q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P707" s="3" t="inlineStr">
        <is>
          <t>https://external.lcb.org/site/2480</t>
        </is>
      </c>
      <c r="Q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P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Q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P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Q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P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Q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Q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P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Q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P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Q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P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Q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P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Q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P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Q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P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Q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P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Q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Q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P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Q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P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Q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P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Q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P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Q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P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Q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P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Q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P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Q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P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Q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P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Q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P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Q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P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Q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Q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P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Q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P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Q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P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Q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P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Q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P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Q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P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Q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P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Q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P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Q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P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Q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P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Q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P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Q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P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Q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P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Q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P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Q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P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Q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P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Q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P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Q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P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Q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Q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P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Q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P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Q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Q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P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Q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P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Q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P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Q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P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Q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P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Q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P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Q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P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Q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P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Q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Q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P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Q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P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Q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P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Q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P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Q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Q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P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Q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P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Q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P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Q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Q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P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Q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P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Q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P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Q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P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Q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P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Q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P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Q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P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Q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P779" s="3" t="inlineStr">
        <is>
          <t>https://external.lcb.org/site/3472</t>
        </is>
      </c>
      <c r="Q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P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Q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P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Q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P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Q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Q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P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Q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P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Q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P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Q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P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Q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P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Q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P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Q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P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Q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Q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P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Q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Q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Q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P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Q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P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Q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P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Q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P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Q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P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Q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P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Q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P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Q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P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Q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P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Q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P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Q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P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Q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P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Q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P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Q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P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Q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P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Q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P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Q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P811" s="3" t="inlineStr">
        <is>
          <t>https://external.lcb.org/site/3067</t>
        </is>
      </c>
      <c r="Q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P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Q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P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Q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P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Q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P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Q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P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Q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P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Q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P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Q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P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Q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P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Q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P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Q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Q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P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Q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P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Q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P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Q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Q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Q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Q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P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Q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P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Q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P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Q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P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Q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P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Q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Q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P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Q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P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Q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P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Q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Q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P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Q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Q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P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Q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Q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P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Q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Q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P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Q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P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Q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Q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Q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P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Q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P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Q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P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Q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P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Q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P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Q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P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Q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Q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P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Q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P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Q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P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Q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P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Q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P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Q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Q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P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Q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P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Q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P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Q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P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Q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Q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Q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P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Q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P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Q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P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Q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P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Q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P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Q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P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Q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P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Q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P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Q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Q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P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Q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Q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P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Q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P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Q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P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Q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P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Q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P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Q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P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Q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P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Q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Q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Q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P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Q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P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Q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P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Q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P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Q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P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Q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P893" s="3" t="inlineStr">
        <is>
          <t>https://external.lcb.org/site/2983</t>
        </is>
      </c>
      <c r="Q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P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Q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P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Q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P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Q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P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Q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P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Q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P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Q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P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Q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P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Q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P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Q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P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Q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P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Q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P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Q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P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Q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P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Q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P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Q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P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Q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P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Q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P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Q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P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Q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P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Q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P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Q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Q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P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Q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P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Q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P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Q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P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Q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Q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P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Q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Q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Q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P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Q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P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Q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P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Q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P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Q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P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Q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P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Q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Q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P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Q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P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Q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P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Q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P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Q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Q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P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Q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P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Q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P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Q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P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Q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P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Q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P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Q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P942" s="3" t="inlineStr">
        <is>
          <t>https://external.lcb.org/site/3257</t>
        </is>
      </c>
      <c r="Q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P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Q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P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Q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P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Q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P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Q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P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Q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P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Q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P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Q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P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Q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P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Q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P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Q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P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Q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P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Q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P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Q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P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Q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P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Q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P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Q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P959" s="3" t="inlineStr">
        <is>
          <t>https://external.lcb.org/site/2262</t>
        </is>
      </c>
      <c r="Q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P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Q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P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Q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P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Q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P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Q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Q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P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Q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Q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Q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P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Q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P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Q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P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Q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Q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Q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P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Q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Q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P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Q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P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Q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P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Q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P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Q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P979" s="3" t="inlineStr">
        <is>
          <t>https://external.lcb.org/site/3339</t>
        </is>
      </c>
      <c r="Q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P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Q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P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Q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P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Q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P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Q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Q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P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Q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P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Q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Q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P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Q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P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Q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Q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P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Q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Q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P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Q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P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Q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P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Q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P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Q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P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Q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P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Q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Q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P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Q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P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Q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P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Q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Q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P1004" s="3" t="inlineStr">
        <is>
          <t>https://external.lcb.org/site/3031</t>
        </is>
      </c>
      <c r="Q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P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Q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P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Q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P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Q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P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Q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P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Q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P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Q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Q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P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Q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P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Q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P1014" s="3" t="inlineStr">
        <is>
          <t>https://external.lcb.org/site/2519</t>
        </is>
      </c>
      <c r="Q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P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Q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P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Q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P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Q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P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Q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P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Q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P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Q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P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Q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P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Q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P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Q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P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Q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P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Q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P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Q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P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Q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P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Q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P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Q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P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Q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Q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Q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P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Q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P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Q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P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Q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P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Q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P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Q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P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Q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P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Q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Q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P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Q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P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Q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P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Q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P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Q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Q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P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Q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P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Q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P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Q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P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Q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P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Q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P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Q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P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Q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P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Q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P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Q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P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Q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P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Q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Q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P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Q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P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Q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P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Q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P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Q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P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Q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P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Q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P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Q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P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Q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P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Q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P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Q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P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Q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P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Q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Q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P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Q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P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Q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P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Q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Q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P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Q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P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Q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P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Q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P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Q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P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Q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P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Q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P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Q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P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Q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P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Q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P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Q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P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Q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P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Q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P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Q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P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Q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P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Q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P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Q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P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Q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Q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P1093" s="3" t="inlineStr">
        <is>
          <t>https://external.lcb.org/site/2990</t>
        </is>
      </c>
      <c r="Q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P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Q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P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Q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Q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P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Q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P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Q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Q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P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Q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P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Q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P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Q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P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Q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P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Q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Q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P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Q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P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Q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P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Q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Q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P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Q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Q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Q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Q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P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Q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P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Q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P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Q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P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Q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Q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P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Q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P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Q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P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Q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P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Q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P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Q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P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Q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P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Q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P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Q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P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Q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P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Q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P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Q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Q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P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Q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Q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P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Q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P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Q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Q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P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Q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P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Q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P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Q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P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Q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P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Q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Q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P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Q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P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Q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P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Q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Q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P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Q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Q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Q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P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Q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P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Q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P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Q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P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Q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P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Q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Q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P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Q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P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Q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P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Q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P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Q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P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Q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P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Q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P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Q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P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Q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P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Q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P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Q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P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Q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P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Q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Q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P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Q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P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Q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Q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P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Q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Q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P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Q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Q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P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Q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P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Q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P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Q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P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Q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P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Q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Q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P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Q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P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Q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Q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P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Q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P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Q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P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Q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Q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P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Q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Q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P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Q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Q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P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Q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P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Q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P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Q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P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Q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P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Q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P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Q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P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Q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P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Q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P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Q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P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Q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P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Q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P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Q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P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Q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P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Q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Q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P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Q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P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Q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P1209" s="3" t="inlineStr">
        <is>
          <t>https://external.lcb.org/site/339</t>
        </is>
      </c>
      <c r="Q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Q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P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Q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P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Q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P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Q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Q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P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Q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P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Q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P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Q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P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Q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P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Q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P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Q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Q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P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Q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P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Q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P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Q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Q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P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Q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P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Q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P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Q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P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Q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Q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P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Q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P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Q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P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Q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P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Q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P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Q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Q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P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Q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P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Q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P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Q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P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Q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Q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P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Q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P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Q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P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Q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P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Q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P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Q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P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Q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P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Q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P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Q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P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Q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P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Q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Q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Q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P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Q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P1255" s="3" t="inlineStr">
        <is>
          <t>https://casino.guru/grandz-bet-casino-review</t>
        </is>
      </c>
      <c r="Q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P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Q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P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Q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P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Q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P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Q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P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Q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Q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P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Q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P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Q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P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Q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P1265" s="3" t="inlineStr">
        <is>
          <t>https://external.lcb.org/site/3056</t>
        </is>
      </c>
      <c r="Q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P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Q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P1267" s="3" t="inlineStr">
        <is>
          <t>https://external.lcb.org/site/3008</t>
        </is>
      </c>
      <c r="Q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Q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P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Q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P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Q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P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Q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P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Q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Q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Q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P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Q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Q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Q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P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Q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P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Q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P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Q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P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Q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Q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P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Q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P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Q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P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Q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Q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P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Q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P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Q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P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Q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P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Q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P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Q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P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Q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P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Q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P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Q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Q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P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Q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P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Q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P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Q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P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Q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Q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P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Q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P1302" s="3" t="inlineStr">
        <is>
          <t>https://external.lcb.org/site/2395</t>
        </is>
      </c>
      <c r="Q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P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Q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P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Q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P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Q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P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Q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P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Q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Q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P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Q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P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Q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P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Q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P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Q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P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Q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Q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P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Q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P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Q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P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Q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P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Q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P1319" s="3" t="inlineStr">
        <is>
          <t>https://external.lcb.org/site/3077</t>
        </is>
      </c>
      <c r="Q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P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Q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P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Q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P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Q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P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Q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P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Q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P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Q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Q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Q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P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Q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Q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Q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P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Q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Q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P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Q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P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Q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P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Q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Q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P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Q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P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Q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P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Q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P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Q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P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Q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Q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P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Q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Q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P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Q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Q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P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Q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Q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P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Q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P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Q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P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Q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P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Q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Q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P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Q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P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Q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P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Q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Q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P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Q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P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Q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P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Q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P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Q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Q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Q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P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Q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P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Q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P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Q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P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Q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P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Q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P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Q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Q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P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Q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P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Q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P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Q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P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Q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P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Q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P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Q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P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Q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P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Q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P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Q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P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Q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P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Q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Q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P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Q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Q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P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Q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P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Q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P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Q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P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Q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P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Q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P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Q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P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Q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P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Q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P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Q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Q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P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Q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P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Q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Q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P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Q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P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Q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P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Q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P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Q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P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Q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P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Q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P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Q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P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Q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P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Q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P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Q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P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Q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P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Q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P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Q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Q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P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Q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P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Q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P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Q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P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Q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P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Q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P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Q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P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Q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P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Q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P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Q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P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Q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P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Q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P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Q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Q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P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Q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P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Q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P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Q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Q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P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Q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P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Q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P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Q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P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Q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P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Q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Q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Q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P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Q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P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Q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P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Q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P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Q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P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Q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P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Q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P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Q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Q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P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Q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P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Q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P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Q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Q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P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Q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P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Q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P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Q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P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Q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P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Q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P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Q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P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Q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Q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P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Q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P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Q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Q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Q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P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Q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P1461" s="3" t="inlineStr">
        <is>
          <t>https://external.lcb.org/site/3370</t>
        </is>
      </c>
      <c r="Q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P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Q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P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Q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P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Q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P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Q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P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Q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P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Q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P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Q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Q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P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Q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P1471" s="3" t="inlineStr">
        <is>
          <t>https://external.lcb.org/site/2441</t>
        </is>
      </c>
      <c r="Q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Q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P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Q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P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Q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P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Q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P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Q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P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Q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P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Q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P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Q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P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Q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P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Q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P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Q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P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Q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P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Q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P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Q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P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Q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P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Q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P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Q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P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Q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P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Q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P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Q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P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Q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Q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P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Q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P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Q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Q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P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Q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P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Q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Q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P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Q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P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Q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P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Q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Q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P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Q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P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Q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P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Q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P1507" s="3" t="inlineStr">
        <is>
          <t>https://external.lcb.org/site/1481</t>
        </is>
      </c>
      <c r="Q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P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Q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P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Q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P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Q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P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Q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P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Q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Q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Q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P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Q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P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Q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P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Q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P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Q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P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Q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Q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P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Q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P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Q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P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Q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Q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Q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P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Q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P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Q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Q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P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Q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P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Q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P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Q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P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Q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Q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P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Q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P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Q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P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Q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P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Q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P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Q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Q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P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Q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P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Q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P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Q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P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Q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Q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Q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Q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P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Q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P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Q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P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Q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P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Q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Q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P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Q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P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Q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P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Q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P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Q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P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Q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P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Q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P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Q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P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Q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P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Q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P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Q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P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Q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P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Q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P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Q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P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Q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Q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P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Q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Q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Q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P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Q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P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Q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P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Q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P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Q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P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Q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Q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P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Q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Q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P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Q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P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Q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P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Q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P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Q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Q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Q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P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Q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Q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P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Q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Q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P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Q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P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Q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P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Q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Q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Q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P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Q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Q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Q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Q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P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Q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P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Q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P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Q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Q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P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Q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P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Q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P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Q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P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Q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P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Q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P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Q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Q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P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Q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P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Q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P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Q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P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Q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Q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P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Q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P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Q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Q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P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Q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P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Q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P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Q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P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Q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P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Q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P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Q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P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Q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P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Q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P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Q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P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Q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Q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P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Q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Q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P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Q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P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Q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P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Q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P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Q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P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Q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P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Q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P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Q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P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Q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P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Q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P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Q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P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Q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Q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P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Q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P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Q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Q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P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Q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P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Q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P1646" s="3" t="inlineStr">
        <is>
          <t>https://external.lcb.org/site/2320</t>
        </is>
      </c>
      <c r="Q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P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Q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P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Q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P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Q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P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Q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Q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P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Q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P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Q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Q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Q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P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Q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P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Q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P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Q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P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Q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P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Q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P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Q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Q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P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Q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Q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P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Q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Q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P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Q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P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Q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P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Q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Q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Q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Q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P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Q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P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Q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P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Q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P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Q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P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Q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Q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P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Q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P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Q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P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Q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P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Q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P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Q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P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Q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P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Q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Q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P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Q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P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Q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Q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Q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P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Q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P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Q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P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Q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P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Q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P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Q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P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Q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P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Q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P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Q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P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Q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P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Q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P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Q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P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Q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P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Q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P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Q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P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Q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P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Q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P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Q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P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Q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P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Q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P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Q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Q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Q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P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Q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P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Q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P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Q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P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Q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P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Q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P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Q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P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Q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P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Q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Q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Q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Q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P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Q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P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Q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P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Q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P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Q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P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Q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Q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Q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P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Q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P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Q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P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Q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P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Q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P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Q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P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Q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P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Q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P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Q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P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Q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P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Q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P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Q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P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Q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P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Q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P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Q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Q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P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Q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P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Q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P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Q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P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Q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P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Q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P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Q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P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Q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P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Q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P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Q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P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Q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P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Q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P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Q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Q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P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Q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P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Q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P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Q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P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Q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P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Q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P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Q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P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Q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Q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P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Q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P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Q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P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Q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P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Q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P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Q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P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Q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P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Q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P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Q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P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Q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P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Q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P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Q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P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Q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P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Q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P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Q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P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Q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P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Q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P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Q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P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Q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P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Q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P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Q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Q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P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Q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P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Q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P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Q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P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Q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Q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P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Q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P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Q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P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Q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P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Q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P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Q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P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Q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P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Q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Q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P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Q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P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Q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P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Q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Q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Q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P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Q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P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Q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P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Q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Q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P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Q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P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Q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Q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P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Q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P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Q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Q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P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Q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P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Q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Q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P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Q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P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Q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Q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P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Q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P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Q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P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Q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P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Q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P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Q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P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Q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P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Q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Q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P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Q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P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Q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P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Q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P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Q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P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Q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P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Q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Q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P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Q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P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Q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P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Q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Q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Q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P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Q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P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Q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P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Q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P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Q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P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Q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P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Q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P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Q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P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Q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P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Q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P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Q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P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Q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P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Q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Q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P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Q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P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Q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P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Q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P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Q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P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Q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P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Q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Q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P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Q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P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Q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Q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P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Q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P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Q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P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Q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P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Q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Q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P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Q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P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Q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Q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P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Q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P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Q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P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Q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P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Q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P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Q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P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Q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P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Q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Q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P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Q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P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Q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Q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P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Q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P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Q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P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Q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P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Q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P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Q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P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Q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P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Q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P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Q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Q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P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Q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P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Q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P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Q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P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Q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P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Q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Q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P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Q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P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Q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Q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P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Q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P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Q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P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Q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P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Q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P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Q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P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Q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P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Q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P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Q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P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Q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P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Q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P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Q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P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Q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P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Q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P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Q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P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Q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P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Q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P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Q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P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Q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Q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P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Q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P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Q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P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Q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P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Q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P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Q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P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Q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P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Q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Q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P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Q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P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Q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P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Q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P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Q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P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Q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P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Q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P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Q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P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Q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P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Q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P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Q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P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Q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P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Q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P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Q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P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Q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P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Q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P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Q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P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Q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P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Q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P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Q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P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Q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P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Q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Q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P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Q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P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Q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P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Q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P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Q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P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Q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Q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Q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P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Q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P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Q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Q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P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Q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P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Q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Q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P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Q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P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Q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P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Q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P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Q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Q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Q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Q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Q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P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Q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P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Q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P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Q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P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Q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P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Q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Q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P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Q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Q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P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Q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P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Q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Q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P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Q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P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Q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P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Q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Q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Q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P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Q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P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Q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P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Q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P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Q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Q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P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Q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P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Q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P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Q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Q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P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Q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P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Q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P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Q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Q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Q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P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Q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P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Q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P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Q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P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Q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Q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P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Q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P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Q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P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Q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P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Q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P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Q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P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Q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P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Q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P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Q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P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Q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P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Q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P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Q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P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Q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Q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P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Q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Q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P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Q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P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Q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P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Q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P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Q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P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Q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Q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Q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Q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Q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P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Q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P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Q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P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Q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P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Q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P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Q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P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Q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P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Q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Q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P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Q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P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Q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P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Q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Q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P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Q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P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Q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Q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P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Q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Q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Q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Q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Q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P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Q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Q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Q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Q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P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Q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P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Q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P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Q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P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Q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P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Q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Q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Q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P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Q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Q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P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Q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P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Q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P2066" s="3" t="inlineStr">
        <is>
          <t>https://casino.guru/fenixbet-casino-review</t>
        </is>
      </c>
      <c r="Q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P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Q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P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Q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Q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P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Q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P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Q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P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Q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P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Q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Q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P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Q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P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Q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P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Q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P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Q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P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Q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Q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Q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P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Q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Q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P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Q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P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Q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P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Q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P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Q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P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Q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Q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P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Q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Q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P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Q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P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Q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Q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P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Q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P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Q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P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Q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P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Q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P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Q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P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Q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Q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Q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P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Q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P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Q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P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Q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Q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P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Q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P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Q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P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Q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P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Q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P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Q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P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Q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P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Q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P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Q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P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Q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P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Q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P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Q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Q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P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Q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P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Q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P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Q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P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Q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P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Q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P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Q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P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Q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P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Q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P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Q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P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Q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Q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P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Q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P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Q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P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Q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P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Q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P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Q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P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Q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P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Q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P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Q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P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Q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P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Q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P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Q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P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Q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Q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Q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Q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P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Q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P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Q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Q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Q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Q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P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Q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Q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P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Q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P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Q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P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Q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P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Q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P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Q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P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Q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P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Q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Q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P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Q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P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Q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P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Q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Q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P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Q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P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Q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P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Q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P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Q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P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Q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Q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P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Q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P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Q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P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Q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P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Q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P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Q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P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Q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Q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P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Q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P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Q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P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Q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Q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P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Q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P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Q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P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Q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P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Q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P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Q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Q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P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Q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P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Q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Q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P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Q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P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Q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P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Q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P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Q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P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Q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P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Q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P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Q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P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Q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P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Q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P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Q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P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Q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P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Q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P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Q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P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Q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Q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P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Q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P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Q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Q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P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Q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P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Q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Q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Q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P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Q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P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Q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P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Q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P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Q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Q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P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Q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P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Q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Q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P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Q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P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Q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P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Q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P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Q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P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Q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Q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P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Q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P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Q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P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Q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P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Q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P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Q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P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Q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P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Q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P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Q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P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Q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P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Q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P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Q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Q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Q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Q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P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Q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P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Q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P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Q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Q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P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Q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P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Q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P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Q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P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Q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P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Q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Q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P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Q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P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Q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P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Q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P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Q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P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Q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Q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P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Q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Q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P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Q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Q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P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Q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Q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P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Q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P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Q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Q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P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Q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P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Q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P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Q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Q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P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Q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Q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Q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P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Q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P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Q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P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Q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Q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P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Q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Q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Q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P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Q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P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Q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P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Q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P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Q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P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Q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P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Q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P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Q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P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Q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P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Q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P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Q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P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Q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Q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Q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P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Q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P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Q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P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Q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P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Q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P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Q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Q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P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Q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P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Q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Q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P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Q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P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Q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P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Q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P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Q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P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Q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P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Q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P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Q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P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Q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P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Q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P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Q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P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Q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P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Q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Q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P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Q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P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Q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P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Q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P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Q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P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Q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P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Q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P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Q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P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Q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P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Q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P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Q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P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Q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P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Q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P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Q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P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Q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P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Q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Q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Q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P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Q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Q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Q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P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Q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P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Q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P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Q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P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Q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Q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P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Q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P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Q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P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Q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P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Q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P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Q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P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Q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P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Q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P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Q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Q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P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Q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P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Q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P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Q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P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Q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P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Q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P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Q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P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Q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P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Q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Q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P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Q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P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Q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Q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P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Q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Q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P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Q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P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Q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Q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P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Q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P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Q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P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Q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P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Q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Q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P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Q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P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Q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P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Q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Q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Q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Q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P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Q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Q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P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Q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P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Q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P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Q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Q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Q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P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Q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Q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Q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Q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Q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P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Q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Q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P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Q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P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Q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P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Q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P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Q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P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Q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P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Q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P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Q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P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Q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P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Q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Q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P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Q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P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Q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P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Q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Q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P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Q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P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Q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Q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P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Q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Q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P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Q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P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Q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P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Q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P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Q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P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Q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P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Q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Q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Q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P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Q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Q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P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Q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Q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P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Q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P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Q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P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Q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P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Q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P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Q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Q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P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Q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P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Q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P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Q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Q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Q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P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Q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P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Q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P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Q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P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Q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P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Q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P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Q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P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Q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P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Q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P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Q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Q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P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Q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P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Q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P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Q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P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Q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P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Q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Q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Q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Q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P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Q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Q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Q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P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Q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P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Q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P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Q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P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Q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P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Q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Q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Q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P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Q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Q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P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Q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Q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Q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P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Q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P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Q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P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Q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P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Q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P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Q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Q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P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Q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P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Q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Q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P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Q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Q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Q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P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Q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P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Q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P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Q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P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Q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P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Q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P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Q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Q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P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Q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P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Q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P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Q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P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Q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P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Q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Q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Q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Q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P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Q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P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Q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P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Q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P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Q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P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Q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Q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P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Q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P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Q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P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Q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P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Q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P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Q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P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Q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P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Q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Q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Q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Q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P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Q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P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Q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P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Q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P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Q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P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Q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Q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P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Q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P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Q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P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Q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Q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Q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Q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P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Q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Q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P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Q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P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Q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P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Q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Q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P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Q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P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Q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Q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P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Q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P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Q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P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Q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Q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Q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P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Q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Q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P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Q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Q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P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Q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P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Q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P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Q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P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Q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P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Q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P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Q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P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Q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P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Q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Q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Q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Q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Q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Q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P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Q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Q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P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Q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Q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Q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P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Q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P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Q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P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Q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P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Q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P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Q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Q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P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Q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P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Q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Q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Q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Q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Q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Q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P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Q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Q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P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Q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P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Q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P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Q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P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Q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P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Q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P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Q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P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Q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Q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P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Q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Q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P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Q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P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Q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P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Q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Q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P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Q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P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Q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P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Q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P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Q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Q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P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Q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Q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P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Q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Q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Q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Q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P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Q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P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Q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P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Q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P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Q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P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Q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Q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P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Q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P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Q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P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Q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Q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Q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P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Q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Q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Q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P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Q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P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Q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P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Q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P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Q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P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Q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P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Q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P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Q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P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Q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Q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Q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P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Q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P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Q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Q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Q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Q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Q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P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Q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Q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P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Q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P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Q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P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Q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P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Q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P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Q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Q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P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Q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P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Q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P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Q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Q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P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Q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P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Q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P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Q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Q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P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Q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P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Q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P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Q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P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Q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P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Q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P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Q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P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Q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P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Q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Q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Q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Q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Q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Q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P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Q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P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Q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P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Q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P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Q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P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Q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P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Q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P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Q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P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Q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P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Q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Q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P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Q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P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Q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Q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P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Q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P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Q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P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Q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Q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P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Q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P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Q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P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Q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Q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Q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P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Q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P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Q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P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Q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P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Q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P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Q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Q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P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Q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P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Q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P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Q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Q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P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Q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Q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Q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Q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P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Q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P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Q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P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Q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P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Q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P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Q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P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Q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P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Q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Q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P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Q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P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Q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Q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Q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P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Q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P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Q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P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Q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P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Q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Q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P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Q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P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Q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P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Q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P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Q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P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Q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P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Q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P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Q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P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Q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Q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P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Q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P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Q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P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Q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P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Q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P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Q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Q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P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Q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P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Q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P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Q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Q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P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Q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P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Q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P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Q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P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Q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P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Q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Q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P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Q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P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Q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P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Q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P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Q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P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Q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P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Q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P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Q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P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Q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Q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P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Q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Q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P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Q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P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Q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P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Q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P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Q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P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Q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P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Q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P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Q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P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Q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P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Q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Q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P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Q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P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Q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P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Q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P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Q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Q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Q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P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Q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P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Q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P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Q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P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Q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P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Q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P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Q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P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Q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P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Q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Q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P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Q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P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Q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P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Q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P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Q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P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Q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P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Q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Q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P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Q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P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Q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P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Q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P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Q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P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Q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Q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P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Q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P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Q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P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Q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Q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Q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Q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P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Q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P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Q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P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Q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P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Q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P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Q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P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Q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P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Q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Q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P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Q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P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Q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Q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P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Q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P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Q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P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Q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Q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P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Q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P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Q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P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Q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P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Q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P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Q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P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Q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Q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P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Q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P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Q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P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Q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P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Q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Q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Q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Q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Q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P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Q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Q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Q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Q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Q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P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Q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P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Q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P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Q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P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Q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P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Q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P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Q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P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Q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P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Q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P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Q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P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Q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P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Q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P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Q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P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Q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P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Q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P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Q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P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Q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P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Q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P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Q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P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Q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P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Q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P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Q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P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Q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P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Q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Q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Q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P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Q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P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Q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P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Q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P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Q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Q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P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Q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P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Q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P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Q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Q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Q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P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Q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Q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P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Q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P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Q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P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Q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P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Q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Q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P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Q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P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Q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P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Q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P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Q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P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Q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Q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P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Q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P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Q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Q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P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Q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Q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Q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Q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P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Q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P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Q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P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Q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P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Q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Q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P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Q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P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Q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Q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Q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P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Q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Q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Q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P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Q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Q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Q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Q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P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Q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P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Q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P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Q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P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Q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Q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P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Q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P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Q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P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Q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P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Q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P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Q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P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Q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P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Q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Q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P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Q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P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Q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Q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P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Q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Q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Q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P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Q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P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Q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Q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Q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P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Q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P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Q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Q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P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Q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P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Q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P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Q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P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Q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P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Q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P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Q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P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Q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P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Q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P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Q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Q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P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Q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P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Q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P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Q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P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Q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Q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P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Q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P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Q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P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Q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P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Q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P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Q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P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Q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P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Q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Q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P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Q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Q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Q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Q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P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Q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Q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Q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P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Q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Q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P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Q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Q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Q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P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Q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P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Q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P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Q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P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Q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P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Q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Q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P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Q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Q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P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Q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P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Q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Q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P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Q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P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Q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P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Q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Q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P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Q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P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Q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P2972" s="3" t="inlineStr">
        <is>
          <t>https://casino.guru/kunkku-casino-review</t>
        </is>
      </c>
      <c r="Q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P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Q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P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Q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P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Q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P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Q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P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Q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P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Q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P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Q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P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Q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P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Q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Q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P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Q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Q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P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Q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P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Q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P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Q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Q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P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Q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P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Q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P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Q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P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Q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P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Q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P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Q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P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Q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P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Q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P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Q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Q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Q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Q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P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Q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Q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P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Q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P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Q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P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Q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P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Q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P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Q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P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Q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P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Q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Q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Q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P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Q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P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Q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P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Q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Q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P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Q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P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Q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P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Q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P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Q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P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Q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P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Q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P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Q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P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Q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Q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Q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P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Q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Q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P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Q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P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Q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P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Q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P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Q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Q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Q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P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Q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Q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P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Q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P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Q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P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Q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Q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P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Q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P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Q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P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Q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P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Q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P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Q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P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Q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P3046" s="3" t="inlineStr">
        <is>
          <t>https://casino.guru/tuuri-casino-review</t>
        </is>
      </c>
      <c r="Q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P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Q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P3048" s="3" t="inlineStr">
        <is>
          <t>https://casino.guru/valtti-casino-review</t>
        </is>
      </c>
      <c r="Q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P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Q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P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Q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P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Q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P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Q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Q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P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Q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P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Q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P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Q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P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Q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Q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Q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P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Q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P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Q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P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Q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P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Q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Q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Q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P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Q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P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Q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P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Q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Q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Q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P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Q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P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Q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P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Q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P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Q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P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Q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P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Q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Q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P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Q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P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Q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P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Q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P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Q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Q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P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Q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P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Q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Q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Q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P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Q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P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Q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P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Q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Q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P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Q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P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Q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P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Q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P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Q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P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Q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P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Q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P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Q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P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Q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Q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P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Q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P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Q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P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Q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P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Q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P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Q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P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Q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P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Q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P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Q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P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Q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P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Q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P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Q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P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Q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P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Q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P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Q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Q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Q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P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Q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P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Q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P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Q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P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Q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P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Q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P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Q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Q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P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Q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P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Q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P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Q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P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Q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P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Q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Q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Q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P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Q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P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Q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P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Q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P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Q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P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Q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Q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Q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P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Q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P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Q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P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Q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Q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P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Q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P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Q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P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Q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P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Q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P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Q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Q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P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Q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Q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P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Q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P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Q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P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Q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Q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P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Q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P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Q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P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Q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Q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P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Q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Q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P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Q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P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Q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P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Q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Q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P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Q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P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Q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P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Q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Q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Q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P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Q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P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Q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P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Q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Q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P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Q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P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Q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P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Q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P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Q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P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Q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P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Q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P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Q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P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Q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P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Q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P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Q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P3182" s="3" t="inlineStr">
        <is>
          <t>https://casino.guru/mammona-casino-review</t>
        </is>
      </c>
      <c r="Q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P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Q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P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Q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Q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P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Q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Q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Q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P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Q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P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Q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P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Q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P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Q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Q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P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Q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P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Q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P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Q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P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Q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P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Q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P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Q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Q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Q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Q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P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Q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P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Q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P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Q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Q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P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Q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P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Q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Q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Q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P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Q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P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Q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P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Q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P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Q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P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Q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P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Q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P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Q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P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Q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P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Q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P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Q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P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Q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P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Q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Q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P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Q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P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Q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P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Q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P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Q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Q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P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Q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P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Q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P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Q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P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Q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P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Q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P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Q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Q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P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Q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P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Q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Q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Q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P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Q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P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Q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P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Q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P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Q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P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Q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P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Q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P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Q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P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Q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P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Q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P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Q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Q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P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Q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Q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P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Q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P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Q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P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Q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Q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P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Q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Q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P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Q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Q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Q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P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Q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Q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P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Q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P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Q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P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Q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P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Q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P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Q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P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Q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P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Q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P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Q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Q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P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Q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Q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P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Q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Q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P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Q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Q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Q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Q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Q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Q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Q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P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Q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P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Q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Q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P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Q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P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Q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P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Q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P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Q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P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Q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Q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P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Q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Q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Q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Q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Q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Q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Q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Q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Q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P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Q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P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Q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P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Q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P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Q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Q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P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Q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P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Q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P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Q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Q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Q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P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Q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P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Q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Q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P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Q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P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Q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P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Q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P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Q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P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Q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Q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Q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Q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Q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Q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Q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Q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P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Q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P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Q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Q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P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Q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P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Q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P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Q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Q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P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Q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P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Q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Q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P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Q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Q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P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Q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P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Q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P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Q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Q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P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Q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Q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P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Q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P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Q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Q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P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Q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Q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P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Q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P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Q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P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Q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Q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P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Q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P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Q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Q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P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Q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P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Q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P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Q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P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Q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P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Q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P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Q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P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Q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P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Q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P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Q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P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Q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Q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P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Q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Q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Q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Q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Q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P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Q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P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Q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Q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P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Q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P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Q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P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Q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Q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P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Q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Q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Q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P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Q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P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Q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P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Q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Q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P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Q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P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Q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P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Q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P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Q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P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Q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Q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Q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P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Q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Q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Q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Q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P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Q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P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Q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Q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P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Q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P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Q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P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Q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Q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P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Q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Q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Q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P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Q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P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Q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P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Q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P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Q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Q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P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Q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P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Q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P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Q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P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Q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Q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Q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P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Q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P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Q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P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Q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P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Q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P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Q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P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Q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P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Q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Q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Q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P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Q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P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Q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P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Q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P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Q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P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Q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Q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Q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P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Q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P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Q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P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Q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P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Q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P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Q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Q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Q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Q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P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Q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Q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Q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P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Q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P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Q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P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Q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P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Q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P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Q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P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Q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P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Q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P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Q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Q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P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Q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P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Q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P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Q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P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Q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P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Q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P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Q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P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Q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P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Q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P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Q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P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Q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P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Q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P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Q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P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Q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Q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Q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P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Q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P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Q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P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Q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P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Q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Q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P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Q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P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Q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P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Q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P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Q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P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Q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P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Q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P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Q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P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Q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Q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P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Q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Q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Q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P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Q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Q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P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Q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P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Q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P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Q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Q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Q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P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Q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Q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P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Q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Q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Q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P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Q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P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Q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Q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P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Q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P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Q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P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Q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P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Q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P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Q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P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Q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P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Q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P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Q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P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Q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Q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Q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P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Q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Q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P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Q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P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Q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P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Q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P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Q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P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Q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P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Q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P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Q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Q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Q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P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Q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P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Q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Q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P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Q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P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Q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P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Q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P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Q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P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Q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P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Q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P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Q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Q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P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Q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P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Q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Q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Q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P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Q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P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Q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P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Q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Q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P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Q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P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Q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P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Q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P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Q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P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Q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P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Q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P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Q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Q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P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Q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P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Q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P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Q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Q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P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Q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P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Q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P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Q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P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Q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P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Q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P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Q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P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Q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P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Q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Q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P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Q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P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Q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P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Q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P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Q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P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Q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P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Q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P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Q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P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Q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P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Q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P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Q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Q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Q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P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Q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P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Q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P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Q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Q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P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Q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Q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Q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P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Q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P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Q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Q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Q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Q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P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Q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P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Q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Q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Q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Q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Q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Q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Q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Q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P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Q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Q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P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Q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P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Q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P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Q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P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Q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P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Q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P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Q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P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Q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Q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P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Q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P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Q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P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Q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P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Q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P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Q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P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Q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Q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Q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P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Q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P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Q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P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Q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P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Q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Q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Q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P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Q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P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Q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P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Q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Q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Q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Q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P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Q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P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Q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Q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Q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Q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Q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Q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P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Q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Q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Q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P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Q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Q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Q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Q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Q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Q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P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Q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P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Q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P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Q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Q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P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Q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Q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Q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P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Q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P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Q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P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Q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Q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P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Q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P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Q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P3656" s="3" t="inlineStr">
        <is>
          <t>https://external.lcb.org/site/1599</t>
        </is>
      </c>
      <c r="Q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Q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Q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Q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P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Q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Q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Q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Q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Q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Q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Q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Q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Q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Q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Q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Q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P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Q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Q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Q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Q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Q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P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Q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Q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Q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Q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Q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Q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Q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Q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Q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Q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Q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Q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Q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Q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Q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Q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Q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Q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Q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P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Q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Q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Q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Q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P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Q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Q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Q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Q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P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Q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Q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P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Q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Q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Q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P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Q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Q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Q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Q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Q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P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Q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Q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P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Q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Q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Q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Q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Q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P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Q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Q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P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Q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P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Q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Q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P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Q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Q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Q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P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Q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Q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P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Q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Q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P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Q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Q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Q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Q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P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Q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P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Q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Q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Q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Q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P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Q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P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Q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P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Q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Q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P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Q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P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Q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Q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Q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P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Q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P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Q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Q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P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Q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P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Q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P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Q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Q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Q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P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Q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P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Q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Q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P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Q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P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Q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P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Q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Q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P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Q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Q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Q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Q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Q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Q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P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Q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Q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Q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P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Q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Q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P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Q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P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Q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P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Q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P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Q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Q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Q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Q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P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Q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P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Q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P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Q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Q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Q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P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Q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P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Q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Q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Q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P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Q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Q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P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Q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P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Q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P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Q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P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Q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P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Q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Q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P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Q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P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Q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P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Q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Q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Q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P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Q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P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Q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Q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Q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P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Q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P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Q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Q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Q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Q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P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Q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Q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P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Q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P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Q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P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Q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P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Q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Q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P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Q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P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Q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P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Q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P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Q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Q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P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Q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P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Q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P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Q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P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Q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Q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Q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P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Q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P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Q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P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Q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P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Q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P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Q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Q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Q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P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Q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Q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P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Q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P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Q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Q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P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Q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P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Q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P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Q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Q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Q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P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Q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Q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Q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P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Q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Q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P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Q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P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Q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Q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Q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Q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Q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Q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Q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Q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Q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Q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Q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Q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P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Q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P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Q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P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Q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P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Q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Q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P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Q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P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Q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P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Q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Q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Q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P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Q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P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Q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P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Q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P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Q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Q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P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Q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P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Q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P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Q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P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Q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Q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P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Q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P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Q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P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Q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P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Q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Q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Q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P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Q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P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Q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P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Q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P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Q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P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Q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P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Q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Q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P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Q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P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Q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P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Q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P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Q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P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Q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P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Q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P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Q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Q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P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Q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Q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P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Q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Q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P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Q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P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Q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P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Q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P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Q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P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Q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P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Q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P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Q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Q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Q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Q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P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Q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P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Q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P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Q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P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Q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Q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P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Q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P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Q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P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Q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P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Q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P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Q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Q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P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Q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P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Q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P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Q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Q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P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Q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P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Q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Q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P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Q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P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Q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P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Q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P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Q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P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Q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Q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Q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Q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Q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P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Q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P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Q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P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Q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P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Q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P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Q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P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Q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P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Q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Q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P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Q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P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Q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P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Q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P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Q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P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Q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P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Q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P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Q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Q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P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Q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P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Q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P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Q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Q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P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Q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Q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Q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P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Q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P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Q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P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Q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P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Q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P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Q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P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Q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P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Q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P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Q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P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Q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P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Q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P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Q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P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Q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P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Q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Q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P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Q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P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Q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P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Q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Q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P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Q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P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Q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P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Q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Q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P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Q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P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Q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P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Q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P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Q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Q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P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Q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P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Q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Q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P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Q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P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Q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Q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P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Q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P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Q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Q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P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Q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P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Q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P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Q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P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Q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P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Q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P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Q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P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Q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Q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P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Q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P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Q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P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Q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P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Q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P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Q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P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Q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P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Q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P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Q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P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Q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P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Q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P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Q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Q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P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Q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Q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P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Q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P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Q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Q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P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Q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P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Q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P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Q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Q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P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Q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P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Q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P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Q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Q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P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Q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P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Q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P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Q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P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Q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P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Q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Q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P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Q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P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Q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P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Q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P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Q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P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Q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P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Q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P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Q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P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Q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P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Q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P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Q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Q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P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Q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P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Q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P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Q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P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Q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P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Q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P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Q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P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Q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P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Q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P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Q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P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Q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P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Q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P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Q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P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Q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P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Q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Q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P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Q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P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Q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P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Q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P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Q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P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Q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P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Q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P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Q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P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Q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P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Q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P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Q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P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Q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P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Q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P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Q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P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Q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P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Q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P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Q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Q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P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Q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P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Q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P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Q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P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Q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P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Q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P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Q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Q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P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Q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P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Q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P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Q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P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Q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P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Q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P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Q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Q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P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Q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Q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P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Q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P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Q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P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Q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P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Q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Q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Q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P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Q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Q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P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Q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Q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P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Q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Q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P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Q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P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Q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P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Q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P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Q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P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Q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P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Q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P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Q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P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Q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Q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P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Q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P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Q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P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Q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P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Q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P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Q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P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Q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Q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Q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P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Q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Q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P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Q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P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Q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P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Q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P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Q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P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Q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P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Q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P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Q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P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Q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P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Q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P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Q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Q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P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Q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P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Q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P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Q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Q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P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Q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P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Q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P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Q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P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Q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P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Q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P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Q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P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Q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Q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P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Q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P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Q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P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Q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P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Q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P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Q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P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Q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Q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P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Q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P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Q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P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Q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P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Q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P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Q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P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Q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P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Q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Q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P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Q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Q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P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Q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P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Q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P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Q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P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Q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P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Q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P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Q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Q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P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Q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P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Q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P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Q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P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Q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P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Q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P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Q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P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Q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P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Q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P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Q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P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Q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P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Q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P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Q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P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Q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P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Q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P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Q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P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Q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P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Q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P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Q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P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Q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Q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Q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Q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Q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P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Q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P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Q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P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Q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Q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P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Q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Q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P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Q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P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Q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P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Q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P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Q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P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Q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Q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P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Q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P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Q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P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Q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P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Q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P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Q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P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Q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P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Q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P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Q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P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Q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P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Q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P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Q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P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Q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P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Q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P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Q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P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Q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P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Q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P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Q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Q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Q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Q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Q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P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Q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P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Q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P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Q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P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Q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P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Q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Q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P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Q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P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Q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P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Q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P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Q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P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Q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Q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P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Q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P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Q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Q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Q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P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Q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P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Q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P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Q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P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Q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P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Q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Q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P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Q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P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Q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P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Q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P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Q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P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Q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Q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Q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P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Q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P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Q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P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Q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P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Q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P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Q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P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Q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P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Q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P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Q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Q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Q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P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Q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P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Q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P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Q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Q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P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Q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P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Q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P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Q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Q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Q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P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Q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P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Q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P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Q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P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Q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P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Q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P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Q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P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Q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P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Q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P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Q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P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Q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P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Q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Q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Q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P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Q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P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Q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P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Q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P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Q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P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Q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P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Q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P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Q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P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Q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P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Q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P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Q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P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Q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P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Q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P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Q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P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Q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P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Q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P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Q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P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Q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P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Q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P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Q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P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Q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P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Q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P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Q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P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Q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P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Q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P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Q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P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Q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P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Q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Q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P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Q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P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Q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P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Q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Q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P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Q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P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Q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P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Q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P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Q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Q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Q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P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Q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P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Q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P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Q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P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Q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P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Q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P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Q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P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Q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P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Q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Q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P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Q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P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Q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P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Q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P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Q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P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Q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Q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Q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Q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P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Q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P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Q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Q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P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Q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P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Q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Q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Q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Q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P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Q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P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Q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P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Q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P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Q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P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Q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P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Q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Q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P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Q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P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Q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P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Q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P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Q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P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Q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P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Q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Q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P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Q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Q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P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Q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Q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P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Q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P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Q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P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Q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P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Q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P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Q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P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Q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P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Q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P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Q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P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Q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P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Q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Q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P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Q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P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Q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P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Q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P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Q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P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Q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P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Q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P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Q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P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Q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P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Q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P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Q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P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Q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P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Q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P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Q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P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Q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P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Q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P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Q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P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Q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Q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P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Q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P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Q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P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Q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P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Q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P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Q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Q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P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Q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P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Q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Q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P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Q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P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Q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P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Q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P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Q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Q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Q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P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Q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P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Q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P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Q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Q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P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Q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P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Q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P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Q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Q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P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Q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P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Q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P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Q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Q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P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Q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P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Q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Q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P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Q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Q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Q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P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Q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P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Q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P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Q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P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Q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P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Q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P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Q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Q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P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Q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P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Q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P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Q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P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Q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P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Q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Q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P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Q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P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Q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Q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P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Q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P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Q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P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Q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P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Q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Q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P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Q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Q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P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Q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Q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P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Q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P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Q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P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Q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P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Q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P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Q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Q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P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Q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P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Q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P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Q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P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Q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Q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Q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Q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Q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Q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Q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Q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Q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Q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Q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Q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Q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Q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Q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Q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Q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Q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P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Q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P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Q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Q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Q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Q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P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Q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P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Q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P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Q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P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Q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P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Q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P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Q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Q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P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Q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P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Q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P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Q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P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Q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P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Q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Q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Q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Q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Q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Q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Q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Q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Q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Q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P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Q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Q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Q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Q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Q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Q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Q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Q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Q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Q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Q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Q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Q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P4535" s="3" t="inlineStr">
        <is>
          <t>https://external.lcb.org/site/2891</t>
        </is>
      </c>
      <c r="Q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P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Q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P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Q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P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Q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P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Q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P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Q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P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Q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P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Q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P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Q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P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Q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Q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P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Q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P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Q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P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Q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P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Q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Q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Q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Q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P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Q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Q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P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Q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P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Q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Q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Q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Q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Q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Q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Q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Q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Q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Q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Q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Q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Q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Q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Q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Q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Q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Q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Q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Q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Q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Q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Q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Q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Q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P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Q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Q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Q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Q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Q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Q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P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Q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P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Q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Q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P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Q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P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Q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P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Q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P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Q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Q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Q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P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Q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P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Q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Q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P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Q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P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Q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P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Q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P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Q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P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Q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Q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Q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Q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Q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P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Q4608" s="3" t="inlineStr">
        <is>
          <t>https://casino.guru/mirage66-casino-review</t>
        </is>
      </c>
    </row>
  </sheetData>
  <autoFilter ref="A1:Q4608"/>
  <hyperlinks>
    <hyperlink xmlns:r="http://schemas.openxmlformats.org/officeDocument/2006/relationships" ref="G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G3" r:id="rId4"/>
    <hyperlink xmlns:r="http://schemas.openxmlformats.org/officeDocument/2006/relationships" ref="P3" r:id="rId5"/>
    <hyperlink xmlns:r="http://schemas.openxmlformats.org/officeDocument/2006/relationships" ref="Q3" r:id="rId6"/>
    <hyperlink xmlns:r="http://schemas.openxmlformats.org/officeDocument/2006/relationships" ref="G4" r:id="rId7"/>
    <hyperlink xmlns:r="http://schemas.openxmlformats.org/officeDocument/2006/relationships" ref="P4" r:id="rId8"/>
    <hyperlink xmlns:r="http://schemas.openxmlformats.org/officeDocument/2006/relationships" ref="Q4" r:id="rId9"/>
    <hyperlink xmlns:r="http://schemas.openxmlformats.org/officeDocument/2006/relationships" ref="G5" r:id="rId10"/>
    <hyperlink xmlns:r="http://schemas.openxmlformats.org/officeDocument/2006/relationships" ref="P5" r:id="rId11"/>
    <hyperlink xmlns:r="http://schemas.openxmlformats.org/officeDocument/2006/relationships" ref="Q5" r:id="rId12"/>
    <hyperlink xmlns:r="http://schemas.openxmlformats.org/officeDocument/2006/relationships" ref="G6" r:id="rId13"/>
    <hyperlink xmlns:r="http://schemas.openxmlformats.org/officeDocument/2006/relationships" ref="P6" r:id="rId14"/>
    <hyperlink xmlns:r="http://schemas.openxmlformats.org/officeDocument/2006/relationships" ref="Q6" r:id="rId15"/>
    <hyperlink xmlns:r="http://schemas.openxmlformats.org/officeDocument/2006/relationships" ref="G7" r:id="rId16"/>
    <hyperlink xmlns:r="http://schemas.openxmlformats.org/officeDocument/2006/relationships" ref="P7" r:id="rId17"/>
    <hyperlink xmlns:r="http://schemas.openxmlformats.org/officeDocument/2006/relationships" ref="Q7" r:id="rId18"/>
    <hyperlink xmlns:r="http://schemas.openxmlformats.org/officeDocument/2006/relationships" ref="G8" r:id="rId19"/>
    <hyperlink xmlns:r="http://schemas.openxmlformats.org/officeDocument/2006/relationships" ref="P8" r:id="rId20"/>
    <hyperlink xmlns:r="http://schemas.openxmlformats.org/officeDocument/2006/relationships" ref="Q8" r:id="rId21"/>
    <hyperlink xmlns:r="http://schemas.openxmlformats.org/officeDocument/2006/relationships" ref="G9" r:id="rId22"/>
    <hyperlink xmlns:r="http://schemas.openxmlformats.org/officeDocument/2006/relationships" ref="P9" r:id="rId23"/>
    <hyperlink xmlns:r="http://schemas.openxmlformats.org/officeDocument/2006/relationships" ref="Q9" r:id="rId24"/>
    <hyperlink xmlns:r="http://schemas.openxmlformats.org/officeDocument/2006/relationships" ref="G10" r:id="rId25"/>
    <hyperlink xmlns:r="http://schemas.openxmlformats.org/officeDocument/2006/relationships" ref="P10" r:id="rId26"/>
    <hyperlink xmlns:r="http://schemas.openxmlformats.org/officeDocument/2006/relationships" ref="Q10" r:id="rId27"/>
    <hyperlink xmlns:r="http://schemas.openxmlformats.org/officeDocument/2006/relationships" ref="G11" r:id="rId28"/>
    <hyperlink xmlns:r="http://schemas.openxmlformats.org/officeDocument/2006/relationships" ref="P11" r:id="rId29"/>
    <hyperlink xmlns:r="http://schemas.openxmlformats.org/officeDocument/2006/relationships" ref="Q11" r:id="rId30"/>
    <hyperlink xmlns:r="http://schemas.openxmlformats.org/officeDocument/2006/relationships" ref="G12" r:id="rId31"/>
    <hyperlink xmlns:r="http://schemas.openxmlformats.org/officeDocument/2006/relationships" ref="P12" r:id="rId32"/>
    <hyperlink xmlns:r="http://schemas.openxmlformats.org/officeDocument/2006/relationships" ref="Q12" r:id="rId33"/>
    <hyperlink xmlns:r="http://schemas.openxmlformats.org/officeDocument/2006/relationships" ref="G13" r:id="rId34"/>
    <hyperlink xmlns:r="http://schemas.openxmlformats.org/officeDocument/2006/relationships" ref="P13" r:id="rId35"/>
    <hyperlink xmlns:r="http://schemas.openxmlformats.org/officeDocument/2006/relationships" ref="Q13" r:id="rId36"/>
    <hyperlink xmlns:r="http://schemas.openxmlformats.org/officeDocument/2006/relationships" ref="G14" r:id="rId37"/>
    <hyperlink xmlns:r="http://schemas.openxmlformats.org/officeDocument/2006/relationships" ref="P14" r:id="rId38"/>
    <hyperlink xmlns:r="http://schemas.openxmlformats.org/officeDocument/2006/relationships" ref="Q14" r:id="rId39"/>
    <hyperlink xmlns:r="http://schemas.openxmlformats.org/officeDocument/2006/relationships" ref="G15" r:id="rId40"/>
    <hyperlink xmlns:r="http://schemas.openxmlformats.org/officeDocument/2006/relationships" ref="P15" r:id="rId41"/>
    <hyperlink xmlns:r="http://schemas.openxmlformats.org/officeDocument/2006/relationships" ref="Q15" r:id="rId42"/>
    <hyperlink xmlns:r="http://schemas.openxmlformats.org/officeDocument/2006/relationships" ref="G16" r:id="rId43"/>
    <hyperlink xmlns:r="http://schemas.openxmlformats.org/officeDocument/2006/relationships" ref="P16" r:id="rId44"/>
    <hyperlink xmlns:r="http://schemas.openxmlformats.org/officeDocument/2006/relationships" ref="Q16" r:id="rId45"/>
    <hyperlink xmlns:r="http://schemas.openxmlformats.org/officeDocument/2006/relationships" ref="G17" r:id="rId46"/>
    <hyperlink xmlns:r="http://schemas.openxmlformats.org/officeDocument/2006/relationships" ref="P17" r:id="rId47"/>
    <hyperlink xmlns:r="http://schemas.openxmlformats.org/officeDocument/2006/relationships" ref="Q17" r:id="rId48"/>
    <hyperlink xmlns:r="http://schemas.openxmlformats.org/officeDocument/2006/relationships" ref="G18" r:id="rId49"/>
    <hyperlink xmlns:r="http://schemas.openxmlformats.org/officeDocument/2006/relationships" ref="P18" r:id="rId50"/>
    <hyperlink xmlns:r="http://schemas.openxmlformats.org/officeDocument/2006/relationships" ref="Q18" r:id="rId51"/>
    <hyperlink xmlns:r="http://schemas.openxmlformats.org/officeDocument/2006/relationships" ref="G19" r:id="rId52"/>
    <hyperlink xmlns:r="http://schemas.openxmlformats.org/officeDocument/2006/relationships" ref="P19" r:id="rId53"/>
    <hyperlink xmlns:r="http://schemas.openxmlformats.org/officeDocument/2006/relationships" ref="Q19" r:id="rId54"/>
    <hyperlink xmlns:r="http://schemas.openxmlformats.org/officeDocument/2006/relationships" ref="G20" r:id="rId55"/>
    <hyperlink xmlns:r="http://schemas.openxmlformats.org/officeDocument/2006/relationships" ref="P20" r:id="rId56"/>
    <hyperlink xmlns:r="http://schemas.openxmlformats.org/officeDocument/2006/relationships" ref="Q20" r:id="rId57"/>
    <hyperlink xmlns:r="http://schemas.openxmlformats.org/officeDocument/2006/relationships" ref="G21" r:id="rId58"/>
    <hyperlink xmlns:r="http://schemas.openxmlformats.org/officeDocument/2006/relationships" ref="P21" r:id="rId59"/>
    <hyperlink xmlns:r="http://schemas.openxmlformats.org/officeDocument/2006/relationships" ref="Q21" r:id="rId60"/>
    <hyperlink xmlns:r="http://schemas.openxmlformats.org/officeDocument/2006/relationships" ref="G22" r:id="rId61"/>
    <hyperlink xmlns:r="http://schemas.openxmlformats.org/officeDocument/2006/relationships" ref="P22" r:id="rId62"/>
    <hyperlink xmlns:r="http://schemas.openxmlformats.org/officeDocument/2006/relationships" ref="Q22" r:id="rId63"/>
    <hyperlink xmlns:r="http://schemas.openxmlformats.org/officeDocument/2006/relationships" ref="G23" r:id="rId64"/>
    <hyperlink xmlns:r="http://schemas.openxmlformats.org/officeDocument/2006/relationships" ref="P23" r:id="rId65"/>
    <hyperlink xmlns:r="http://schemas.openxmlformats.org/officeDocument/2006/relationships" ref="Q23" r:id="rId66"/>
    <hyperlink xmlns:r="http://schemas.openxmlformats.org/officeDocument/2006/relationships" ref="G24" r:id="rId67"/>
    <hyperlink xmlns:r="http://schemas.openxmlformats.org/officeDocument/2006/relationships" ref="P24" r:id="rId68"/>
    <hyperlink xmlns:r="http://schemas.openxmlformats.org/officeDocument/2006/relationships" ref="Q24" r:id="rId69"/>
    <hyperlink xmlns:r="http://schemas.openxmlformats.org/officeDocument/2006/relationships" ref="G25" r:id="rId70"/>
    <hyperlink xmlns:r="http://schemas.openxmlformats.org/officeDocument/2006/relationships" ref="P25" r:id="rId71"/>
    <hyperlink xmlns:r="http://schemas.openxmlformats.org/officeDocument/2006/relationships" ref="Q25" r:id="rId72"/>
    <hyperlink xmlns:r="http://schemas.openxmlformats.org/officeDocument/2006/relationships" ref="G26" r:id="rId73"/>
    <hyperlink xmlns:r="http://schemas.openxmlformats.org/officeDocument/2006/relationships" ref="P26" r:id="rId74"/>
    <hyperlink xmlns:r="http://schemas.openxmlformats.org/officeDocument/2006/relationships" ref="Q26" r:id="rId75"/>
    <hyperlink xmlns:r="http://schemas.openxmlformats.org/officeDocument/2006/relationships" ref="G27" r:id="rId76"/>
    <hyperlink xmlns:r="http://schemas.openxmlformats.org/officeDocument/2006/relationships" ref="P27" r:id="rId77"/>
    <hyperlink xmlns:r="http://schemas.openxmlformats.org/officeDocument/2006/relationships" ref="Q27" r:id="rId78"/>
    <hyperlink xmlns:r="http://schemas.openxmlformats.org/officeDocument/2006/relationships" ref="G28" r:id="rId79"/>
    <hyperlink xmlns:r="http://schemas.openxmlformats.org/officeDocument/2006/relationships" ref="P28" r:id="rId80"/>
    <hyperlink xmlns:r="http://schemas.openxmlformats.org/officeDocument/2006/relationships" ref="Q28" r:id="rId81"/>
    <hyperlink xmlns:r="http://schemas.openxmlformats.org/officeDocument/2006/relationships" ref="G29" r:id="rId82"/>
    <hyperlink xmlns:r="http://schemas.openxmlformats.org/officeDocument/2006/relationships" ref="P29" r:id="rId83"/>
    <hyperlink xmlns:r="http://schemas.openxmlformats.org/officeDocument/2006/relationships" ref="Q29" r:id="rId84"/>
    <hyperlink xmlns:r="http://schemas.openxmlformats.org/officeDocument/2006/relationships" ref="G30" r:id="rId85"/>
    <hyperlink xmlns:r="http://schemas.openxmlformats.org/officeDocument/2006/relationships" ref="P30" r:id="rId86"/>
    <hyperlink xmlns:r="http://schemas.openxmlformats.org/officeDocument/2006/relationships" ref="Q30" r:id="rId87"/>
    <hyperlink xmlns:r="http://schemas.openxmlformats.org/officeDocument/2006/relationships" ref="G31" r:id="rId88"/>
    <hyperlink xmlns:r="http://schemas.openxmlformats.org/officeDocument/2006/relationships" ref="P31" r:id="rId89"/>
    <hyperlink xmlns:r="http://schemas.openxmlformats.org/officeDocument/2006/relationships" ref="Q31" r:id="rId90"/>
    <hyperlink xmlns:r="http://schemas.openxmlformats.org/officeDocument/2006/relationships" ref="G32" r:id="rId91"/>
    <hyperlink xmlns:r="http://schemas.openxmlformats.org/officeDocument/2006/relationships" ref="P32" r:id="rId92"/>
    <hyperlink xmlns:r="http://schemas.openxmlformats.org/officeDocument/2006/relationships" ref="Q32" r:id="rId93"/>
    <hyperlink xmlns:r="http://schemas.openxmlformats.org/officeDocument/2006/relationships" ref="G33" r:id="rId94"/>
    <hyperlink xmlns:r="http://schemas.openxmlformats.org/officeDocument/2006/relationships" ref="P33" r:id="rId95"/>
    <hyperlink xmlns:r="http://schemas.openxmlformats.org/officeDocument/2006/relationships" ref="Q33" r:id="rId96"/>
    <hyperlink xmlns:r="http://schemas.openxmlformats.org/officeDocument/2006/relationships" ref="G34" r:id="rId97"/>
    <hyperlink xmlns:r="http://schemas.openxmlformats.org/officeDocument/2006/relationships" ref="P34" r:id="rId98"/>
    <hyperlink xmlns:r="http://schemas.openxmlformats.org/officeDocument/2006/relationships" ref="Q34" r:id="rId99"/>
    <hyperlink xmlns:r="http://schemas.openxmlformats.org/officeDocument/2006/relationships" ref="G35" r:id="rId100"/>
    <hyperlink xmlns:r="http://schemas.openxmlformats.org/officeDocument/2006/relationships" ref="P35" r:id="rId101"/>
    <hyperlink xmlns:r="http://schemas.openxmlformats.org/officeDocument/2006/relationships" ref="Q35" r:id="rId102"/>
    <hyperlink xmlns:r="http://schemas.openxmlformats.org/officeDocument/2006/relationships" ref="G36" r:id="rId103"/>
    <hyperlink xmlns:r="http://schemas.openxmlformats.org/officeDocument/2006/relationships" ref="P36" r:id="rId104"/>
    <hyperlink xmlns:r="http://schemas.openxmlformats.org/officeDocument/2006/relationships" ref="Q36" r:id="rId105"/>
    <hyperlink xmlns:r="http://schemas.openxmlformats.org/officeDocument/2006/relationships" ref="G37" r:id="rId106"/>
    <hyperlink xmlns:r="http://schemas.openxmlformats.org/officeDocument/2006/relationships" ref="P37" r:id="rId107"/>
    <hyperlink xmlns:r="http://schemas.openxmlformats.org/officeDocument/2006/relationships" ref="Q37" r:id="rId108"/>
    <hyperlink xmlns:r="http://schemas.openxmlformats.org/officeDocument/2006/relationships" ref="G38" r:id="rId109"/>
    <hyperlink xmlns:r="http://schemas.openxmlformats.org/officeDocument/2006/relationships" ref="P38" r:id="rId110"/>
    <hyperlink xmlns:r="http://schemas.openxmlformats.org/officeDocument/2006/relationships" ref="Q38" r:id="rId111"/>
    <hyperlink xmlns:r="http://schemas.openxmlformats.org/officeDocument/2006/relationships" ref="G39" r:id="rId112"/>
    <hyperlink xmlns:r="http://schemas.openxmlformats.org/officeDocument/2006/relationships" ref="P39" r:id="rId113"/>
    <hyperlink xmlns:r="http://schemas.openxmlformats.org/officeDocument/2006/relationships" ref="Q39" r:id="rId114"/>
    <hyperlink xmlns:r="http://schemas.openxmlformats.org/officeDocument/2006/relationships" ref="G40" r:id="rId115"/>
    <hyperlink xmlns:r="http://schemas.openxmlformats.org/officeDocument/2006/relationships" ref="P40" r:id="rId116"/>
    <hyperlink xmlns:r="http://schemas.openxmlformats.org/officeDocument/2006/relationships" ref="Q40" r:id="rId117"/>
    <hyperlink xmlns:r="http://schemas.openxmlformats.org/officeDocument/2006/relationships" ref="G41" r:id="rId118"/>
    <hyperlink xmlns:r="http://schemas.openxmlformats.org/officeDocument/2006/relationships" ref="P41" r:id="rId119"/>
    <hyperlink xmlns:r="http://schemas.openxmlformats.org/officeDocument/2006/relationships" ref="Q41" r:id="rId120"/>
    <hyperlink xmlns:r="http://schemas.openxmlformats.org/officeDocument/2006/relationships" ref="G42" r:id="rId121"/>
    <hyperlink xmlns:r="http://schemas.openxmlformats.org/officeDocument/2006/relationships" ref="P42" r:id="rId122"/>
    <hyperlink xmlns:r="http://schemas.openxmlformats.org/officeDocument/2006/relationships" ref="Q42" r:id="rId123"/>
    <hyperlink xmlns:r="http://schemas.openxmlformats.org/officeDocument/2006/relationships" ref="G43" r:id="rId124"/>
    <hyperlink xmlns:r="http://schemas.openxmlformats.org/officeDocument/2006/relationships" ref="P43" r:id="rId125"/>
    <hyperlink xmlns:r="http://schemas.openxmlformats.org/officeDocument/2006/relationships" ref="Q43" r:id="rId126"/>
    <hyperlink xmlns:r="http://schemas.openxmlformats.org/officeDocument/2006/relationships" ref="G44" r:id="rId127"/>
    <hyperlink xmlns:r="http://schemas.openxmlformats.org/officeDocument/2006/relationships" ref="P44" r:id="rId128"/>
    <hyperlink xmlns:r="http://schemas.openxmlformats.org/officeDocument/2006/relationships" ref="Q44" r:id="rId129"/>
    <hyperlink xmlns:r="http://schemas.openxmlformats.org/officeDocument/2006/relationships" ref="G45" r:id="rId130"/>
    <hyperlink xmlns:r="http://schemas.openxmlformats.org/officeDocument/2006/relationships" ref="P45" r:id="rId131"/>
    <hyperlink xmlns:r="http://schemas.openxmlformats.org/officeDocument/2006/relationships" ref="Q45" r:id="rId132"/>
    <hyperlink xmlns:r="http://schemas.openxmlformats.org/officeDocument/2006/relationships" ref="G46" r:id="rId133"/>
    <hyperlink xmlns:r="http://schemas.openxmlformats.org/officeDocument/2006/relationships" ref="P46" r:id="rId134"/>
    <hyperlink xmlns:r="http://schemas.openxmlformats.org/officeDocument/2006/relationships" ref="Q46" r:id="rId135"/>
    <hyperlink xmlns:r="http://schemas.openxmlformats.org/officeDocument/2006/relationships" ref="G47" r:id="rId136"/>
    <hyperlink xmlns:r="http://schemas.openxmlformats.org/officeDocument/2006/relationships" ref="P47" r:id="rId137"/>
    <hyperlink xmlns:r="http://schemas.openxmlformats.org/officeDocument/2006/relationships" ref="Q47" r:id="rId138"/>
    <hyperlink xmlns:r="http://schemas.openxmlformats.org/officeDocument/2006/relationships" ref="G48" r:id="rId139"/>
    <hyperlink xmlns:r="http://schemas.openxmlformats.org/officeDocument/2006/relationships" ref="P48" r:id="rId140"/>
    <hyperlink xmlns:r="http://schemas.openxmlformats.org/officeDocument/2006/relationships" ref="Q48" r:id="rId141"/>
    <hyperlink xmlns:r="http://schemas.openxmlformats.org/officeDocument/2006/relationships" ref="G49" r:id="rId142"/>
    <hyperlink xmlns:r="http://schemas.openxmlformats.org/officeDocument/2006/relationships" ref="P49" r:id="rId143"/>
    <hyperlink xmlns:r="http://schemas.openxmlformats.org/officeDocument/2006/relationships" ref="Q49" r:id="rId144"/>
    <hyperlink xmlns:r="http://schemas.openxmlformats.org/officeDocument/2006/relationships" ref="G50" r:id="rId145"/>
    <hyperlink xmlns:r="http://schemas.openxmlformats.org/officeDocument/2006/relationships" ref="P50" r:id="rId146"/>
    <hyperlink xmlns:r="http://schemas.openxmlformats.org/officeDocument/2006/relationships" ref="Q50" r:id="rId147"/>
    <hyperlink xmlns:r="http://schemas.openxmlformats.org/officeDocument/2006/relationships" ref="G51" r:id="rId148"/>
    <hyperlink xmlns:r="http://schemas.openxmlformats.org/officeDocument/2006/relationships" ref="P51" r:id="rId149"/>
    <hyperlink xmlns:r="http://schemas.openxmlformats.org/officeDocument/2006/relationships" ref="Q51" r:id="rId150"/>
    <hyperlink xmlns:r="http://schemas.openxmlformats.org/officeDocument/2006/relationships" ref="G52" r:id="rId151"/>
    <hyperlink xmlns:r="http://schemas.openxmlformats.org/officeDocument/2006/relationships" ref="P52" r:id="rId152"/>
    <hyperlink xmlns:r="http://schemas.openxmlformats.org/officeDocument/2006/relationships" ref="Q52" r:id="rId153"/>
    <hyperlink xmlns:r="http://schemas.openxmlformats.org/officeDocument/2006/relationships" ref="G53" r:id="rId154"/>
    <hyperlink xmlns:r="http://schemas.openxmlformats.org/officeDocument/2006/relationships" ref="P53" r:id="rId155"/>
    <hyperlink xmlns:r="http://schemas.openxmlformats.org/officeDocument/2006/relationships" ref="Q53" r:id="rId156"/>
    <hyperlink xmlns:r="http://schemas.openxmlformats.org/officeDocument/2006/relationships" ref="G54" r:id="rId157"/>
    <hyperlink xmlns:r="http://schemas.openxmlformats.org/officeDocument/2006/relationships" ref="P54" r:id="rId158"/>
    <hyperlink xmlns:r="http://schemas.openxmlformats.org/officeDocument/2006/relationships" ref="Q54" r:id="rId159"/>
    <hyperlink xmlns:r="http://schemas.openxmlformats.org/officeDocument/2006/relationships" ref="G55" r:id="rId160"/>
    <hyperlink xmlns:r="http://schemas.openxmlformats.org/officeDocument/2006/relationships" ref="P55" r:id="rId161"/>
    <hyperlink xmlns:r="http://schemas.openxmlformats.org/officeDocument/2006/relationships" ref="Q55" r:id="rId162"/>
    <hyperlink xmlns:r="http://schemas.openxmlformats.org/officeDocument/2006/relationships" ref="G56" r:id="rId163"/>
    <hyperlink xmlns:r="http://schemas.openxmlformats.org/officeDocument/2006/relationships" ref="P56" r:id="rId164"/>
    <hyperlink xmlns:r="http://schemas.openxmlformats.org/officeDocument/2006/relationships" ref="Q56" r:id="rId165"/>
    <hyperlink xmlns:r="http://schemas.openxmlformats.org/officeDocument/2006/relationships" ref="G57" r:id="rId166"/>
    <hyperlink xmlns:r="http://schemas.openxmlformats.org/officeDocument/2006/relationships" ref="P57" r:id="rId167"/>
    <hyperlink xmlns:r="http://schemas.openxmlformats.org/officeDocument/2006/relationships" ref="Q57" r:id="rId168"/>
    <hyperlink xmlns:r="http://schemas.openxmlformats.org/officeDocument/2006/relationships" ref="G58" r:id="rId169"/>
    <hyperlink xmlns:r="http://schemas.openxmlformats.org/officeDocument/2006/relationships" ref="P58" r:id="rId170"/>
    <hyperlink xmlns:r="http://schemas.openxmlformats.org/officeDocument/2006/relationships" ref="Q58" r:id="rId171"/>
    <hyperlink xmlns:r="http://schemas.openxmlformats.org/officeDocument/2006/relationships" ref="G59" r:id="rId172"/>
    <hyperlink xmlns:r="http://schemas.openxmlformats.org/officeDocument/2006/relationships" ref="P59" r:id="rId173"/>
    <hyperlink xmlns:r="http://schemas.openxmlformats.org/officeDocument/2006/relationships" ref="Q59" r:id="rId174"/>
    <hyperlink xmlns:r="http://schemas.openxmlformats.org/officeDocument/2006/relationships" ref="G60" r:id="rId175"/>
    <hyperlink xmlns:r="http://schemas.openxmlformats.org/officeDocument/2006/relationships" ref="P60" r:id="rId176"/>
    <hyperlink xmlns:r="http://schemas.openxmlformats.org/officeDocument/2006/relationships" ref="Q60" r:id="rId177"/>
    <hyperlink xmlns:r="http://schemas.openxmlformats.org/officeDocument/2006/relationships" ref="G61" r:id="rId178"/>
    <hyperlink xmlns:r="http://schemas.openxmlformats.org/officeDocument/2006/relationships" ref="P61" r:id="rId179"/>
    <hyperlink xmlns:r="http://schemas.openxmlformats.org/officeDocument/2006/relationships" ref="Q61" r:id="rId180"/>
    <hyperlink xmlns:r="http://schemas.openxmlformats.org/officeDocument/2006/relationships" ref="G62" r:id="rId181"/>
    <hyperlink xmlns:r="http://schemas.openxmlformats.org/officeDocument/2006/relationships" ref="P62" r:id="rId182"/>
    <hyperlink xmlns:r="http://schemas.openxmlformats.org/officeDocument/2006/relationships" ref="Q62" r:id="rId183"/>
    <hyperlink xmlns:r="http://schemas.openxmlformats.org/officeDocument/2006/relationships" ref="G63" r:id="rId184"/>
    <hyperlink xmlns:r="http://schemas.openxmlformats.org/officeDocument/2006/relationships" ref="P63" r:id="rId185"/>
    <hyperlink xmlns:r="http://schemas.openxmlformats.org/officeDocument/2006/relationships" ref="Q63" r:id="rId186"/>
    <hyperlink xmlns:r="http://schemas.openxmlformats.org/officeDocument/2006/relationships" ref="G64" r:id="rId187"/>
    <hyperlink xmlns:r="http://schemas.openxmlformats.org/officeDocument/2006/relationships" ref="P64" r:id="rId188"/>
    <hyperlink xmlns:r="http://schemas.openxmlformats.org/officeDocument/2006/relationships" ref="Q64" r:id="rId189"/>
    <hyperlink xmlns:r="http://schemas.openxmlformats.org/officeDocument/2006/relationships" ref="G65" r:id="rId190"/>
    <hyperlink xmlns:r="http://schemas.openxmlformats.org/officeDocument/2006/relationships" ref="P65" r:id="rId191"/>
    <hyperlink xmlns:r="http://schemas.openxmlformats.org/officeDocument/2006/relationships" ref="Q65" r:id="rId192"/>
    <hyperlink xmlns:r="http://schemas.openxmlformats.org/officeDocument/2006/relationships" ref="G66" r:id="rId193"/>
    <hyperlink xmlns:r="http://schemas.openxmlformats.org/officeDocument/2006/relationships" ref="P66" r:id="rId194"/>
    <hyperlink xmlns:r="http://schemas.openxmlformats.org/officeDocument/2006/relationships" ref="Q66" r:id="rId195"/>
    <hyperlink xmlns:r="http://schemas.openxmlformats.org/officeDocument/2006/relationships" ref="G67" r:id="rId196"/>
    <hyperlink xmlns:r="http://schemas.openxmlformats.org/officeDocument/2006/relationships" ref="P67" r:id="rId197"/>
    <hyperlink xmlns:r="http://schemas.openxmlformats.org/officeDocument/2006/relationships" ref="Q67" r:id="rId198"/>
    <hyperlink xmlns:r="http://schemas.openxmlformats.org/officeDocument/2006/relationships" ref="G68" r:id="rId199"/>
    <hyperlink xmlns:r="http://schemas.openxmlformats.org/officeDocument/2006/relationships" ref="P68" r:id="rId200"/>
    <hyperlink xmlns:r="http://schemas.openxmlformats.org/officeDocument/2006/relationships" ref="Q68" r:id="rId201"/>
    <hyperlink xmlns:r="http://schemas.openxmlformats.org/officeDocument/2006/relationships" ref="G69" r:id="rId202"/>
    <hyperlink xmlns:r="http://schemas.openxmlformats.org/officeDocument/2006/relationships" ref="P69" r:id="rId203"/>
    <hyperlink xmlns:r="http://schemas.openxmlformats.org/officeDocument/2006/relationships" ref="Q69" r:id="rId204"/>
    <hyperlink xmlns:r="http://schemas.openxmlformats.org/officeDocument/2006/relationships" ref="G70" r:id="rId205"/>
    <hyperlink xmlns:r="http://schemas.openxmlformats.org/officeDocument/2006/relationships" ref="P70" r:id="rId206"/>
    <hyperlink xmlns:r="http://schemas.openxmlformats.org/officeDocument/2006/relationships" ref="Q70" r:id="rId207"/>
    <hyperlink xmlns:r="http://schemas.openxmlformats.org/officeDocument/2006/relationships" ref="G71" r:id="rId208"/>
    <hyperlink xmlns:r="http://schemas.openxmlformats.org/officeDocument/2006/relationships" ref="P71" r:id="rId209"/>
    <hyperlink xmlns:r="http://schemas.openxmlformats.org/officeDocument/2006/relationships" ref="Q71" r:id="rId210"/>
    <hyperlink xmlns:r="http://schemas.openxmlformats.org/officeDocument/2006/relationships" ref="G72" r:id="rId211"/>
    <hyperlink xmlns:r="http://schemas.openxmlformats.org/officeDocument/2006/relationships" ref="P72" r:id="rId212"/>
    <hyperlink xmlns:r="http://schemas.openxmlformats.org/officeDocument/2006/relationships" ref="Q72" r:id="rId213"/>
    <hyperlink xmlns:r="http://schemas.openxmlformats.org/officeDocument/2006/relationships" ref="G73" r:id="rId214"/>
    <hyperlink xmlns:r="http://schemas.openxmlformats.org/officeDocument/2006/relationships" ref="P73" r:id="rId215"/>
    <hyperlink xmlns:r="http://schemas.openxmlformats.org/officeDocument/2006/relationships" ref="Q73" r:id="rId216"/>
    <hyperlink xmlns:r="http://schemas.openxmlformats.org/officeDocument/2006/relationships" ref="G74" r:id="rId217"/>
    <hyperlink xmlns:r="http://schemas.openxmlformats.org/officeDocument/2006/relationships" ref="P74" r:id="rId218"/>
    <hyperlink xmlns:r="http://schemas.openxmlformats.org/officeDocument/2006/relationships" ref="Q74" r:id="rId219"/>
    <hyperlink xmlns:r="http://schemas.openxmlformats.org/officeDocument/2006/relationships" ref="G75" r:id="rId220"/>
    <hyperlink xmlns:r="http://schemas.openxmlformats.org/officeDocument/2006/relationships" ref="P75" r:id="rId221"/>
    <hyperlink xmlns:r="http://schemas.openxmlformats.org/officeDocument/2006/relationships" ref="Q75" r:id="rId222"/>
    <hyperlink xmlns:r="http://schemas.openxmlformats.org/officeDocument/2006/relationships" ref="G76" r:id="rId223"/>
    <hyperlink xmlns:r="http://schemas.openxmlformats.org/officeDocument/2006/relationships" ref="P76" r:id="rId224"/>
    <hyperlink xmlns:r="http://schemas.openxmlformats.org/officeDocument/2006/relationships" ref="Q76" r:id="rId225"/>
    <hyperlink xmlns:r="http://schemas.openxmlformats.org/officeDocument/2006/relationships" ref="G77" r:id="rId226"/>
    <hyperlink xmlns:r="http://schemas.openxmlformats.org/officeDocument/2006/relationships" ref="P77" r:id="rId227"/>
    <hyperlink xmlns:r="http://schemas.openxmlformats.org/officeDocument/2006/relationships" ref="Q77" r:id="rId228"/>
    <hyperlink xmlns:r="http://schemas.openxmlformats.org/officeDocument/2006/relationships" ref="G78" r:id="rId229"/>
    <hyperlink xmlns:r="http://schemas.openxmlformats.org/officeDocument/2006/relationships" ref="P78" r:id="rId230"/>
    <hyperlink xmlns:r="http://schemas.openxmlformats.org/officeDocument/2006/relationships" ref="Q78" r:id="rId231"/>
    <hyperlink xmlns:r="http://schemas.openxmlformats.org/officeDocument/2006/relationships" ref="G79" r:id="rId232"/>
    <hyperlink xmlns:r="http://schemas.openxmlformats.org/officeDocument/2006/relationships" ref="P79" r:id="rId233"/>
    <hyperlink xmlns:r="http://schemas.openxmlformats.org/officeDocument/2006/relationships" ref="Q79" r:id="rId234"/>
    <hyperlink xmlns:r="http://schemas.openxmlformats.org/officeDocument/2006/relationships" ref="G80" r:id="rId235"/>
    <hyperlink xmlns:r="http://schemas.openxmlformats.org/officeDocument/2006/relationships" ref="P80" r:id="rId236"/>
    <hyperlink xmlns:r="http://schemas.openxmlformats.org/officeDocument/2006/relationships" ref="Q80" r:id="rId237"/>
    <hyperlink xmlns:r="http://schemas.openxmlformats.org/officeDocument/2006/relationships" ref="G81" r:id="rId238"/>
    <hyperlink xmlns:r="http://schemas.openxmlformats.org/officeDocument/2006/relationships" ref="P81" r:id="rId239"/>
    <hyperlink xmlns:r="http://schemas.openxmlformats.org/officeDocument/2006/relationships" ref="Q81" r:id="rId240"/>
    <hyperlink xmlns:r="http://schemas.openxmlformats.org/officeDocument/2006/relationships" ref="G82" r:id="rId241"/>
    <hyperlink xmlns:r="http://schemas.openxmlformats.org/officeDocument/2006/relationships" ref="P82" r:id="rId242"/>
    <hyperlink xmlns:r="http://schemas.openxmlformats.org/officeDocument/2006/relationships" ref="Q82" r:id="rId243"/>
    <hyperlink xmlns:r="http://schemas.openxmlformats.org/officeDocument/2006/relationships" ref="G83" r:id="rId244"/>
    <hyperlink xmlns:r="http://schemas.openxmlformats.org/officeDocument/2006/relationships" ref="P83" r:id="rId245"/>
    <hyperlink xmlns:r="http://schemas.openxmlformats.org/officeDocument/2006/relationships" ref="Q83" r:id="rId246"/>
    <hyperlink xmlns:r="http://schemas.openxmlformats.org/officeDocument/2006/relationships" ref="G84" r:id="rId247"/>
    <hyperlink xmlns:r="http://schemas.openxmlformats.org/officeDocument/2006/relationships" ref="P84" r:id="rId248"/>
    <hyperlink xmlns:r="http://schemas.openxmlformats.org/officeDocument/2006/relationships" ref="Q84" r:id="rId249"/>
    <hyperlink xmlns:r="http://schemas.openxmlformats.org/officeDocument/2006/relationships" ref="G85" r:id="rId250"/>
    <hyperlink xmlns:r="http://schemas.openxmlformats.org/officeDocument/2006/relationships" ref="P85" r:id="rId251"/>
    <hyperlink xmlns:r="http://schemas.openxmlformats.org/officeDocument/2006/relationships" ref="Q85" r:id="rId252"/>
    <hyperlink xmlns:r="http://schemas.openxmlformats.org/officeDocument/2006/relationships" ref="G86" r:id="rId253"/>
    <hyperlink xmlns:r="http://schemas.openxmlformats.org/officeDocument/2006/relationships" ref="P86" r:id="rId254"/>
    <hyperlink xmlns:r="http://schemas.openxmlformats.org/officeDocument/2006/relationships" ref="Q86" r:id="rId255"/>
    <hyperlink xmlns:r="http://schemas.openxmlformats.org/officeDocument/2006/relationships" ref="G87" r:id="rId256"/>
    <hyperlink xmlns:r="http://schemas.openxmlformats.org/officeDocument/2006/relationships" ref="P87" r:id="rId257"/>
    <hyperlink xmlns:r="http://schemas.openxmlformats.org/officeDocument/2006/relationships" ref="Q87" r:id="rId258"/>
    <hyperlink xmlns:r="http://schemas.openxmlformats.org/officeDocument/2006/relationships" ref="G88" r:id="rId259"/>
    <hyperlink xmlns:r="http://schemas.openxmlformats.org/officeDocument/2006/relationships" ref="P88" r:id="rId260"/>
    <hyperlink xmlns:r="http://schemas.openxmlformats.org/officeDocument/2006/relationships" ref="Q88" r:id="rId261"/>
    <hyperlink xmlns:r="http://schemas.openxmlformats.org/officeDocument/2006/relationships" ref="G89" r:id="rId262"/>
    <hyperlink xmlns:r="http://schemas.openxmlformats.org/officeDocument/2006/relationships" ref="P89" r:id="rId263"/>
    <hyperlink xmlns:r="http://schemas.openxmlformats.org/officeDocument/2006/relationships" ref="Q89" r:id="rId264"/>
    <hyperlink xmlns:r="http://schemas.openxmlformats.org/officeDocument/2006/relationships" ref="G90" r:id="rId265"/>
    <hyperlink xmlns:r="http://schemas.openxmlformats.org/officeDocument/2006/relationships" ref="P90" r:id="rId266"/>
    <hyperlink xmlns:r="http://schemas.openxmlformats.org/officeDocument/2006/relationships" ref="Q90" r:id="rId267"/>
    <hyperlink xmlns:r="http://schemas.openxmlformats.org/officeDocument/2006/relationships" ref="G91" r:id="rId268"/>
    <hyperlink xmlns:r="http://schemas.openxmlformats.org/officeDocument/2006/relationships" ref="P91" r:id="rId269"/>
    <hyperlink xmlns:r="http://schemas.openxmlformats.org/officeDocument/2006/relationships" ref="Q91" r:id="rId270"/>
    <hyperlink xmlns:r="http://schemas.openxmlformats.org/officeDocument/2006/relationships" ref="G92" r:id="rId271"/>
    <hyperlink xmlns:r="http://schemas.openxmlformats.org/officeDocument/2006/relationships" ref="P92" r:id="rId272"/>
    <hyperlink xmlns:r="http://schemas.openxmlformats.org/officeDocument/2006/relationships" ref="Q92" r:id="rId273"/>
    <hyperlink xmlns:r="http://schemas.openxmlformats.org/officeDocument/2006/relationships" ref="G93" r:id="rId274"/>
    <hyperlink xmlns:r="http://schemas.openxmlformats.org/officeDocument/2006/relationships" ref="P93" r:id="rId275"/>
    <hyperlink xmlns:r="http://schemas.openxmlformats.org/officeDocument/2006/relationships" ref="Q93" r:id="rId276"/>
    <hyperlink xmlns:r="http://schemas.openxmlformats.org/officeDocument/2006/relationships" ref="G94" r:id="rId277"/>
    <hyperlink xmlns:r="http://schemas.openxmlformats.org/officeDocument/2006/relationships" ref="P94" r:id="rId278"/>
    <hyperlink xmlns:r="http://schemas.openxmlformats.org/officeDocument/2006/relationships" ref="Q94" r:id="rId279"/>
    <hyperlink xmlns:r="http://schemas.openxmlformats.org/officeDocument/2006/relationships" ref="G95" r:id="rId280"/>
    <hyperlink xmlns:r="http://schemas.openxmlformats.org/officeDocument/2006/relationships" ref="P95" r:id="rId281"/>
    <hyperlink xmlns:r="http://schemas.openxmlformats.org/officeDocument/2006/relationships" ref="Q95" r:id="rId282"/>
    <hyperlink xmlns:r="http://schemas.openxmlformats.org/officeDocument/2006/relationships" ref="G96" r:id="rId283"/>
    <hyperlink xmlns:r="http://schemas.openxmlformats.org/officeDocument/2006/relationships" ref="P96" r:id="rId284"/>
    <hyperlink xmlns:r="http://schemas.openxmlformats.org/officeDocument/2006/relationships" ref="Q96" r:id="rId285"/>
    <hyperlink xmlns:r="http://schemas.openxmlformats.org/officeDocument/2006/relationships" ref="G97" r:id="rId286"/>
    <hyperlink xmlns:r="http://schemas.openxmlformats.org/officeDocument/2006/relationships" ref="P97" r:id="rId287"/>
    <hyperlink xmlns:r="http://schemas.openxmlformats.org/officeDocument/2006/relationships" ref="Q97" r:id="rId288"/>
    <hyperlink xmlns:r="http://schemas.openxmlformats.org/officeDocument/2006/relationships" ref="G98" r:id="rId289"/>
    <hyperlink xmlns:r="http://schemas.openxmlformats.org/officeDocument/2006/relationships" ref="P98" r:id="rId290"/>
    <hyperlink xmlns:r="http://schemas.openxmlformats.org/officeDocument/2006/relationships" ref="Q98" r:id="rId291"/>
    <hyperlink xmlns:r="http://schemas.openxmlformats.org/officeDocument/2006/relationships" ref="G99" r:id="rId292"/>
    <hyperlink xmlns:r="http://schemas.openxmlformats.org/officeDocument/2006/relationships" ref="P99" r:id="rId293"/>
    <hyperlink xmlns:r="http://schemas.openxmlformats.org/officeDocument/2006/relationships" ref="Q99" r:id="rId294"/>
    <hyperlink xmlns:r="http://schemas.openxmlformats.org/officeDocument/2006/relationships" ref="G100" r:id="rId295"/>
    <hyperlink xmlns:r="http://schemas.openxmlformats.org/officeDocument/2006/relationships" ref="P100" r:id="rId296"/>
    <hyperlink xmlns:r="http://schemas.openxmlformats.org/officeDocument/2006/relationships" ref="Q100" r:id="rId297"/>
    <hyperlink xmlns:r="http://schemas.openxmlformats.org/officeDocument/2006/relationships" ref="G101" r:id="rId298"/>
    <hyperlink xmlns:r="http://schemas.openxmlformats.org/officeDocument/2006/relationships" ref="P101" r:id="rId299"/>
    <hyperlink xmlns:r="http://schemas.openxmlformats.org/officeDocument/2006/relationships" ref="Q101" r:id="rId300"/>
    <hyperlink xmlns:r="http://schemas.openxmlformats.org/officeDocument/2006/relationships" ref="G102" r:id="rId301"/>
    <hyperlink xmlns:r="http://schemas.openxmlformats.org/officeDocument/2006/relationships" ref="P102" r:id="rId302"/>
    <hyperlink xmlns:r="http://schemas.openxmlformats.org/officeDocument/2006/relationships" ref="Q102" r:id="rId303"/>
    <hyperlink xmlns:r="http://schemas.openxmlformats.org/officeDocument/2006/relationships" ref="G103" r:id="rId304"/>
    <hyperlink xmlns:r="http://schemas.openxmlformats.org/officeDocument/2006/relationships" ref="P103" r:id="rId305"/>
    <hyperlink xmlns:r="http://schemas.openxmlformats.org/officeDocument/2006/relationships" ref="Q103" r:id="rId306"/>
    <hyperlink xmlns:r="http://schemas.openxmlformats.org/officeDocument/2006/relationships" ref="G104" r:id="rId307"/>
    <hyperlink xmlns:r="http://schemas.openxmlformats.org/officeDocument/2006/relationships" ref="P104" r:id="rId308"/>
    <hyperlink xmlns:r="http://schemas.openxmlformats.org/officeDocument/2006/relationships" ref="Q104" r:id="rId309"/>
    <hyperlink xmlns:r="http://schemas.openxmlformats.org/officeDocument/2006/relationships" ref="G105" r:id="rId310"/>
    <hyperlink xmlns:r="http://schemas.openxmlformats.org/officeDocument/2006/relationships" ref="P105" r:id="rId311"/>
    <hyperlink xmlns:r="http://schemas.openxmlformats.org/officeDocument/2006/relationships" ref="Q105" r:id="rId312"/>
    <hyperlink xmlns:r="http://schemas.openxmlformats.org/officeDocument/2006/relationships" ref="G106" r:id="rId313"/>
    <hyperlink xmlns:r="http://schemas.openxmlformats.org/officeDocument/2006/relationships" ref="P106" r:id="rId314"/>
    <hyperlink xmlns:r="http://schemas.openxmlformats.org/officeDocument/2006/relationships" ref="Q106" r:id="rId315"/>
    <hyperlink xmlns:r="http://schemas.openxmlformats.org/officeDocument/2006/relationships" ref="G107" r:id="rId316"/>
    <hyperlink xmlns:r="http://schemas.openxmlformats.org/officeDocument/2006/relationships" ref="P107" r:id="rId317"/>
    <hyperlink xmlns:r="http://schemas.openxmlformats.org/officeDocument/2006/relationships" ref="Q107" r:id="rId318"/>
    <hyperlink xmlns:r="http://schemas.openxmlformats.org/officeDocument/2006/relationships" ref="G108" r:id="rId319"/>
    <hyperlink xmlns:r="http://schemas.openxmlformats.org/officeDocument/2006/relationships" ref="P108" r:id="rId320"/>
    <hyperlink xmlns:r="http://schemas.openxmlformats.org/officeDocument/2006/relationships" ref="Q108" r:id="rId321"/>
    <hyperlink xmlns:r="http://schemas.openxmlformats.org/officeDocument/2006/relationships" ref="G109" r:id="rId322"/>
    <hyperlink xmlns:r="http://schemas.openxmlformats.org/officeDocument/2006/relationships" ref="P109" r:id="rId323"/>
    <hyperlink xmlns:r="http://schemas.openxmlformats.org/officeDocument/2006/relationships" ref="Q109" r:id="rId324"/>
    <hyperlink xmlns:r="http://schemas.openxmlformats.org/officeDocument/2006/relationships" ref="G110" r:id="rId325"/>
    <hyperlink xmlns:r="http://schemas.openxmlformats.org/officeDocument/2006/relationships" ref="P110" r:id="rId326"/>
    <hyperlink xmlns:r="http://schemas.openxmlformats.org/officeDocument/2006/relationships" ref="Q110" r:id="rId327"/>
    <hyperlink xmlns:r="http://schemas.openxmlformats.org/officeDocument/2006/relationships" ref="G111" r:id="rId328"/>
    <hyperlink xmlns:r="http://schemas.openxmlformats.org/officeDocument/2006/relationships" ref="P111" r:id="rId329"/>
    <hyperlink xmlns:r="http://schemas.openxmlformats.org/officeDocument/2006/relationships" ref="Q111" r:id="rId330"/>
    <hyperlink xmlns:r="http://schemas.openxmlformats.org/officeDocument/2006/relationships" ref="G112" r:id="rId331"/>
    <hyperlink xmlns:r="http://schemas.openxmlformats.org/officeDocument/2006/relationships" ref="P112" r:id="rId332"/>
    <hyperlink xmlns:r="http://schemas.openxmlformats.org/officeDocument/2006/relationships" ref="Q112" r:id="rId333"/>
    <hyperlink xmlns:r="http://schemas.openxmlformats.org/officeDocument/2006/relationships" ref="G113" r:id="rId334"/>
    <hyperlink xmlns:r="http://schemas.openxmlformats.org/officeDocument/2006/relationships" ref="P113" r:id="rId335"/>
    <hyperlink xmlns:r="http://schemas.openxmlformats.org/officeDocument/2006/relationships" ref="Q113" r:id="rId336"/>
    <hyperlink xmlns:r="http://schemas.openxmlformats.org/officeDocument/2006/relationships" ref="G114" r:id="rId337"/>
    <hyperlink xmlns:r="http://schemas.openxmlformats.org/officeDocument/2006/relationships" ref="P114" r:id="rId338"/>
    <hyperlink xmlns:r="http://schemas.openxmlformats.org/officeDocument/2006/relationships" ref="Q114" r:id="rId339"/>
    <hyperlink xmlns:r="http://schemas.openxmlformats.org/officeDocument/2006/relationships" ref="G115" r:id="rId340"/>
    <hyperlink xmlns:r="http://schemas.openxmlformats.org/officeDocument/2006/relationships" ref="P115" r:id="rId341"/>
    <hyperlink xmlns:r="http://schemas.openxmlformats.org/officeDocument/2006/relationships" ref="Q115" r:id="rId342"/>
    <hyperlink xmlns:r="http://schemas.openxmlformats.org/officeDocument/2006/relationships" ref="G116" r:id="rId343"/>
    <hyperlink xmlns:r="http://schemas.openxmlformats.org/officeDocument/2006/relationships" ref="P116" r:id="rId344"/>
    <hyperlink xmlns:r="http://schemas.openxmlformats.org/officeDocument/2006/relationships" ref="Q116" r:id="rId345"/>
    <hyperlink xmlns:r="http://schemas.openxmlformats.org/officeDocument/2006/relationships" ref="G117" r:id="rId346"/>
    <hyperlink xmlns:r="http://schemas.openxmlformats.org/officeDocument/2006/relationships" ref="P117" r:id="rId347"/>
    <hyperlink xmlns:r="http://schemas.openxmlformats.org/officeDocument/2006/relationships" ref="Q117" r:id="rId348"/>
    <hyperlink xmlns:r="http://schemas.openxmlformats.org/officeDocument/2006/relationships" ref="G118" r:id="rId349"/>
    <hyperlink xmlns:r="http://schemas.openxmlformats.org/officeDocument/2006/relationships" ref="P118" r:id="rId350"/>
    <hyperlink xmlns:r="http://schemas.openxmlformats.org/officeDocument/2006/relationships" ref="Q118" r:id="rId351"/>
    <hyperlink xmlns:r="http://schemas.openxmlformats.org/officeDocument/2006/relationships" ref="G119" r:id="rId352"/>
    <hyperlink xmlns:r="http://schemas.openxmlformats.org/officeDocument/2006/relationships" ref="P119" r:id="rId353"/>
    <hyperlink xmlns:r="http://schemas.openxmlformats.org/officeDocument/2006/relationships" ref="Q119" r:id="rId354"/>
    <hyperlink xmlns:r="http://schemas.openxmlformats.org/officeDocument/2006/relationships" ref="G120" r:id="rId355"/>
    <hyperlink xmlns:r="http://schemas.openxmlformats.org/officeDocument/2006/relationships" ref="P120" r:id="rId356"/>
    <hyperlink xmlns:r="http://schemas.openxmlformats.org/officeDocument/2006/relationships" ref="Q120" r:id="rId357"/>
    <hyperlink xmlns:r="http://schemas.openxmlformats.org/officeDocument/2006/relationships" ref="G121" r:id="rId358"/>
    <hyperlink xmlns:r="http://schemas.openxmlformats.org/officeDocument/2006/relationships" ref="P121" r:id="rId359"/>
    <hyperlink xmlns:r="http://schemas.openxmlformats.org/officeDocument/2006/relationships" ref="Q121" r:id="rId360"/>
    <hyperlink xmlns:r="http://schemas.openxmlformats.org/officeDocument/2006/relationships" ref="G122" r:id="rId361"/>
    <hyperlink xmlns:r="http://schemas.openxmlformats.org/officeDocument/2006/relationships" ref="P122" r:id="rId362"/>
    <hyperlink xmlns:r="http://schemas.openxmlformats.org/officeDocument/2006/relationships" ref="Q122" r:id="rId363"/>
    <hyperlink xmlns:r="http://schemas.openxmlformats.org/officeDocument/2006/relationships" ref="G123" r:id="rId364"/>
    <hyperlink xmlns:r="http://schemas.openxmlformats.org/officeDocument/2006/relationships" ref="P123" r:id="rId365"/>
    <hyperlink xmlns:r="http://schemas.openxmlformats.org/officeDocument/2006/relationships" ref="Q123" r:id="rId366"/>
    <hyperlink xmlns:r="http://schemas.openxmlformats.org/officeDocument/2006/relationships" ref="G124" r:id="rId367"/>
    <hyperlink xmlns:r="http://schemas.openxmlformats.org/officeDocument/2006/relationships" ref="P124" r:id="rId368"/>
    <hyperlink xmlns:r="http://schemas.openxmlformats.org/officeDocument/2006/relationships" ref="Q124" r:id="rId369"/>
    <hyperlink xmlns:r="http://schemas.openxmlformats.org/officeDocument/2006/relationships" ref="G125" r:id="rId370"/>
    <hyperlink xmlns:r="http://schemas.openxmlformats.org/officeDocument/2006/relationships" ref="P125" r:id="rId371"/>
    <hyperlink xmlns:r="http://schemas.openxmlformats.org/officeDocument/2006/relationships" ref="Q125" r:id="rId372"/>
    <hyperlink xmlns:r="http://schemas.openxmlformats.org/officeDocument/2006/relationships" ref="G126" r:id="rId373"/>
    <hyperlink xmlns:r="http://schemas.openxmlformats.org/officeDocument/2006/relationships" ref="P126" r:id="rId374"/>
    <hyperlink xmlns:r="http://schemas.openxmlformats.org/officeDocument/2006/relationships" ref="Q126" r:id="rId375"/>
    <hyperlink xmlns:r="http://schemas.openxmlformats.org/officeDocument/2006/relationships" ref="G127" r:id="rId376"/>
    <hyperlink xmlns:r="http://schemas.openxmlformats.org/officeDocument/2006/relationships" ref="P127" r:id="rId377"/>
    <hyperlink xmlns:r="http://schemas.openxmlformats.org/officeDocument/2006/relationships" ref="Q127" r:id="rId378"/>
    <hyperlink xmlns:r="http://schemas.openxmlformats.org/officeDocument/2006/relationships" ref="G128" r:id="rId379"/>
    <hyperlink xmlns:r="http://schemas.openxmlformats.org/officeDocument/2006/relationships" ref="P128" r:id="rId380"/>
    <hyperlink xmlns:r="http://schemas.openxmlformats.org/officeDocument/2006/relationships" ref="Q128" r:id="rId381"/>
    <hyperlink xmlns:r="http://schemas.openxmlformats.org/officeDocument/2006/relationships" ref="G129" r:id="rId382"/>
    <hyperlink xmlns:r="http://schemas.openxmlformats.org/officeDocument/2006/relationships" ref="P129" r:id="rId383"/>
    <hyperlink xmlns:r="http://schemas.openxmlformats.org/officeDocument/2006/relationships" ref="Q129" r:id="rId384"/>
    <hyperlink xmlns:r="http://schemas.openxmlformats.org/officeDocument/2006/relationships" ref="G130" r:id="rId385"/>
    <hyperlink xmlns:r="http://schemas.openxmlformats.org/officeDocument/2006/relationships" ref="P130" r:id="rId386"/>
    <hyperlink xmlns:r="http://schemas.openxmlformats.org/officeDocument/2006/relationships" ref="Q130" r:id="rId387"/>
    <hyperlink xmlns:r="http://schemas.openxmlformats.org/officeDocument/2006/relationships" ref="G131" r:id="rId388"/>
    <hyperlink xmlns:r="http://schemas.openxmlformats.org/officeDocument/2006/relationships" ref="P131" r:id="rId389"/>
    <hyperlink xmlns:r="http://schemas.openxmlformats.org/officeDocument/2006/relationships" ref="Q131" r:id="rId390"/>
    <hyperlink xmlns:r="http://schemas.openxmlformats.org/officeDocument/2006/relationships" ref="G132" r:id="rId391"/>
    <hyperlink xmlns:r="http://schemas.openxmlformats.org/officeDocument/2006/relationships" ref="P132" r:id="rId392"/>
    <hyperlink xmlns:r="http://schemas.openxmlformats.org/officeDocument/2006/relationships" ref="Q132" r:id="rId393"/>
    <hyperlink xmlns:r="http://schemas.openxmlformats.org/officeDocument/2006/relationships" ref="G133" r:id="rId394"/>
    <hyperlink xmlns:r="http://schemas.openxmlformats.org/officeDocument/2006/relationships" ref="P133" r:id="rId395"/>
    <hyperlink xmlns:r="http://schemas.openxmlformats.org/officeDocument/2006/relationships" ref="Q133" r:id="rId396"/>
    <hyperlink xmlns:r="http://schemas.openxmlformats.org/officeDocument/2006/relationships" ref="G134" r:id="rId397"/>
    <hyperlink xmlns:r="http://schemas.openxmlformats.org/officeDocument/2006/relationships" ref="P134" r:id="rId398"/>
    <hyperlink xmlns:r="http://schemas.openxmlformats.org/officeDocument/2006/relationships" ref="Q134" r:id="rId399"/>
    <hyperlink xmlns:r="http://schemas.openxmlformats.org/officeDocument/2006/relationships" ref="G135" r:id="rId400"/>
    <hyperlink xmlns:r="http://schemas.openxmlformats.org/officeDocument/2006/relationships" ref="P135" r:id="rId401"/>
    <hyperlink xmlns:r="http://schemas.openxmlformats.org/officeDocument/2006/relationships" ref="Q135" r:id="rId402"/>
    <hyperlink xmlns:r="http://schemas.openxmlformats.org/officeDocument/2006/relationships" ref="G136" r:id="rId403"/>
    <hyperlink xmlns:r="http://schemas.openxmlformats.org/officeDocument/2006/relationships" ref="P136" r:id="rId404"/>
    <hyperlink xmlns:r="http://schemas.openxmlformats.org/officeDocument/2006/relationships" ref="Q136" r:id="rId405"/>
    <hyperlink xmlns:r="http://schemas.openxmlformats.org/officeDocument/2006/relationships" ref="G137" r:id="rId406"/>
    <hyperlink xmlns:r="http://schemas.openxmlformats.org/officeDocument/2006/relationships" ref="P137" r:id="rId407"/>
    <hyperlink xmlns:r="http://schemas.openxmlformats.org/officeDocument/2006/relationships" ref="Q137" r:id="rId408"/>
    <hyperlink xmlns:r="http://schemas.openxmlformats.org/officeDocument/2006/relationships" ref="G138" r:id="rId409"/>
    <hyperlink xmlns:r="http://schemas.openxmlformats.org/officeDocument/2006/relationships" ref="P138" r:id="rId410"/>
    <hyperlink xmlns:r="http://schemas.openxmlformats.org/officeDocument/2006/relationships" ref="Q138" r:id="rId411"/>
    <hyperlink xmlns:r="http://schemas.openxmlformats.org/officeDocument/2006/relationships" ref="G139" r:id="rId412"/>
    <hyperlink xmlns:r="http://schemas.openxmlformats.org/officeDocument/2006/relationships" ref="P139" r:id="rId413"/>
    <hyperlink xmlns:r="http://schemas.openxmlformats.org/officeDocument/2006/relationships" ref="Q139" r:id="rId414"/>
    <hyperlink xmlns:r="http://schemas.openxmlformats.org/officeDocument/2006/relationships" ref="G140" r:id="rId415"/>
    <hyperlink xmlns:r="http://schemas.openxmlformats.org/officeDocument/2006/relationships" ref="P140" r:id="rId416"/>
    <hyperlink xmlns:r="http://schemas.openxmlformats.org/officeDocument/2006/relationships" ref="Q140" r:id="rId417"/>
    <hyperlink xmlns:r="http://schemas.openxmlformats.org/officeDocument/2006/relationships" ref="G141" r:id="rId418"/>
    <hyperlink xmlns:r="http://schemas.openxmlformats.org/officeDocument/2006/relationships" ref="P141" r:id="rId419"/>
    <hyperlink xmlns:r="http://schemas.openxmlformats.org/officeDocument/2006/relationships" ref="Q141" r:id="rId420"/>
    <hyperlink xmlns:r="http://schemas.openxmlformats.org/officeDocument/2006/relationships" ref="G142" r:id="rId421"/>
    <hyperlink xmlns:r="http://schemas.openxmlformats.org/officeDocument/2006/relationships" ref="P142" r:id="rId422"/>
    <hyperlink xmlns:r="http://schemas.openxmlformats.org/officeDocument/2006/relationships" ref="Q142" r:id="rId423"/>
    <hyperlink xmlns:r="http://schemas.openxmlformats.org/officeDocument/2006/relationships" ref="G143" r:id="rId424"/>
    <hyperlink xmlns:r="http://schemas.openxmlformats.org/officeDocument/2006/relationships" ref="P143" r:id="rId425"/>
    <hyperlink xmlns:r="http://schemas.openxmlformats.org/officeDocument/2006/relationships" ref="Q143" r:id="rId426"/>
    <hyperlink xmlns:r="http://schemas.openxmlformats.org/officeDocument/2006/relationships" ref="G144" r:id="rId427"/>
    <hyperlink xmlns:r="http://schemas.openxmlformats.org/officeDocument/2006/relationships" ref="P144" r:id="rId428"/>
    <hyperlink xmlns:r="http://schemas.openxmlformats.org/officeDocument/2006/relationships" ref="Q144" r:id="rId429"/>
    <hyperlink xmlns:r="http://schemas.openxmlformats.org/officeDocument/2006/relationships" ref="G145" r:id="rId430"/>
    <hyperlink xmlns:r="http://schemas.openxmlformats.org/officeDocument/2006/relationships" ref="P145" r:id="rId431"/>
    <hyperlink xmlns:r="http://schemas.openxmlformats.org/officeDocument/2006/relationships" ref="Q145" r:id="rId432"/>
    <hyperlink xmlns:r="http://schemas.openxmlformats.org/officeDocument/2006/relationships" ref="G146" r:id="rId433"/>
    <hyperlink xmlns:r="http://schemas.openxmlformats.org/officeDocument/2006/relationships" ref="P146" r:id="rId434"/>
    <hyperlink xmlns:r="http://schemas.openxmlformats.org/officeDocument/2006/relationships" ref="Q146" r:id="rId435"/>
    <hyperlink xmlns:r="http://schemas.openxmlformats.org/officeDocument/2006/relationships" ref="G147" r:id="rId436"/>
    <hyperlink xmlns:r="http://schemas.openxmlformats.org/officeDocument/2006/relationships" ref="P147" r:id="rId437"/>
    <hyperlink xmlns:r="http://schemas.openxmlformats.org/officeDocument/2006/relationships" ref="Q147" r:id="rId438"/>
    <hyperlink xmlns:r="http://schemas.openxmlformats.org/officeDocument/2006/relationships" ref="G148" r:id="rId439"/>
    <hyperlink xmlns:r="http://schemas.openxmlformats.org/officeDocument/2006/relationships" ref="P148" r:id="rId440"/>
    <hyperlink xmlns:r="http://schemas.openxmlformats.org/officeDocument/2006/relationships" ref="Q148" r:id="rId441"/>
    <hyperlink xmlns:r="http://schemas.openxmlformats.org/officeDocument/2006/relationships" ref="G149" r:id="rId442"/>
    <hyperlink xmlns:r="http://schemas.openxmlformats.org/officeDocument/2006/relationships" ref="P149" r:id="rId443"/>
    <hyperlink xmlns:r="http://schemas.openxmlformats.org/officeDocument/2006/relationships" ref="Q149" r:id="rId444"/>
    <hyperlink xmlns:r="http://schemas.openxmlformats.org/officeDocument/2006/relationships" ref="G150" r:id="rId445"/>
    <hyperlink xmlns:r="http://schemas.openxmlformats.org/officeDocument/2006/relationships" ref="P150" r:id="rId446"/>
    <hyperlink xmlns:r="http://schemas.openxmlformats.org/officeDocument/2006/relationships" ref="Q150" r:id="rId447"/>
    <hyperlink xmlns:r="http://schemas.openxmlformats.org/officeDocument/2006/relationships" ref="G151" r:id="rId448"/>
    <hyperlink xmlns:r="http://schemas.openxmlformats.org/officeDocument/2006/relationships" ref="P151" r:id="rId449"/>
    <hyperlink xmlns:r="http://schemas.openxmlformats.org/officeDocument/2006/relationships" ref="Q151" r:id="rId450"/>
    <hyperlink xmlns:r="http://schemas.openxmlformats.org/officeDocument/2006/relationships" ref="G152" r:id="rId451"/>
    <hyperlink xmlns:r="http://schemas.openxmlformats.org/officeDocument/2006/relationships" ref="P152" r:id="rId452"/>
    <hyperlink xmlns:r="http://schemas.openxmlformats.org/officeDocument/2006/relationships" ref="Q152" r:id="rId453"/>
    <hyperlink xmlns:r="http://schemas.openxmlformats.org/officeDocument/2006/relationships" ref="G153" r:id="rId454"/>
    <hyperlink xmlns:r="http://schemas.openxmlformats.org/officeDocument/2006/relationships" ref="P153" r:id="rId455"/>
    <hyperlink xmlns:r="http://schemas.openxmlformats.org/officeDocument/2006/relationships" ref="Q153" r:id="rId456"/>
    <hyperlink xmlns:r="http://schemas.openxmlformats.org/officeDocument/2006/relationships" ref="G154" r:id="rId457"/>
    <hyperlink xmlns:r="http://schemas.openxmlformats.org/officeDocument/2006/relationships" ref="P154" r:id="rId458"/>
    <hyperlink xmlns:r="http://schemas.openxmlformats.org/officeDocument/2006/relationships" ref="Q154" r:id="rId459"/>
    <hyperlink xmlns:r="http://schemas.openxmlformats.org/officeDocument/2006/relationships" ref="G155" r:id="rId460"/>
    <hyperlink xmlns:r="http://schemas.openxmlformats.org/officeDocument/2006/relationships" ref="P155" r:id="rId461"/>
    <hyperlink xmlns:r="http://schemas.openxmlformats.org/officeDocument/2006/relationships" ref="Q155" r:id="rId462"/>
    <hyperlink xmlns:r="http://schemas.openxmlformats.org/officeDocument/2006/relationships" ref="G156" r:id="rId463"/>
    <hyperlink xmlns:r="http://schemas.openxmlformats.org/officeDocument/2006/relationships" ref="P156" r:id="rId464"/>
    <hyperlink xmlns:r="http://schemas.openxmlformats.org/officeDocument/2006/relationships" ref="Q156" r:id="rId465"/>
    <hyperlink xmlns:r="http://schemas.openxmlformats.org/officeDocument/2006/relationships" ref="G157" r:id="rId466"/>
    <hyperlink xmlns:r="http://schemas.openxmlformats.org/officeDocument/2006/relationships" ref="P157" r:id="rId467"/>
    <hyperlink xmlns:r="http://schemas.openxmlformats.org/officeDocument/2006/relationships" ref="Q157" r:id="rId468"/>
    <hyperlink xmlns:r="http://schemas.openxmlformats.org/officeDocument/2006/relationships" ref="G158" r:id="rId469"/>
    <hyperlink xmlns:r="http://schemas.openxmlformats.org/officeDocument/2006/relationships" ref="P158" r:id="rId470"/>
    <hyperlink xmlns:r="http://schemas.openxmlformats.org/officeDocument/2006/relationships" ref="Q158" r:id="rId471"/>
    <hyperlink xmlns:r="http://schemas.openxmlformats.org/officeDocument/2006/relationships" ref="G159" r:id="rId472"/>
    <hyperlink xmlns:r="http://schemas.openxmlformats.org/officeDocument/2006/relationships" ref="P159" r:id="rId473"/>
    <hyperlink xmlns:r="http://schemas.openxmlformats.org/officeDocument/2006/relationships" ref="Q159" r:id="rId474"/>
    <hyperlink xmlns:r="http://schemas.openxmlformats.org/officeDocument/2006/relationships" ref="G160" r:id="rId475"/>
    <hyperlink xmlns:r="http://schemas.openxmlformats.org/officeDocument/2006/relationships" ref="P160" r:id="rId476"/>
    <hyperlink xmlns:r="http://schemas.openxmlformats.org/officeDocument/2006/relationships" ref="Q160" r:id="rId477"/>
    <hyperlink xmlns:r="http://schemas.openxmlformats.org/officeDocument/2006/relationships" ref="G161" r:id="rId478"/>
    <hyperlink xmlns:r="http://schemas.openxmlformats.org/officeDocument/2006/relationships" ref="P161" r:id="rId479"/>
    <hyperlink xmlns:r="http://schemas.openxmlformats.org/officeDocument/2006/relationships" ref="Q161" r:id="rId480"/>
    <hyperlink xmlns:r="http://schemas.openxmlformats.org/officeDocument/2006/relationships" ref="G162" r:id="rId481"/>
    <hyperlink xmlns:r="http://schemas.openxmlformats.org/officeDocument/2006/relationships" ref="P162" r:id="rId482"/>
    <hyperlink xmlns:r="http://schemas.openxmlformats.org/officeDocument/2006/relationships" ref="Q162" r:id="rId483"/>
    <hyperlink xmlns:r="http://schemas.openxmlformats.org/officeDocument/2006/relationships" ref="G163" r:id="rId484"/>
    <hyperlink xmlns:r="http://schemas.openxmlformats.org/officeDocument/2006/relationships" ref="P163" r:id="rId485"/>
    <hyperlink xmlns:r="http://schemas.openxmlformats.org/officeDocument/2006/relationships" ref="Q163" r:id="rId486"/>
    <hyperlink xmlns:r="http://schemas.openxmlformats.org/officeDocument/2006/relationships" ref="G164" r:id="rId487"/>
    <hyperlink xmlns:r="http://schemas.openxmlformats.org/officeDocument/2006/relationships" ref="P164" r:id="rId488"/>
    <hyperlink xmlns:r="http://schemas.openxmlformats.org/officeDocument/2006/relationships" ref="Q164" r:id="rId489"/>
    <hyperlink xmlns:r="http://schemas.openxmlformats.org/officeDocument/2006/relationships" ref="G165" r:id="rId490"/>
    <hyperlink xmlns:r="http://schemas.openxmlformats.org/officeDocument/2006/relationships" ref="P165" r:id="rId491"/>
    <hyperlink xmlns:r="http://schemas.openxmlformats.org/officeDocument/2006/relationships" ref="Q165" r:id="rId492"/>
    <hyperlink xmlns:r="http://schemas.openxmlformats.org/officeDocument/2006/relationships" ref="G166" r:id="rId493"/>
    <hyperlink xmlns:r="http://schemas.openxmlformats.org/officeDocument/2006/relationships" ref="P166" r:id="rId494"/>
    <hyperlink xmlns:r="http://schemas.openxmlformats.org/officeDocument/2006/relationships" ref="Q166" r:id="rId495"/>
    <hyperlink xmlns:r="http://schemas.openxmlformats.org/officeDocument/2006/relationships" ref="G167" r:id="rId496"/>
    <hyperlink xmlns:r="http://schemas.openxmlformats.org/officeDocument/2006/relationships" ref="P167" r:id="rId497"/>
    <hyperlink xmlns:r="http://schemas.openxmlformats.org/officeDocument/2006/relationships" ref="Q167" r:id="rId498"/>
    <hyperlink xmlns:r="http://schemas.openxmlformats.org/officeDocument/2006/relationships" ref="G168" r:id="rId499"/>
    <hyperlink xmlns:r="http://schemas.openxmlformats.org/officeDocument/2006/relationships" ref="P168" r:id="rId500"/>
    <hyperlink xmlns:r="http://schemas.openxmlformats.org/officeDocument/2006/relationships" ref="Q168" r:id="rId501"/>
    <hyperlink xmlns:r="http://schemas.openxmlformats.org/officeDocument/2006/relationships" ref="G169" r:id="rId502"/>
    <hyperlink xmlns:r="http://schemas.openxmlformats.org/officeDocument/2006/relationships" ref="P169" r:id="rId503"/>
    <hyperlink xmlns:r="http://schemas.openxmlformats.org/officeDocument/2006/relationships" ref="Q169" r:id="rId504"/>
    <hyperlink xmlns:r="http://schemas.openxmlformats.org/officeDocument/2006/relationships" ref="G170" r:id="rId505"/>
    <hyperlink xmlns:r="http://schemas.openxmlformats.org/officeDocument/2006/relationships" ref="P170" r:id="rId506"/>
    <hyperlink xmlns:r="http://schemas.openxmlformats.org/officeDocument/2006/relationships" ref="Q170" r:id="rId507"/>
    <hyperlink xmlns:r="http://schemas.openxmlformats.org/officeDocument/2006/relationships" ref="G171" r:id="rId508"/>
    <hyperlink xmlns:r="http://schemas.openxmlformats.org/officeDocument/2006/relationships" ref="P171" r:id="rId509"/>
    <hyperlink xmlns:r="http://schemas.openxmlformats.org/officeDocument/2006/relationships" ref="Q171" r:id="rId510"/>
    <hyperlink xmlns:r="http://schemas.openxmlformats.org/officeDocument/2006/relationships" ref="G172" r:id="rId511"/>
    <hyperlink xmlns:r="http://schemas.openxmlformats.org/officeDocument/2006/relationships" ref="P172" r:id="rId512"/>
    <hyperlink xmlns:r="http://schemas.openxmlformats.org/officeDocument/2006/relationships" ref="Q172" r:id="rId513"/>
    <hyperlink xmlns:r="http://schemas.openxmlformats.org/officeDocument/2006/relationships" ref="G173" r:id="rId514"/>
    <hyperlink xmlns:r="http://schemas.openxmlformats.org/officeDocument/2006/relationships" ref="P173" r:id="rId515"/>
    <hyperlink xmlns:r="http://schemas.openxmlformats.org/officeDocument/2006/relationships" ref="Q173" r:id="rId516"/>
    <hyperlink xmlns:r="http://schemas.openxmlformats.org/officeDocument/2006/relationships" ref="G174" r:id="rId517"/>
    <hyperlink xmlns:r="http://schemas.openxmlformats.org/officeDocument/2006/relationships" ref="P174" r:id="rId518"/>
    <hyperlink xmlns:r="http://schemas.openxmlformats.org/officeDocument/2006/relationships" ref="Q174" r:id="rId519"/>
    <hyperlink xmlns:r="http://schemas.openxmlformats.org/officeDocument/2006/relationships" ref="G175" r:id="rId520"/>
    <hyperlink xmlns:r="http://schemas.openxmlformats.org/officeDocument/2006/relationships" ref="P175" r:id="rId521"/>
    <hyperlink xmlns:r="http://schemas.openxmlformats.org/officeDocument/2006/relationships" ref="Q175" r:id="rId522"/>
    <hyperlink xmlns:r="http://schemas.openxmlformats.org/officeDocument/2006/relationships" ref="G176" r:id="rId523"/>
    <hyperlink xmlns:r="http://schemas.openxmlformats.org/officeDocument/2006/relationships" ref="P176" r:id="rId524"/>
    <hyperlink xmlns:r="http://schemas.openxmlformats.org/officeDocument/2006/relationships" ref="Q176" r:id="rId525"/>
    <hyperlink xmlns:r="http://schemas.openxmlformats.org/officeDocument/2006/relationships" ref="G177" r:id="rId526"/>
    <hyperlink xmlns:r="http://schemas.openxmlformats.org/officeDocument/2006/relationships" ref="P177" r:id="rId527"/>
    <hyperlink xmlns:r="http://schemas.openxmlformats.org/officeDocument/2006/relationships" ref="Q177" r:id="rId528"/>
    <hyperlink xmlns:r="http://schemas.openxmlformats.org/officeDocument/2006/relationships" ref="G178" r:id="rId529"/>
    <hyperlink xmlns:r="http://schemas.openxmlformats.org/officeDocument/2006/relationships" ref="P178" r:id="rId530"/>
    <hyperlink xmlns:r="http://schemas.openxmlformats.org/officeDocument/2006/relationships" ref="Q178" r:id="rId531"/>
    <hyperlink xmlns:r="http://schemas.openxmlformats.org/officeDocument/2006/relationships" ref="G179" r:id="rId532"/>
    <hyperlink xmlns:r="http://schemas.openxmlformats.org/officeDocument/2006/relationships" ref="P179" r:id="rId533"/>
    <hyperlink xmlns:r="http://schemas.openxmlformats.org/officeDocument/2006/relationships" ref="Q179" r:id="rId534"/>
    <hyperlink xmlns:r="http://schemas.openxmlformats.org/officeDocument/2006/relationships" ref="G180" r:id="rId535"/>
    <hyperlink xmlns:r="http://schemas.openxmlformats.org/officeDocument/2006/relationships" ref="P180" r:id="rId536"/>
    <hyperlink xmlns:r="http://schemas.openxmlformats.org/officeDocument/2006/relationships" ref="Q180" r:id="rId537"/>
    <hyperlink xmlns:r="http://schemas.openxmlformats.org/officeDocument/2006/relationships" ref="G181" r:id="rId538"/>
    <hyperlink xmlns:r="http://schemas.openxmlformats.org/officeDocument/2006/relationships" ref="P181" r:id="rId539"/>
    <hyperlink xmlns:r="http://schemas.openxmlformats.org/officeDocument/2006/relationships" ref="Q181" r:id="rId540"/>
    <hyperlink xmlns:r="http://schemas.openxmlformats.org/officeDocument/2006/relationships" ref="G182" r:id="rId541"/>
    <hyperlink xmlns:r="http://schemas.openxmlformats.org/officeDocument/2006/relationships" ref="P182" r:id="rId542"/>
    <hyperlink xmlns:r="http://schemas.openxmlformats.org/officeDocument/2006/relationships" ref="Q182" r:id="rId543"/>
    <hyperlink xmlns:r="http://schemas.openxmlformats.org/officeDocument/2006/relationships" ref="G183" r:id="rId544"/>
    <hyperlink xmlns:r="http://schemas.openxmlformats.org/officeDocument/2006/relationships" ref="P183" r:id="rId545"/>
    <hyperlink xmlns:r="http://schemas.openxmlformats.org/officeDocument/2006/relationships" ref="Q183" r:id="rId546"/>
    <hyperlink xmlns:r="http://schemas.openxmlformats.org/officeDocument/2006/relationships" ref="G184" r:id="rId547"/>
    <hyperlink xmlns:r="http://schemas.openxmlformats.org/officeDocument/2006/relationships" ref="P184" r:id="rId548"/>
    <hyperlink xmlns:r="http://schemas.openxmlformats.org/officeDocument/2006/relationships" ref="Q184" r:id="rId549"/>
    <hyperlink xmlns:r="http://schemas.openxmlformats.org/officeDocument/2006/relationships" ref="G185" r:id="rId550"/>
    <hyperlink xmlns:r="http://schemas.openxmlformats.org/officeDocument/2006/relationships" ref="P185" r:id="rId551"/>
    <hyperlink xmlns:r="http://schemas.openxmlformats.org/officeDocument/2006/relationships" ref="Q185" r:id="rId552"/>
    <hyperlink xmlns:r="http://schemas.openxmlformats.org/officeDocument/2006/relationships" ref="G186" r:id="rId553"/>
    <hyperlink xmlns:r="http://schemas.openxmlformats.org/officeDocument/2006/relationships" ref="P186" r:id="rId554"/>
    <hyperlink xmlns:r="http://schemas.openxmlformats.org/officeDocument/2006/relationships" ref="Q186" r:id="rId555"/>
    <hyperlink xmlns:r="http://schemas.openxmlformats.org/officeDocument/2006/relationships" ref="G187" r:id="rId556"/>
    <hyperlink xmlns:r="http://schemas.openxmlformats.org/officeDocument/2006/relationships" ref="P187" r:id="rId557"/>
    <hyperlink xmlns:r="http://schemas.openxmlformats.org/officeDocument/2006/relationships" ref="Q187" r:id="rId558"/>
    <hyperlink xmlns:r="http://schemas.openxmlformats.org/officeDocument/2006/relationships" ref="G188" r:id="rId559"/>
    <hyperlink xmlns:r="http://schemas.openxmlformats.org/officeDocument/2006/relationships" ref="P188" r:id="rId560"/>
    <hyperlink xmlns:r="http://schemas.openxmlformats.org/officeDocument/2006/relationships" ref="Q188" r:id="rId561"/>
    <hyperlink xmlns:r="http://schemas.openxmlformats.org/officeDocument/2006/relationships" ref="G189" r:id="rId562"/>
    <hyperlink xmlns:r="http://schemas.openxmlformats.org/officeDocument/2006/relationships" ref="P189" r:id="rId563"/>
    <hyperlink xmlns:r="http://schemas.openxmlformats.org/officeDocument/2006/relationships" ref="Q189" r:id="rId564"/>
    <hyperlink xmlns:r="http://schemas.openxmlformats.org/officeDocument/2006/relationships" ref="G190" r:id="rId565"/>
    <hyperlink xmlns:r="http://schemas.openxmlformats.org/officeDocument/2006/relationships" ref="P190" r:id="rId566"/>
    <hyperlink xmlns:r="http://schemas.openxmlformats.org/officeDocument/2006/relationships" ref="Q190" r:id="rId567"/>
    <hyperlink xmlns:r="http://schemas.openxmlformats.org/officeDocument/2006/relationships" ref="G191" r:id="rId568"/>
    <hyperlink xmlns:r="http://schemas.openxmlformats.org/officeDocument/2006/relationships" ref="P191" r:id="rId569"/>
    <hyperlink xmlns:r="http://schemas.openxmlformats.org/officeDocument/2006/relationships" ref="Q191" r:id="rId570"/>
    <hyperlink xmlns:r="http://schemas.openxmlformats.org/officeDocument/2006/relationships" ref="G192" r:id="rId571"/>
    <hyperlink xmlns:r="http://schemas.openxmlformats.org/officeDocument/2006/relationships" ref="P192" r:id="rId572"/>
    <hyperlink xmlns:r="http://schemas.openxmlformats.org/officeDocument/2006/relationships" ref="Q192" r:id="rId573"/>
    <hyperlink xmlns:r="http://schemas.openxmlformats.org/officeDocument/2006/relationships" ref="G193" r:id="rId574"/>
    <hyperlink xmlns:r="http://schemas.openxmlformats.org/officeDocument/2006/relationships" ref="P193" r:id="rId575"/>
    <hyperlink xmlns:r="http://schemas.openxmlformats.org/officeDocument/2006/relationships" ref="Q193" r:id="rId576"/>
    <hyperlink xmlns:r="http://schemas.openxmlformats.org/officeDocument/2006/relationships" ref="G194" r:id="rId577"/>
    <hyperlink xmlns:r="http://schemas.openxmlformats.org/officeDocument/2006/relationships" ref="P194" r:id="rId578"/>
    <hyperlink xmlns:r="http://schemas.openxmlformats.org/officeDocument/2006/relationships" ref="Q194" r:id="rId579"/>
    <hyperlink xmlns:r="http://schemas.openxmlformats.org/officeDocument/2006/relationships" ref="G195" r:id="rId580"/>
    <hyperlink xmlns:r="http://schemas.openxmlformats.org/officeDocument/2006/relationships" ref="P195" r:id="rId581"/>
    <hyperlink xmlns:r="http://schemas.openxmlformats.org/officeDocument/2006/relationships" ref="Q195" r:id="rId582"/>
    <hyperlink xmlns:r="http://schemas.openxmlformats.org/officeDocument/2006/relationships" ref="G196" r:id="rId583"/>
    <hyperlink xmlns:r="http://schemas.openxmlformats.org/officeDocument/2006/relationships" ref="P196" r:id="rId584"/>
    <hyperlink xmlns:r="http://schemas.openxmlformats.org/officeDocument/2006/relationships" ref="Q196" r:id="rId585"/>
    <hyperlink xmlns:r="http://schemas.openxmlformats.org/officeDocument/2006/relationships" ref="G197" r:id="rId586"/>
    <hyperlink xmlns:r="http://schemas.openxmlformats.org/officeDocument/2006/relationships" ref="P197" r:id="rId587"/>
    <hyperlink xmlns:r="http://schemas.openxmlformats.org/officeDocument/2006/relationships" ref="Q197" r:id="rId588"/>
    <hyperlink xmlns:r="http://schemas.openxmlformats.org/officeDocument/2006/relationships" ref="G198" r:id="rId589"/>
    <hyperlink xmlns:r="http://schemas.openxmlformats.org/officeDocument/2006/relationships" ref="P198" r:id="rId590"/>
    <hyperlink xmlns:r="http://schemas.openxmlformats.org/officeDocument/2006/relationships" ref="Q198" r:id="rId591"/>
    <hyperlink xmlns:r="http://schemas.openxmlformats.org/officeDocument/2006/relationships" ref="G199" r:id="rId592"/>
    <hyperlink xmlns:r="http://schemas.openxmlformats.org/officeDocument/2006/relationships" ref="P199" r:id="rId593"/>
    <hyperlink xmlns:r="http://schemas.openxmlformats.org/officeDocument/2006/relationships" ref="Q199" r:id="rId594"/>
    <hyperlink xmlns:r="http://schemas.openxmlformats.org/officeDocument/2006/relationships" ref="G200" r:id="rId595"/>
    <hyperlink xmlns:r="http://schemas.openxmlformats.org/officeDocument/2006/relationships" ref="P200" r:id="rId596"/>
    <hyperlink xmlns:r="http://schemas.openxmlformats.org/officeDocument/2006/relationships" ref="Q200" r:id="rId597"/>
    <hyperlink xmlns:r="http://schemas.openxmlformats.org/officeDocument/2006/relationships" ref="G201" r:id="rId598"/>
    <hyperlink xmlns:r="http://schemas.openxmlformats.org/officeDocument/2006/relationships" ref="P201" r:id="rId599"/>
    <hyperlink xmlns:r="http://schemas.openxmlformats.org/officeDocument/2006/relationships" ref="Q201" r:id="rId600"/>
    <hyperlink xmlns:r="http://schemas.openxmlformats.org/officeDocument/2006/relationships" ref="G202" r:id="rId601"/>
    <hyperlink xmlns:r="http://schemas.openxmlformats.org/officeDocument/2006/relationships" ref="P202" r:id="rId602"/>
    <hyperlink xmlns:r="http://schemas.openxmlformats.org/officeDocument/2006/relationships" ref="Q202" r:id="rId603"/>
    <hyperlink xmlns:r="http://schemas.openxmlformats.org/officeDocument/2006/relationships" ref="G203" r:id="rId604"/>
    <hyperlink xmlns:r="http://schemas.openxmlformats.org/officeDocument/2006/relationships" ref="P203" r:id="rId605"/>
    <hyperlink xmlns:r="http://schemas.openxmlformats.org/officeDocument/2006/relationships" ref="Q203" r:id="rId606"/>
    <hyperlink xmlns:r="http://schemas.openxmlformats.org/officeDocument/2006/relationships" ref="G204" r:id="rId607"/>
    <hyperlink xmlns:r="http://schemas.openxmlformats.org/officeDocument/2006/relationships" ref="P204" r:id="rId608"/>
    <hyperlink xmlns:r="http://schemas.openxmlformats.org/officeDocument/2006/relationships" ref="Q204" r:id="rId609"/>
    <hyperlink xmlns:r="http://schemas.openxmlformats.org/officeDocument/2006/relationships" ref="G205" r:id="rId610"/>
    <hyperlink xmlns:r="http://schemas.openxmlformats.org/officeDocument/2006/relationships" ref="P205" r:id="rId611"/>
    <hyperlink xmlns:r="http://schemas.openxmlformats.org/officeDocument/2006/relationships" ref="Q205" r:id="rId612"/>
    <hyperlink xmlns:r="http://schemas.openxmlformats.org/officeDocument/2006/relationships" ref="G206" r:id="rId613"/>
    <hyperlink xmlns:r="http://schemas.openxmlformats.org/officeDocument/2006/relationships" ref="P206" r:id="rId614"/>
    <hyperlink xmlns:r="http://schemas.openxmlformats.org/officeDocument/2006/relationships" ref="Q206" r:id="rId615"/>
    <hyperlink xmlns:r="http://schemas.openxmlformats.org/officeDocument/2006/relationships" ref="G207" r:id="rId616"/>
    <hyperlink xmlns:r="http://schemas.openxmlformats.org/officeDocument/2006/relationships" ref="P207" r:id="rId617"/>
    <hyperlink xmlns:r="http://schemas.openxmlformats.org/officeDocument/2006/relationships" ref="Q207" r:id="rId618"/>
    <hyperlink xmlns:r="http://schemas.openxmlformats.org/officeDocument/2006/relationships" ref="G208" r:id="rId619"/>
    <hyperlink xmlns:r="http://schemas.openxmlformats.org/officeDocument/2006/relationships" ref="P208" r:id="rId620"/>
    <hyperlink xmlns:r="http://schemas.openxmlformats.org/officeDocument/2006/relationships" ref="Q208" r:id="rId621"/>
    <hyperlink xmlns:r="http://schemas.openxmlformats.org/officeDocument/2006/relationships" ref="G209" r:id="rId622"/>
    <hyperlink xmlns:r="http://schemas.openxmlformats.org/officeDocument/2006/relationships" ref="P209" r:id="rId623"/>
    <hyperlink xmlns:r="http://schemas.openxmlformats.org/officeDocument/2006/relationships" ref="Q209" r:id="rId624"/>
    <hyperlink xmlns:r="http://schemas.openxmlformats.org/officeDocument/2006/relationships" ref="G210" r:id="rId625"/>
    <hyperlink xmlns:r="http://schemas.openxmlformats.org/officeDocument/2006/relationships" ref="P210" r:id="rId626"/>
    <hyperlink xmlns:r="http://schemas.openxmlformats.org/officeDocument/2006/relationships" ref="Q210" r:id="rId627"/>
    <hyperlink xmlns:r="http://schemas.openxmlformats.org/officeDocument/2006/relationships" ref="G211" r:id="rId628"/>
    <hyperlink xmlns:r="http://schemas.openxmlformats.org/officeDocument/2006/relationships" ref="P211" r:id="rId629"/>
    <hyperlink xmlns:r="http://schemas.openxmlformats.org/officeDocument/2006/relationships" ref="Q211" r:id="rId630"/>
    <hyperlink xmlns:r="http://schemas.openxmlformats.org/officeDocument/2006/relationships" ref="G212" r:id="rId631"/>
    <hyperlink xmlns:r="http://schemas.openxmlformats.org/officeDocument/2006/relationships" ref="P212" r:id="rId632"/>
    <hyperlink xmlns:r="http://schemas.openxmlformats.org/officeDocument/2006/relationships" ref="Q212" r:id="rId633"/>
    <hyperlink xmlns:r="http://schemas.openxmlformats.org/officeDocument/2006/relationships" ref="G213" r:id="rId634"/>
    <hyperlink xmlns:r="http://schemas.openxmlformats.org/officeDocument/2006/relationships" ref="P213" r:id="rId635"/>
    <hyperlink xmlns:r="http://schemas.openxmlformats.org/officeDocument/2006/relationships" ref="Q213" r:id="rId636"/>
    <hyperlink xmlns:r="http://schemas.openxmlformats.org/officeDocument/2006/relationships" ref="G214" r:id="rId637"/>
    <hyperlink xmlns:r="http://schemas.openxmlformats.org/officeDocument/2006/relationships" ref="P214" r:id="rId638"/>
    <hyperlink xmlns:r="http://schemas.openxmlformats.org/officeDocument/2006/relationships" ref="Q214" r:id="rId639"/>
    <hyperlink xmlns:r="http://schemas.openxmlformats.org/officeDocument/2006/relationships" ref="G215" r:id="rId640"/>
    <hyperlink xmlns:r="http://schemas.openxmlformats.org/officeDocument/2006/relationships" ref="P215" r:id="rId641"/>
    <hyperlink xmlns:r="http://schemas.openxmlformats.org/officeDocument/2006/relationships" ref="Q215" r:id="rId642"/>
    <hyperlink xmlns:r="http://schemas.openxmlformats.org/officeDocument/2006/relationships" ref="G216" r:id="rId643"/>
    <hyperlink xmlns:r="http://schemas.openxmlformats.org/officeDocument/2006/relationships" ref="P216" r:id="rId644"/>
    <hyperlink xmlns:r="http://schemas.openxmlformats.org/officeDocument/2006/relationships" ref="Q216" r:id="rId645"/>
    <hyperlink xmlns:r="http://schemas.openxmlformats.org/officeDocument/2006/relationships" ref="G217" r:id="rId646"/>
    <hyperlink xmlns:r="http://schemas.openxmlformats.org/officeDocument/2006/relationships" ref="P217" r:id="rId647"/>
    <hyperlink xmlns:r="http://schemas.openxmlformats.org/officeDocument/2006/relationships" ref="Q217" r:id="rId648"/>
    <hyperlink xmlns:r="http://schemas.openxmlformats.org/officeDocument/2006/relationships" ref="G218" r:id="rId649"/>
    <hyperlink xmlns:r="http://schemas.openxmlformats.org/officeDocument/2006/relationships" ref="P218" r:id="rId650"/>
    <hyperlink xmlns:r="http://schemas.openxmlformats.org/officeDocument/2006/relationships" ref="Q218" r:id="rId651"/>
    <hyperlink xmlns:r="http://schemas.openxmlformats.org/officeDocument/2006/relationships" ref="G219" r:id="rId652"/>
    <hyperlink xmlns:r="http://schemas.openxmlformats.org/officeDocument/2006/relationships" ref="P219" r:id="rId653"/>
    <hyperlink xmlns:r="http://schemas.openxmlformats.org/officeDocument/2006/relationships" ref="Q219" r:id="rId654"/>
    <hyperlink xmlns:r="http://schemas.openxmlformats.org/officeDocument/2006/relationships" ref="G220" r:id="rId655"/>
    <hyperlink xmlns:r="http://schemas.openxmlformats.org/officeDocument/2006/relationships" ref="P220" r:id="rId656"/>
    <hyperlink xmlns:r="http://schemas.openxmlformats.org/officeDocument/2006/relationships" ref="Q220" r:id="rId657"/>
    <hyperlink xmlns:r="http://schemas.openxmlformats.org/officeDocument/2006/relationships" ref="G221" r:id="rId658"/>
    <hyperlink xmlns:r="http://schemas.openxmlformats.org/officeDocument/2006/relationships" ref="P221" r:id="rId659"/>
    <hyperlink xmlns:r="http://schemas.openxmlformats.org/officeDocument/2006/relationships" ref="Q221" r:id="rId660"/>
    <hyperlink xmlns:r="http://schemas.openxmlformats.org/officeDocument/2006/relationships" ref="G222" r:id="rId661"/>
    <hyperlink xmlns:r="http://schemas.openxmlformats.org/officeDocument/2006/relationships" ref="P222" r:id="rId662"/>
    <hyperlink xmlns:r="http://schemas.openxmlformats.org/officeDocument/2006/relationships" ref="Q222" r:id="rId663"/>
    <hyperlink xmlns:r="http://schemas.openxmlformats.org/officeDocument/2006/relationships" ref="G223" r:id="rId664"/>
    <hyperlink xmlns:r="http://schemas.openxmlformats.org/officeDocument/2006/relationships" ref="P223" r:id="rId665"/>
    <hyperlink xmlns:r="http://schemas.openxmlformats.org/officeDocument/2006/relationships" ref="Q223" r:id="rId666"/>
    <hyperlink xmlns:r="http://schemas.openxmlformats.org/officeDocument/2006/relationships" ref="G224" r:id="rId667"/>
    <hyperlink xmlns:r="http://schemas.openxmlformats.org/officeDocument/2006/relationships" ref="P224" r:id="rId668"/>
    <hyperlink xmlns:r="http://schemas.openxmlformats.org/officeDocument/2006/relationships" ref="Q224" r:id="rId669"/>
    <hyperlink xmlns:r="http://schemas.openxmlformats.org/officeDocument/2006/relationships" ref="G225" r:id="rId670"/>
    <hyperlink xmlns:r="http://schemas.openxmlformats.org/officeDocument/2006/relationships" ref="P225" r:id="rId671"/>
    <hyperlink xmlns:r="http://schemas.openxmlformats.org/officeDocument/2006/relationships" ref="Q225" r:id="rId672"/>
    <hyperlink xmlns:r="http://schemas.openxmlformats.org/officeDocument/2006/relationships" ref="G226" r:id="rId673"/>
    <hyperlink xmlns:r="http://schemas.openxmlformats.org/officeDocument/2006/relationships" ref="P226" r:id="rId674"/>
    <hyperlink xmlns:r="http://schemas.openxmlformats.org/officeDocument/2006/relationships" ref="Q226" r:id="rId675"/>
    <hyperlink xmlns:r="http://schemas.openxmlformats.org/officeDocument/2006/relationships" ref="G227" r:id="rId676"/>
    <hyperlink xmlns:r="http://schemas.openxmlformats.org/officeDocument/2006/relationships" ref="P227" r:id="rId677"/>
    <hyperlink xmlns:r="http://schemas.openxmlformats.org/officeDocument/2006/relationships" ref="Q227" r:id="rId678"/>
    <hyperlink xmlns:r="http://schemas.openxmlformats.org/officeDocument/2006/relationships" ref="G228" r:id="rId679"/>
    <hyperlink xmlns:r="http://schemas.openxmlformats.org/officeDocument/2006/relationships" ref="P228" r:id="rId680"/>
    <hyperlink xmlns:r="http://schemas.openxmlformats.org/officeDocument/2006/relationships" ref="Q228" r:id="rId681"/>
    <hyperlink xmlns:r="http://schemas.openxmlformats.org/officeDocument/2006/relationships" ref="G229" r:id="rId682"/>
    <hyperlink xmlns:r="http://schemas.openxmlformats.org/officeDocument/2006/relationships" ref="P229" r:id="rId683"/>
    <hyperlink xmlns:r="http://schemas.openxmlformats.org/officeDocument/2006/relationships" ref="Q229" r:id="rId684"/>
    <hyperlink xmlns:r="http://schemas.openxmlformats.org/officeDocument/2006/relationships" ref="G230" r:id="rId685"/>
    <hyperlink xmlns:r="http://schemas.openxmlformats.org/officeDocument/2006/relationships" ref="P230" r:id="rId686"/>
    <hyperlink xmlns:r="http://schemas.openxmlformats.org/officeDocument/2006/relationships" ref="Q230" r:id="rId687"/>
    <hyperlink xmlns:r="http://schemas.openxmlformats.org/officeDocument/2006/relationships" ref="G231" r:id="rId688"/>
    <hyperlink xmlns:r="http://schemas.openxmlformats.org/officeDocument/2006/relationships" ref="P231" r:id="rId689"/>
    <hyperlink xmlns:r="http://schemas.openxmlformats.org/officeDocument/2006/relationships" ref="Q231" r:id="rId690"/>
    <hyperlink xmlns:r="http://schemas.openxmlformats.org/officeDocument/2006/relationships" ref="G232" r:id="rId691"/>
    <hyperlink xmlns:r="http://schemas.openxmlformats.org/officeDocument/2006/relationships" ref="P232" r:id="rId692"/>
    <hyperlink xmlns:r="http://schemas.openxmlformats.org/officeDocument/2006/relationships" ref="Q232" r:id="rId693"/>
    <hyperlink xmlns:r="http://schemas.openxmlformats.org/officeDocument/2006/relationships" ref="G233" r:id="rId694"/>
    <hyperlink xmlns:r="http://schemas.openxmlformats.org/officeDocument/2006/relationships" ref="P233" r:id="rId695"/>
    <hyperlink xmlns:r="http://schemas.openxmlformats.org/officeDocument/2006/relationships" ref="Q233" r:id="rId696"/>
    <hyperlink xmlns:r="http://schemas.openxmlformats.org/officeDocument/2006/relationships" ref="G234" r:id="rId697"/>
    <hyperlink xmlns:r="http://schemas.openxmlformats.org/officeDocument/2006/relationships" ref="P234" r:id="rId698"/>
    <hyperlink xmlns:r="http://schemas.openxmlformats.org/officeDocument/2006/relationships" ref="Q234" r:id="rId699"/>
    <hyperlink xmlns:r="http://schemas.openxmlformats.org/officeDocument/2006/relationships" ref="G235" r:id="rId700"/>
    <hyperlink xmlns:r="http://schemas.openxmlformats.org/officeDocument/2006/relationships" ref="P235" r:id="rId701"/>
    <hyperlink xmlns:r="http://schemas.openxmlformats.org/officeDocument/2006/relationships" ref="Q235" r:id="rId702"/>
    <hyperlink xmlns:r="http://schemas.openxmlformats.org/officeDocument/2006/relationships" ref="G236" r:id="rId703"/>
    <hyperlink xmlns:r="http://schemas.openxmlformats.org/officeDocument/2006/relationships" ref="P236" r:id="rId704"/>
    <hyperlink xmlns:r="http://schemas.openxmlformats.org/officeDocument/2006/relationships" ref="Q236" r:id="rId705"/>
    <hyperlink xmlns:r="http://schemas.openxmlformats.org/officeDocument/2006/relationships" ref="G237" r:id="rId706"/>
    <hyperlink xmlns:r="http://schemas.openxmlformats.org/officeDocument/2006/relationships" ref="P237" r:id="rId707"/>
    <hyperlink xmlns:r="http://schemas.openxmlformats.org/officeDocument/2006/relationships" ref="Q237" r:id="rId708"/>
    <hyperlink xmlns:r="http://schemas.openxmlformats.org/officeDocument/2006/relationships" ref="G238" r:id="rId709"/>
    <hyperlink xmlns:r="http://schemas.openxmlformats.org/officeDocument/2006/relationships" ref="P238" r:id="rId710"/>
    <hyperlink xmlns:r="http://schemas.openxmlformats.org/officeDocument/2006/relationships" ref="Q238" r:id="rId711"/>
    <hyperlink xmlns:r="http://schemas.openxmlformats.org/officeDocument/2006/relationships" ref="G239" r:id="rId712"/>
    <hyperlink xmlns:r="http://schemas.openxmlformats.org/officeDocument/2006/relationships" ref="P239" r:id="rId713"/>
    <hyperlink xmlns:r="http://schemas.openxmlformats.org/officeDocument/2006/relationships" ref="Q239" r:id="rId714"/>
    <hyperlink xmlns:r="http://schemas.openxmlformats.org/officeDocument/2006/relationships" ref="G240" r:id="rId715"/>
    <hyperlink xmlns:r="http://schemas.openxmlformats.org/officeDocument/2006/relationships" ref="P240" r:id="rId716"/>
    <hyperlink xmlns:r="http://schemas.openxmlformats.org/officeDocument/2006/relationships" ref="Q240" r:id="rId717"/>
    <hyperlink xmlns:r="http://schemas.openxmlformats.org/officeDocument/2006/relationships" ref="G241" r:id="rId718"/>
    <hyperlink xmlns:r="http://schemas.openxmlformats.org/officeDocument/2006/relationships" ref="P241" r:id="rId719"/>
    <hyperlink xmlns:r="http://schemas.openxmlformats.org/officeDocument/2006/relationships" ref="Q241" r:id="rId720"/>
    <hyperlink xmlns:r="http://schemas.openxmlformats.org/officeDocument/2006/relationships" ref="G242" r:id="rId721"/>
    <hyperlink xmlns:r="http://schemas.openxmlformats.org/officeDocument/2006/relationships" ref="P242" r:id="rId722"/>
    <hyperlink xmlns:r="http://schemas.openxmlformats.org/officeDocument/2006/relationships" ref="Q242" r:id="rId723"/>
    <hyperlink xmlns:r="http://schemas.openxmlformats.org/officeDocument/2006/relationships" ref="G243" r:id="rId724"/>
    <hyperlink xmlns:r="http://schemas.openxmlformats.org/officeDocument/2006/relationships" ref="P243" r:id="rId725"/>
    <hyperlink xmlns:r="http://schemas.openxmlformats.org/officeDocument/2006/relationships" ref="Q243" r:id="rId726"/>
    <hyperlink xmlns:r="http://schemas.openxmlformats.org/officeDocument/2006/relationships" ref="G244" r:id="rId727"/>
    <hyperlink xmlns:r="http://schemas.openxmlformats.org/officeDocument/2006/relationships" ref="P244" r:id="rId728"/>
    <hyperlink xmlns:r="http://schemas.openxmlformats.org/officeDocument/2006/relationships" ref="Q244" r:id="rId729"/>
    <hyperlink xmlns:r="http://schemas.openxmlformats.org/officeDocument/2006/relationships" ref="G245" r:id="rId730"/>
    <hyperlink xmlns:r="http://schemas.openxmlformats.org/officeDocument/2006/relationships" ref="P245" r:id="rId731"/>
    <hyperlink xmlns:r="http://schemas.openxmlformats.org/officeDocument/2006/relationships" ref="Q245" r:id="rId732"/>
    <hyperlink xmlns:r="http://schemas.openxmlformats.org/officeDocument/2006/relationships" ref="G246" r:id="rId733"/>
    <hyperlink xmlns:r="http://schemas.openxmlformats.org/officeDocument/2006/relationships" ref="P246" r:id="rId734"/>
    <hyperlink xmlns:r="http://schemas.openxmlformats.org/officeDocument/2006/relationships" ref="Q246" r:id="rId735"/>
    <hyperlink xmlns:r="http://schemas.openxmlformats.org/officeDocument/2006/relationships" ref="G247" r:id="rId736"/>
    <hyperlink xmlns:r="http://schemas.openxmlformats.org/officeDocument/2006/relationships" ref="P247" r:id="rId737"/>
    <hyperlink xmlns:r="http://schemas.openxmlformats.org/officeDocument/2006/relationships" ref="Q247" r:id="rId738"/>
    <hyperlink xmlns:r="http://schemas.openxmlformats.org/officeDocument/2006/relationships" ref="G248" r:id="rId739"/>
    <hyperlink xmlns:r="http://schemas.openxmlformats.org/officeDocument/2006/relationships" ref="P248" r:id="rId740"/>
    <hyperlink xmlns:r="http://schemas.openxmlformats.org/officeDocument/2006/relationships" ref="Q248" r:id="rId741"/>
    <hyperlink xmlns:r="http://schemas.openxmlformats.org/officeDocument/2006/relationships" ref="G249" r:id="rId742"/>
    <hyperlink xmlns:r="http://schemas.openxmlformats.org/officeDocument/2006/relationships" ref="P249" r:id="rId743"/>
    <hyperlink xmlns:r="http://schemas.openxmlformats.org/officeDocument/2006/relationships" ref="Q249" r:id="rId744"/>
    <hyperlink xmlns:r="http://schemas.openxmlformats.org/officeDocument/2006/relationships" ref="G250" r:id="rId745"/>
    <hyperlink xmlns:r="http://schemas.openxmlformats.org/officeDocument/2006/relationships" ref="P250" r:id="rId746"/>
    <hyperlink xmlns:r="http://schemas.openxmlformats.org/officeDocument/2006/relationships" ref="Q250" r:id="rId747"/>
    <hyperlink xmlns:r="http://schemas.openxmlformats.org/officeDocument/2006/relationships" ref="G251" r:id="rId748"/>
    <hyperlink xmlns:r="http://schemas.openxmlformats.org/officeDocument/2006/relationships" ref="P251" r:id="rId749"/>
    <hyperlink xmlns:r="http://schemas.openxmlformats.org/officeDocument/2006/relationships" ref="Q251" r:id="rId750"/>
    <hyperlink xmlns:r="http://schemas.openxmlformats.org/officeDocument/2006/relationships" ref="G252" r:id="rId751"/>
    <hyperlink xmlns:r="http://schemas.openxmlformats.org/officeDocument/2006/relationships" ref="P252" r:id="rId752"/>
    <hyperlink xmlns:r="http://schemas.openxmlformats.org/officeDocument/2006/relationships" ref="Q252" r:id="rId753"/>
    <hyperlink xmlns:r="http://schemas.openxmlformats.org/officeDocument/2006/relationships" ref="G253" r:id="rId754"/>
    <hyperlink xmlns:r="http://schemas.openxmlformats.org/officeDocument/2006/relationships" ref="P253" r:id="rId755"/>
    <hyperlink xmlns:r="http://schemas.openxmlformats.org/officeDocument/2006/relationships" ref="Q253" r:id="rId756"/>
    <hyperlink xmlns:r="http://schemas.openxmlformats.org/officeDocument/2006/relationships" ref="G254" r:id="rId757"/>
    <hyperlink xmlns:r="http://schemas.openxmlformats.org/officeDocument/2006/relationships" ref="P254" r:id="rId758"/>
    <hyperlink xmlns:r="http://schemas.openxmlformats.org/officeDocument/2006/relationships" ref="Q254" r:id="rId759"/>
    <hyperlink xmlns:r="http://schemas.openxmlformats.org/officeDocument/2006/relationships" ref="G255" r:id="rId760"/>
    <hyperlink xmlns:r="http://schemas.openxmlformats.org/officeDocument/2006/relationships" ref="P255" r:id="rId761"/>
    <hyperlink xmlns:r="http://schemas.openxmlformats.org/officeDocument/2006/relationships" ref="Q255" r:id="rId762"/>
    <hyperlink xmlns:r="http://schemas.openxmlformats.org/officeDocument/2006/relationships" ref="G256" r:id="rId763"/>
    <hyperlink xmlns:r="http://schemas.openxmlformats.org/officeDocument/2006/relationships" ref="P256" r:id="rId764"/>
    <hyperlink xmlns:r="http://schemas.openxmlformats.org/officeDocument/2006/relationships" ref="Q256" r:id="rId765"/>
    <hyperlink xmlns:r="http://schemas.openxmlformats.org/officeDocument/2006/relationships" ref="G257" r:id="rId766"/>
    <hyperlink xmlns:r="http://schemas.openxmlformats.org/officeDocument/2006/relationships" ref="P257" r:id="rId767"/>
    <hyperlink xmlns:r="http://schemas.openxmlformats.org/officeDocument/2006/relationships" ref="Q257" r:id="rId768"/>
    <hyperlink xmlns:r="http://schemas.openxmlformats.org/officeDocument/2006/relationships" ref="G258" r:id="rId769"/>
    <hyperlink xmlns:r="http://schemas.openxmlformats.org/officeDocument/2006/relationships" ref="P258" r:id="rId770"/>
    <hyperlink xmlns:r="http://schemas.openxmlformats.org/officeDocument/2006/relationships" ref="Q258" r:id="rId771"/>
    <hyperlink xmlns:r="http://schemas.openxmlformats.org/officeDocument/2006/relationships" ref="G259" r:id="rId772"/>
    <hyperlink xmlns:r="http://schemas.openxmlformats.org/officeDocument/2006/relationships" ref="P259" r:id="rId773"/>
    <hyperlink xmlns:r="http://schemas.openxmlformats.org/officeDocument/2006/relationships" ref="Q259" r:id="rId774"/>
    <hyperlink xmlns:r="http://schemas.openxmlformats.org/officeDocument/2006/relationships" ref="G260" r:id="rId775"/>
    <hyperlink xmlns:r="http://schemas.openxmlformats.org/officeDocument/2006/relationships" ref="P260" r:id="rId776"/>
    <hyperlink xmlns:r="http://schemas.openxmlformats.org/officeDocument/2006/relationships" ref="Q260" r:id="rId777"/>
    <hyperlink xmlns:r="http://schemas.openxmlformats.org/officeDocument/2006/relationships" ref="G261" r:id="rId778"/>
    <hyperlink xmlns:r="http://schemas.openxmlformats.org/officeDocument/2006/relationships" ref="P261" r:id="rId779"/>
    <hyperlink xmlns:r="http://schemas.openxmlformats.org/officeDocument/2006/relationships" ref="Q261" r:id="rId780"/>
    <hyperlink xmlns:r="http://schemas.openxmlformats.org/officeDocument/2006/relationships" ref="G262" r:id="rId781"/>
    <hyperlink xmlns:r="http://schemas.openxmlformats.org/officeDocument/2006/relationships" ref="P262" r:id="rId782"/>
    <hyperlink xmlns:r="http://schemas.openxmlformats.org/officeDocument/2006/relationships" ref="Q262" r:id="rId783"/>
    <hyperlink xmlns:r="http://schemas.openxmlformats.org/officeDocument/2006/relationships" ref="G263" r:id="rId784"/>
    <hyperlink xmlns:r="http://schemas.openxmlformats.org/officeDocument/2006/relationships" ref="P263" r:id="rId785"/>
    <hyperlink xmlns:r="http://schemas.openxmlformats.org/officeDocument/2006/relationships" ref="Q263" r:id="rId786"/>
    <hyperlink xmlns:r="http://schemas.openxmlformats.org/officeDocument/2006/relationships" ref="G264" r:id="rId787"/>
    <hyperlink xmlns:r="http://schemas.openxmlformats.org/officeDocument/2006/relationships" ref="P264" r:id="rId788"/>
    <hyperlink xmlns:r="http://schemas.openxmlformats.org/officeDocument/2006/relationships" ref="Q264" r:id="rId789"/>
    <hyperlink xmlns:r="http://schemas.openxmlformats.org/officeDocument/2006/relationships" ref="G265" r:id="rId790"/>
    <hyperlink xmlns:r="http://schemas.openxmlformats.org/officeDocument/2006/relationships" ref="P265" r:id="rId791"/>
    <hyperlink xmlns:r="http://schemas.openxmlformats.org/officeDocument/2006/relationships" ref="Q265" r:id="rId792"/>
    <hyperlink xmlns:r="http://schemas.openxmlformats.org/officeDocument/2006/relationships" ref="G266" r:id="rId793"/>
    <hyperlink xmlns:r="http://schemas.openxmlformats.org/officeDocument/2006/relationships" ref="P266" r:id="rId794"/>
    <hyperlink xmlns:r="http://schemas.openxmlformats.org/officeDocument/2006/relationships" ref="Q266" r:id="rId795"/>
    <hyperlink xmlns:r="http://schemas.openxmlformats.org/officeDocument/2006/relationships" ref="G267" r:id="rId796"/>
    <hyperlink xmlns:r="http://schemas.openxmlformats.org/officeDocument/2006/relationships" ref="P267" r:id="rId797"/>
    <hyperlink xmlns:r="http://schemas.openxmlformats.org/officeDocument/2006/relationships" ref="Q267" r:id="rId798"/>
    <hyperlink xmlns:r="http://schemas.openxmlformats.org/officeDocument/2006/relationships" ref="G268" r:id="rId799"/>
    <hyperlink xmlns:r="http://schemas.openxmlformats.org/officeDocument/2006/relationships" ref="P268" r:id="rId800"/>
    <hyperlink xmlns:r="http://schemas.openxmlformats.org/officeDocument/2006/relationships" ref="Q268" r:id="rId801"/>
    <hyperlink xmlns:r="http://schemas.openxmlformats.org/officeDocument/2006/relationships" ref="G269" r:id="rId802"/>
    <hyperlink xmlns:r="http://schemas.openxmlformats.org/officeDocument/2006/relationships" ref="P269" r:id="rId803"/>
    <hyperlink xmlns:r="http://schemas.openxmlformats.org/officeDocument/2006/relationships" ref="Q269" r:id="rId804"/>
    <hyperlink xmlns:r="http://schemas.openxmlformats.org/officeDocument/2006/relationships" ref="G270" r:id="rId805"/>
    <hyperlink xmlns:r="http://schemas.openxmlformats.org/officeDocument/2006/relationships" ref="P270" r:id="rId806"/>
    <hyperlink xmlns:r="http://schemas.openxmlformats.org/officeDocument/2006/relationships" ref="Q270" r:id="rId807"/>
    <hyperlink xmlns:r="http://schemas.openxmlformats.org/officeDocument/2006/relationships" ref="G271" r:id="rId808"/>
    <hyperlink xmlns:r="http://schemas.openxmlformats.org/officeDocument/2006/relationships" ref="P271" r:id="rId809"/>
    <hyperlink xmlns:r="http://schemas.openxmlformats.org/officeDocument/2006/relationships" ref="Q271" r:id="rId810"/>
    <hyperlink xmlns:r="http://schemas.openxmlformats.org/officeDocument/2006/relationships" ref="G272" r:id="rId811"/>
    <hyperlink xmlns:r="http://schemas.openxmlformats.org/officeDocument/2006/relationships" ref="P272" r:id="rId812"/>
    <hyperlink xmlns:r="http://schemas.openxmlformats.org/officeDocument/2006/relationships" ref="Q272" r:id="rId813"/>
    <hyperlink xmlns:r="http://schemas.openxmlformats.org/officeDocument/2006/relationships" ref="G273" r:id="rId814"/>
    <hyperlink xmlns:r="http://schemas.openxmlformats.org/officeDocument/2006/relationships" ref="P273" r:id="rId815"/>
    <hyperlink xmlns:r="http://schemas.openxmlformats.org/officeDocument/2006/relationships" ref="Q273" r:id="rId816"/>
    <hyperlink xmlns:r="http://schemas.openxmlformats.org/officeDocument/2006/relationships" ref="G274" r:id="rId817"/>
    <hyperlink xmlns:r="http://schemas.openxmlformats.org/officeDocument/2006/relationships" ref="P274" r:id="rId818"/>
    <hyperlink xmlns:r="http://schemas.openxmlformats.org/officeDocument/2006/relationships" ref="Q274" r:id="rId819"/>
    <hyperlink xmlns:r="http://schemas.openxmlformats.org/officeDocument/2006/relationships" ref="G275" r:id="rId820"/>
    <hyperlink xmlns:r="http://schemas.openxmlformats.org/officeDocument/2006/relationships" ref="P275" r:id="rId821"/>
    <hyperlink xmlns:r="http://schemas.openxmlformats.org/officeDocument/2006/relationships" ref="Q275" r:id="rId822"/>
    <hyperlink xmlns:r="http://schemas.openxmlformats.org/officeDocument/2006/relationships" ref="G276" r:id="rId823"/>
    <hyperlink xmlns:r="http://schemas.openxmlformats.org/officeDocument/2006/relationships" ref="P276" r:id="rId824"/>
    <hyperlink xmlns:r="http://schemas.openxmlformats.org/officeDocument/2006/relationships" ref="Q276" r:id="rId825"/>
    <hyperlink xmlns:r="http://schemas.openxmlformats.org/officeDocument/2006/relationships" ref="G277" r:id="rId826"/>
    <hyperlink xmlns:r="http://schemas.openxmlformats.org/officeDocument/2006/relationships" ref="P277" r:id="rId827"/>
    <hyperlink xmlns:r="http://schemas.openxmlformats.org/officeDocument/2006/relationships" ref="Q277" r:id="rId828"/>
    <hyperlink xmlns:r="http://schemas.openxmlformats.org/officeDocument/2006/relationships" ref="G278" r:id="rId829"/>
    <hyperlink xmlns:r="http://schemas.openxmlformats.org/officeDocument/2006/relationships" ref="P278" r:id="rId830"/>
    <hyperlink xmlns:r="http://schemas.openxmlformats.org/officeDocument/2006/relationships" ref="Q278" r:id="rId831"/>
    <hyperlink xmlns:r="http://schemas.openxmlformats.org/officeDocument/2006/relationships" ref="G279" r:id="rId832"/>
    <hyperlink xmlns:r="http://schemas.openxmlformats.org/officeDocument/2006/relationships" ref="P279" r:id="rId833"/>
    <hyperlink xmlns:r="http://schemas.openxmlformats.org/officeDocument/2006/relationships" ref="Q279" r:id="rId834"/>
    <hyperlink xmlns:r="http://schemas.openxmlformats.org/officeDocument/2006/relationships" ref="G280" r:id="rId835"/>
    <hyperlink xmlns:r="http://schemas.openxmlformats.org/officeDocument/2006/relationships" ref="P280" r:id="rId836"/>
    <hyperlink xmlns:r="http://schemas.openxmlformats.org/officeDocument/2006/relationships" ref="Q280" r:id="rId837"/>
    <hyperlink xmlns:r="http://schemas.openxmlformats.org/officeDocument/2006/relationships" ref="G281" r:id="rId838"/>
    <hyperlink xmlns:r="http://schemas.openxmlformats.org/officeDocument/2006/relationships" ref="P281" r:id="rId839"/>
    <hyperlink xmlns:r="http://schemas.openxmlformats.org/officeDocument/2006/relationships" ref="Q281" r:id="rId840"/>
    <hyperlink xmlns:r="http://schemas.openxmlformats.org/officeDocument/2006/relationships" ref="G282" r:id="rId841"/>
    <hyperlink xmlns:r="http://schemas.openxmlformats.org/officeDocument/2006/relationships" ref="P282" r:id="rId842"/>
    <hyperlink xmlns:r="http://schemas.openxmlformats.org/officeDocument/2006/relationships" ref="Q282" r:id="rId843"/>
    <hyperlink xmlns:r="http://schemas.openxmlformats.org/officeDocument/2006/relationships" ref="G283" r:id="rId844"/>
    <hyperlink xmlns:r="http://schemas.openxmlformats.org/officeDocument/2006/relationships" ref="P283" r:id="rId845"/>
    <hyperlink xmlns:r="http://schemas.openxmlformats.org/officeDocument/2006/relationships" ref="Q283" r:id="rId846"/>
    <hyperlink xmlns:r="http://schemas.openxmlformats.org/officeDocument/2006/relationships" ref="G284" r:id="rId847"/>
    <hyperlink xmlns:r="http://schemas.openxmlformats.org/officeDocument/2006/relationships" ref="P284" r:id="rId848"/>
    <hyperlink xmlns:r="http://schemas.openxmlformats.org/officeDocument/2006/relationships" ref="Q284" r:id="rId849"/>
    <hyperlink xmlns:r="http://schemas.openxmlformats.org/officeDocument/2006/relationships" ref="G285" r:id="rId850"/>
    <hyperlink xmlns:r="http://schemas.openxmlformats.org/officeDocument/2006/relationships" ref="P285" r:id="rId851"/>
    <hyperlink xmlns:r="http://schemas.openxmlformats.org/officeDocument/2006/relationships" ref="Q285" r:id="rId852"/>
    <hyperlink xmlns:r="http://schemas.openxmlformats.org/officeDocument/2006/relationships" ref="G286" r:id="rId853"/>
    <hyperlink xmlns:r="http://schemas.openxmlformats.org/officeDocument/2006/relationships" ref="P286" r:id="rId854"/>
    <hyperlink xmlns:r="http://schemas.openxmlformats.org/officeDocument/2006/relationships" ref="Q286" r:id="rId855"/>
    <hyperlink xmlns:r="http://schemas.openxmlformats.org/officeDocument/2006/relationships" ref="G287" r:id="rId856"/>
    <hyperlink xmlns:r="http://schemas.openxmlformats.org/officeDocument/2006/relationships" ref="P287" r:id="rId857"/>
    <hyperlink xmlns:r="http://schemas.openxmlformats.org/officeDocument/2006/relationships" ref="Q287" r:id="rId858"/>
    <hyperlink xmlns:r="http://schemas.openxmlformats.org/officeDocument/2006/relationships" ref="G288" r:id="rId859"/>
    <hyperlink xmlns:r="http://schemas.openxmlformats.org/officeDocument/2006/relationships" ref="P288" r:id="rId860"/>
    <hyperlink xmlns:r="http://schemas.openxmlformats.org/officeDocument/2006/relationships" ref="Q288" r:id="rId861"/>
    <hyperlink xmlns:r="http://schemas.openxmlformats.org/officeDocument/2006/relationships" ref="G289" r:id="rId862"/>
    <hyperlink xmlns:r="http://schemas.openxmlformats.org/officeDocument/2006/relationships" ref="P289" r:id="rId863"/>
    <hyperlink xmlns:r="http://schemas.openxmlformats.org/officeDocument/2006/relationships" ref="Q289" r:id="rId864"/>
    <hyperlink xmlns:r="http://schemas.openxmlformats.org/officeDocument/2006/relationships" ref="G290" r:id="rId865"/>
    <hyperlink xmlns:r="http://schemas.openxmlformats.org/officeDocument/2006/relationships" ref="P290" r:id="rId866"/>
    <hyperlink xmlns:r="http://schemas.openxmlformats.org/officeDocument/2006/relationships" ref="Q290" r:id="rId867"/>
    <hyperlink xmlns:r="http://schemas.openxmlformats.org/officeDocument/2006/relationships" ref="G291" r:id="rId868"/>
    <hyperlink xmlns:r="http://schemas.openxmlformats.org/officeDocument/2006/relationships" ref="P291" r:id="rId869"/>
    <hyperlink xmlns:r="http://schemas.openxmlformats.org/officeDocument/2006/relationships" ref="Q291" r:id="rId870"/>
    <hyperlink xmlns:r="http://schemas.openxmlformats.org/officeDocument/2006/relationships" ref="G292" r:id="rId871"/>
    <hyperlink xmlns:r="http://schemas.openxmlformats.org/officeDocument/2006/relationships" ref="P292" r:id="rId872"/>
    <hyperlink xmlns:r="http://schemas.openxmlformats.org/officeDocument/2006/relationships" ref="Q292" r:id="rId873"/>
    <hyperlink xmlns:r="http://schemas.openxmlformats.org/officeDocument/2006/relationships" ref="G293" r:id="rId874"/>
    <hyperlink xmlns:r="http://schemas.openxmlformats.org/officeDocument/2006/relationships" ref="P293" r:id="rId875"/>
    <hyperlink xmlns:r="http://schemas.openxmlformats.org/officeDocument/2006/relationships" ref="Q293" r:id="rId876"/>
    <hyperlink xmlns:r="http://schemas.openxmlformats.org/officeDocument/2006/relationships" ref="G294" r:id="rId877"/>
    <hyperlink xmlns:r="http://schemas.openxmlformats.org/officeDocument/2006/relationships" ref="P294" r:id="rId878"/>
    <hyperlink xmlns:r="http://schemas.openxmlformats.org/officeDocument/2006/relationships" ref="Q294" r:id="rId879"/>
    <hyperlink xmlns:r="http://schemas.openxmlformats.org/officeDocument/2006/relationships" ref="G295" r:id="rId880"/>
    <hyperlink xmlns:r="http://schemas.openxmlformats.org/officeDocument/2006/relationships" ref="P295" r:id="rId881"/>
    <hyperlink xmlns:r="http://schemas.openxmlformats.org/officeDocument/2006/relationships" ref="Q295" r:id="rId882"/>
    <hyperlink xmlns:r="http://schemas.openxmlformats.org/officeDocument/2006/relationships" ref="G296" r:id="rId883"/>
    <hyperlink xmlns:r="http://schemas.openxmlformats.org/officeDocument/2006/relationships" ref="P296" r:id="rId884"/>
    <hyperlink xmlns:r="http://schemas.openxmlformats.org/officeDocument/2006/relationships" ref="Q296" r:id="rId885"/>
    <hyperlink xmlns:r="http://schemas.openxmlformats.org/officeDocument/2006/relationships" ref="G297" r:id="rId886"/>
    <hyperlink xmlns:r="http://schemas.openxmlformats.org/officeDocument/2006/relationships" ref="P297" r:id="rId887"/>
    <hyperlink xmlns:r="http://schemas.openxmlformats.org/officeDocument/2006/relationships" ref="Q297" r:id="rId888"/>
    <hyperlink xmlns:r="http://schemas.openxmlformats.org/officeDocument/2006/relationships" ref="G298" r:id="rId889"/>
    <hyperlink xmlns:r="http://schemas.openxmlformats.org/officeDocument/2006/relationships" ref="P298" r:id="rId890"/>
    <hyperlink xmlns:r="http://schemas.openxmlformats.org/officeDocument/2006/relationships" ref="Q298" r:id="rId891"/>
    <hyperlink xmlns:r="http://schemas.openxmlformats.org/officeDocument/2006/relationships" ref="G299" r:id="rId892"/>
    <hyperlink xmlns:r="http://schemas.openxmlformats.org/officeDocument/2006/relationships" ref="P299" r:id="rId893"/>
    <hyperlink xmlns:r="http://schemas.openxmlformats.org/officeDocument/2006/relationships" ref="Q299" r:id="rId894"/>
    <hyperlink xmlns:r="http://schemas.openxmlformats.org/officeDocument/2006/relationships" ref="G300" r:id="rId895"/>
    <hyperlink xmlns:r="http://schemas.openxmlformats.org/officeDocument/2006/relationships" ref="P300" r:id="rId896"/>
    <hyperlink xmlns:r="http://schemas.openxmlformats.org/officeDocument/2006/relationships" ref="Q300" r:id="rId897"/>
    <hyperlink xmlns:r="http://schemas.openxmlformats.org/officeDocument/2006/relationships" ref="G301" r:id="rId898"/>
    <hyperlink xmlns:r="http://schemas.openxmlformats.org/officeDocument/2006/relationships" ref="P301" r:id="rId899"/>
    <hyperlink xmlns:r="http://schemas.openxmlformats.org/officeDocument/2006/relationships" ref="Q301" r:id="rId900"/>
    <hyperlink xmlns:r="http://schemas.openxmlformats.org/officeDocument/2006/relationships" ref="G302" r:id="rId901"/>
    <hyperlink xmlns:r="http://schemas.openxmlformats.org/officeDocument/2006/relationships" ref="P302" r:id="rId902"/>
    <hyperlink xmlns:r="http://schemas.openxmlformats.org/officeDocument/2006/relationships" ref="Q302" r:id="rId903"/>
    <hyperlink xmlns:r="http://schemas.openxmlformats.org/officeDocument/2006/relationships" ref="G303" r:id="rId904"/>
    <hyperlink xmlns:r="http://schemas.openxmlformats.org/officeDocument/2006/relationships" ref="P303" r:id="rId905"/>
    <hyperlink xmlns:r="http://schemas.openxmlformats.org/officeDocument/2006/relationships" ref="Q303" r:id="rId906"/>
    <hyperlink xmlns:r="http://schemas.openxmlformats.org/officeDocument/2006/relationships" ref="G304" r:id="rId907"/>
    <hyperlink xmlns:r="http://schemas.openxmlformats.org/officeDocument/2006/relationships" ref="P304" r:id="rId908"/>
    <hyperlink xmlns:r="http://schemas.openxmlformats.org/officeDocument/2006/relationships" ref="Q304" r:id="rId909"/>
    <hyperlink xmlns:r="http://schemas.openxmlformats.org/officeDocument/2006/relationships" ref="G305" r:id="rId910"/>
    <hyperlink xmlns:r="http://schemas.openxmlformats.org/officeDocument/2006/relationships" ref="P305" r:id="rId911"/>
    <hyperlink xmlns:r="http://schemas.openxmlformats.org/officeDocument/2006/relationships" ref="Q305" r:id="rId912"/>
    <hyperlink xmlns:r="http://schemas.openxmlformats.org/officeDocument/2006/relationships" ref="G306" r:id="rId913"/>
    <hyperlink xmlns:r="http://schemas.openxmlformats.org/officeDocument/2006/relationships" ref="P306" r:id="rId914"/>
    <hyperlink xmlns:r="http://schemas.openxmlformats.org/officeDocument/2006/relationships" ref="Q306" r:id="rId915"/>
    <hyperlink xmlns:r="http://schemas.openxmlformats.org/officeDocument/2006/relationships" ref="G307" r:id="rId916"/>
    <hyperlink xmlns:r="http://schemas.openxmlformats.org/officeDocument/2006/relationships" ref="P307" r:id="rId917"/>
    <hyperlink xmlns:r="http://schemas.openxmlformats.org/officeDocument/2006/relationships" ref="Q307" r:id="rId918"/>
    <hyperlink xmlns:r="http://schemas.openxmlformats.org/officeDocument/2006/relationships" ref="G308" r:id="rId919"/>
    <hyperlink xmlns:r="http://schemas.openxmlformats.org/officeDocument/2006/relationships" ref="P308" r:id="rId920"/>
    <hyperlink xmlns:r="http://schemas.openxmlformats.org/officeDocument/2006/relationships" ref="Q308" r:id="rId921"/>
    <hyperlink xmlns:r="http://schemas.openxmlformats.org/officeDocument/2006/relationships" ref="G309" r:id="rId922"/>
    <hyperlink xmlns:r="http://schemas.openxmlformats.org/officeDocument/2006/relationships" ref="P309" r:id="rId923"/>
    <hyperlink xmlns:r="http://schemas.openxmlformats.org/officeDocument/2006/relationships" ref="Q309" r:id="rId924"/>
    <hyperlink xmlns:r="http://schemas.openxmlformats.org/officeDocument/2006/relationships" ref="G310" r:id="rId925"/>
    <hyperlink xmlns:r="http://schemas.openxmlformats.org/officeDocument/2006/relationships" ref="P310" r:id="rId926"/>
    <hyperlink xmlns:r="http://schemas.openxmlformats.org/officeDocument/2006/relationships" ref="Q310" r:id="rId927"/>
    <hyperlink xmlns:r="http://schemas.openxmlformats.org/officeDocument/2006/relationships" ref="G311" r:id="rId928"/>
    <hyperlink xmlns:r="http://schemas.openxmlformats.org/officeDocument/2006/relationships" ref="P311" r:id="rId929"/>
    <hyperlink xmlns:r="http://schemas.openxmlformats.org/officeDocument/2006/relationships" ref="Q311" r:id="rId930"/>
    <hyperlink xmlns:r="http://schemas.openxmlformats.org/officeDocument/2006/relationships" ref="G312" r:id="rId931"/>
    <hyperlink xmlns:r="http://schemas.openxmlformats.org/officeDocument/2006/relationships" ref="P312" r:id="rId932"/>
    <hyperlink xmlns:r="http://schemas.openxmlformats.org/officeDocument/2006/relationships" ref="Q312" r:id="rId933"/>
    <hyperlink xmlns:r="http://schemas.openxmlformats.org/officeDocument/2006/relationships" ref="G313" r:id="rId934"/>
    <hyperlink xmlns:r="http://schemas.openxmlformats.org/officeDocument/2006/relationships" ref="P313" r:id="rId935"/>
    <hyperlink xmlns:r="http://schemas.openxmlformats.org/officeDocument/2006/relationships" ref="Q313" r:id="rId936"/>
    <hyperlink xmlns:r="http://schemas.openxmlformats.org/officeDocument/2006/relationships" ref="G314" r:id="rId937"/>
    <hyperlink xmlns:r="http://schemas.openxmlformats.org/officeDocument/2006/relationships" ref="P314" r:id="rId938"/>
    <hyperlink xmlns:r="http://schemas.openxmlformats.org/officeDocument/2006/relationships" ref="Q314" r:id="rId939"/>
    <hyperlink xmlns:r="http://schemas.openxmlformats.org/officeDocument/2006/relationships" ref="G315" r:id="rId940"/>
    <hyperlink xmlns:r="http://schemas.openxmlformats.org/officeDocument/2006/relationships" ref="P315" r:id="rId941"/>
    <hyperlink xmlns:r="http://schemas.openxmlformats.org/officeDocument/2006/relationships" ref="Q315" r:id="rId942"/>
    <hyperlink xmlns:r="http://schemas.openxmlformats.org/officeDocument/2006/relationships" ref="G316" r:id="rId943"/>
    <hyperlink xmlns:r="http://schemas.openxmlformats.org/officeDocument/2006/relationships" ref="P316" r:id="rId944"/>
    <hyperlink xmlns:r="http://schemas.openxmlformats.org/officeDocument/2006/relationships" ref="Q316" r:id="rId945"/>
    <hyperlink xmlns:r="http://schemas.openxmlformats.org/officeDocument/2006/relationships" ref="G317" r:id="rId946"/>
    <hyperlink xmlns:r="http://schemas.openxmlformats.org/officeDocument/2006/relationships" ref="P317" r:id="rId947"/>
    <hyperlink xmlns:r="http://schemas.openxmlformats.org/officeDocument/2006/relationships" ref="Q317" r:id="rId948"/>
    <hyperlink xmlns:r="http://schemas.openxmlformats.org/officeDocument/2006/relationships" ref="G318" r:id="rId949"/>
    <hyperlink xmlns:r="http://schemas.openxmlformats.org/officeDocument/2006/relationships" ref="P318" r:id="rId950"/>
    <hyperlink xmlns:r="http://schemas.openxmlformats.org/officeDocument/2006/relationships" ref="Q318" r:id="rId951"/>
    <hyperlink xmlns:r="http://schemas.openxmlformats.org/officeDocument/2006/relationships" ref="G319" r:id="rId952"/>
    <hyperlink xmlns:r="http://schemas.openxmlformats.org/officeDocument/2006/relationships" ref="P319" r:id="rId953"/>
    <hyperlink xmlns:r="http://schemas.openxmlformats.org/officeDocument/2006/relationships" ref="Q319" r:id="rId954"/>
    <hyperlink xmlns:r="http://schemas.openxmlformats.org/officeDocument/2006/relationships" ref="G320" r:id="rId955"/>
    <hyperlink xmlns:r="http://schemas.openxmlformats.org/officeDocument/2006/relationships" ref="P320" r:id="rId956"/>
    <hyperlink xmlns:r="http://schemas.openxmlformats.org/officeDocument/2006/relationships" ref="Q320" r:id="rId957"/>
    <hyperlink xmlns:r="http://schemas.openxmlformats.org/officeDocument/2006/relationships" ref="G321" r:id="rId958"/>
    <hyperlink xmlns:r="http://schemas.openxmlformats.org/officeDocument/2006/relationships" ref="P321" r:id="rId959"/>
    <hyperlink xmlns:r="http://schemas.openxmlformats.org/officeDocument/2006/relationships" ref="Q321" r:id="rId960"/>
    <hyperlink xmlns:r="http://schemas.openxmlformats.org/officeDocument/2006/relationships" ref="G322" r:id="rId961"/>
    <hyperlink xmlns:r="http://schemas.openxmlformats.org/officeDocument/2006/relationships" ref="P322" r:id="rId962"/>
    <hyperlink xmlns:r="http://schemas.openxmlformats.org/officeDocument/2006/relationships" ref="Q322" r:id="rId963"/>
    <hyperlink xmlns:r="http://schemas.openxmlformats.org/officeDocument/2006/relationships" ref="G323" r:id="rId964"/>
    <hyperlink xmlns:r="http://schemas.openxmlformats.org/officeDocument/2006/relationships" ref="P323" r:id="rId965"/>
    <hyperlink xmlns:r="http://schemas.openxmlformats.org/officeDocument/2006/relationships" ref="Q323" r:id="rId966"/>
    <hyperlink xmlns:r="http://schemas.openxmlformats.org/officeDocument/2006/relationships" ref="G324" r:id="rId967"/>
    <hyperlink xmlns:r="http://schemas.openxmlformats.org/officeDocument/2006/relationships" ref="P324" r:id="rId968"/>
    <hyperlink xmlns:r="http://schemas.openxmlformats.org/officeDocument/2006/relationships" ref="Q324" r:id="rId969"/>
    <hyperlink xmlns:r="http://schemas.openxmlformats.org/officeDocument/2006/relationships" ref="G325" r:id="rId970"/>
    <hyperlink xmlns:r="http://schemas.openxmlformats.org/officeDocument/2006/relationships" ref="P325" r:id="rId971"/>
    <hyperlink xmlns:r="http://schemas.openxmlformats.org/officeDocument/2006/relationships" ref="Q325" r:id="rId972"/>
    <hyperlink xmlns:r="http://schemas.openxmlformats.org/officeDocument/2006/relationships" ref="G326" r:id="rId973"/>
    <hyperlink xmlns:r="http://schemas.openxmlformats.org/officeDocument/2006/relationships" ref="P326" r:id="rId974"/>
    <hyperlink xmlns:r="http://schemas.openxmlformats.org/officeDocument/2006/relationships" ref="Q326" r:id="rId975"/>
    <hyperlink xmlns:r="http://schemas.openxmlformats.org/officeDocument/2006/relationships" ref="G327" r:id="rId976"/>
    <hyperlink xmlns:r="http://schemas.openxmlformats.org/officeDocument/2006/relationships" ref="P327" r:id="rId977"/>
    <hyperlink xmlns:r="http://schemas.openxmlformats.org/officeDocument/2006/relationships" ref="Q327" r:id="rId978"/>
    <hyperlink xmlns:r="http://schemas.openxmlformats.org/officeDocument/2006/relationships" ref="G328" r:id="rId979"/>
    <hyperlink xmlns:r="http://schemas.openxmlformats.org/officeDocument/2006/relationships" ref="P328" r:id="rId980"/>
    <hyperlink xmlns:r="http://schemas.openxmlformats.org/officeDocument/2006/relationships" ref="Q328" r:id="rId981"/>
    <hyperlink xmlns:r="http://schemas.openxmlformats.org/officeDocument/2006/relationships" ref="G329" r:id="rId982"/>
    <hyperlink xmlns:r="http://schemas.openxmlformats.org/officeDocument/2006/relationships" ref="P329" r:id="rId983"/>
    <hyperlink xmlns:r="http://schemas.openxmlformats.org/officeDocument/2006/relationships" ref="Q329" r:id="rId984"/>
    <hyperlink xmlns:r="http://schemas.openxmlformats.org/officeDocument/2006/relationships" ref="G330" r:id="rId985"/>
    <hyperlink xmlns:r="http://schemas.openxmlformats.org/officeDocument/2006/relationships" ref="P330" r:id="rId986"/>
    <hyperlink xmlns:r="http://schemas.openxmlformats.org/officeDocument/2006/relationships" ref="Q330" r:id="rId987"/>
    <hyperlink xmlns:r="http://schemas.openxmlformats.org/officeDocument/2006/relationships" ref="G331" r:id="rId988"/>
    <hyperlink xmlns:r="http://schemas.openxmlformats.org/officeDocument/2006/relationships" ref="P331" r:id="rId989"/>
    <hyperlink xmlns:r="http://schemas.openxmlformats.org/officeDocument/2006/relationships" ref="Q331" r:id="rId990"/>
    <hyperlink xmlns:r="http://schemas.openxmlformats.org/officeDocument/2006/relationships" ref="G332" r:id="rId991"/>
    <hyperlink xmlns:r="http://schemas.openxmlformats.org/officeDocument/2006/relationships" ref="P332" r:id="rId992"/>
    <hyperlink xmlns:r="http://schemas.openxmlformats.org/officeDocument/2006/relationships" ref="Q332" r:id="rId993"/>
    <hyperlink xmlns:r="http://schemas.openxmlformats.org/officeDocument/2006/relationships" ref="G333" r:id="rId994"/>
    <hyperlink xmlns:r="http://schemas.openxmlformats.org/officeDocument/2006/relationships" ref="P333" r:id="rId995"/>
    <hyperlink xmlns:r="http://schemas.openxmlformats.org/officeDocument/2006/relationships" ref="Q333" r:id="rId996"/>
    <hyperlink xmlns:r="http://schemas.openxmlformats.org/officeDocument/2006/relationships" ref="G334" r:id="rId997"/>
    <hyperlink xmlns:r="http://schemas.openxmlformats.org/officeDocument/2006/relationships" ref="P334" r:id="rId998"/>
    <hyperlink xmlns:r="http://schemas.openxmlformats.org/officeDocument/2006/relationships" ref="Q334" r:id="rId999"/>
    <hyperlink xmlns:r="http://schemas.openxmlformats.org/officeDocument/2006/relationships" ref="G335" r:id="rId1000"/>
    <hyperlink xmlns:r="http://schemas.openxmlformats.org/officeDocument/2006/relationships" ref="P335" r:id="rId1001"/>
    <hyperlink xmlns:r="http://schemas.openxmlformats.org/officeDocument/2006/relationships" ref="Q335" r:id="rId1002"/>
    <hyperlink xmlns:r="http://schemas.openxmlformats.org/officeDocument/2006/relationships" ref="G336" r:id="rId1003"/>
    <hyperlink xmlns:r="http://schemas.openxmlformats.org/officeDocument/2006/relationships" ref="P336" r:id="rId1004"/>
    <hyperlink xmlns:r="http://schemas.openxmlformats.org/officeDocument/2006/relationships" ref="Q336" r:id="rId1005"/>
    <hyperlink xmlns:r="http://schemas.openxmlformats.org/officeDocument/2006/relationships" ref="G337" r:id="rId1006"/>
    <hyperlink xmlns:r="http://schemas.openxmlformats.org/officeDocument/2006/relationships" ref="P337" r:id="rId1007"/>
    <hyperlink xmlns:r="http://schemas.openxmlformats.org/officeDocument/2006/relationships" ref="Q337" r:id="rId1008"/>
    <hyperlink xmlns:r="http://schemas.openxmlformats.org/officeDocument/2006/relationships" ref="G338" r:id="rId1009"/>
    <hyperlink xmlns:r="http://schemas.openxmlformats.org/officeDocument/2006/relationships" ref="P338" r:id="rId1010"/>
    <hyperlink xmlns:r="http://schemas.openxmlformats.org/officeDocument/2006/relationships" ref="Q338" r:id="rId1011"/>
    <hyperlink xmlns:r="http://schemas.openxmlformats.org/officeDocument/2006/relationships" ref="G339" r:id="rId1012"/>
    <hyperlink xmlns:r="http://schemas.openxmlformats.org/officeDocument/2006/relationships" ref="P339" r:id="rId1013"/>
    <hyperlink xmlns:r="http://schemas.openxmlformats.org/officeDocument/2006/relationships" ref="Q339" r:id="rId1014"/>
    <hyperlink xmlns:r="http://schemas.openxmlformats.org/officeDocument/2006/relationships" ref="G340" r:id="rId1015"/>
    <hyperlink xmlns:r="http://schemas.openxmlformats.org/officeDocument/2006/relationships" ref="P340" r:id="rId1016"/>
    <hyperlink xmlns:r="http://schemas.openxmlformats.org/officeDocument/2006/relationships" ref="Q340" r:id="rId1017"/>
    <hyperlink xmlns:r="http://schemas.openxmlformats.org/officeDocument/2006/relationships" ref="G341" r:id="rId1018"/>
    <hyperlink xmlns:r="http://schemas.openxmlformats.org/officeDocument/2006/relationships" ref="P341" r:id="rId1019"/>
    <hyperlink xmlns:r="http://schemas.openxmlformats.org/officeDocument/2006/relationships" ref="Q341" r:id="rId1020"/>
    <hyperlink xmlns:r="http://schemas.openxmlformats.org/officeDocument/2006/relationships" ref="G342" r:id="rId1021"/>
    <hyperlink xmlns:r="http://schemas.openxmlformats.org/officeDocument/2006/relationships" ref="P342" r:id="rId1022"/>
    <hyperlink xmlns:r="http://schemas.openxmlformats.org/officeDocument/2006/relationships" ref="Q342" r:id="rId1023"/>
    <hyperlink xmlns:r="http://schemas.openxmlformats.org/officeDocument/2006/relationships" ref="G343" r:id="rId1024"/>
    <hyperlink xmlns:r="http://schemas.openxmlformats.org/officeDocument/2006/relationships" ref="P343" r:id="rId1025"/>
    <hyperlink xmlns:r="http://schemas.openxmlformats.org/officeDocument/2006/relationships" ref="Q343" r:id="rId1026"/>
    <hyperlink xmlns:r="http://schemas.openxmlformats.org/officeDocument/2006/relationships" ref="G344" r:id="rId1027"/>
    <hyperlink xmlns:r="http://schemas.openxmlformats.org/officeDocument/2006/relationships" ref="P344" r:id="rId1028"/>
    <hyperlink xmlns:r="http://schemas.openxmlformats.org/officeDocument/2006/relationships" ref="Q344" r:id="rId1029"/>
    <hyperlink xmlns:r="http://schemas.openxmlformats.org/officeDocument/2006/relationships" ref="G345" r:id="rId1030"/>
    <hyperlink xmlns:r="http://schemas.openxmlformats.org/officeDocument/2006/relationships" ref="P345" r:id="rId1031"/>
    <hyperlink xmlns:r="http://schemas.openxmlformats.org/officeDocument/2006/relationships" ref="Q345" r:id="rId1032"/>
    <hyperlink xmlns:r="http://schemas.openxmlformats.org/officeDocument/2006/relationships" ref="G346" r:id="rId1033"/>
    <hyperlink xmlns:r="http://schemas.openxmlformats.org/officeDocument/2006/relationships" ref="P346" r:id="rId1034"/>
    <hyperlink xmlns:r="http://schemas.openxmlformats.org/officeDocument/2006/relationships" ref="Q346" r:id="rId1035"/>
    <hyperlink xmlns:r="http://schemas.openxmlformats.org/officeDocument/2006/relationships" ref="G347" r:id="rId1036"/>
    <hyperlink xmlns:r="http://schemas.openxmlformats.org/officeDocument/2006/relationships" ref="P347" r:id="rId1037"/>
    <hyperlink xmlns:r="http://schemas.openxmlformats.org/officeDocument/2006/relationships" ref="Q347" r:id="rId1038"/>
    <hyperlink xmlns:r="http://schemas.openxmlformats.org/officeDocument/2006/relationships" ref="G348" r:id="rId1039"/>
    <hyperlink xmlns:r="http://schemas.openxmlformats.org/officeDocument/2006/relationships" ref="P348" r:id="rId1040"/>
    <hyperlink xmlns:r="http://schemas.openxmlformats.org/officeDocument/2006/relationships" ref="Q348" r:id="rId1041"/>
    <hyperlink xmlns:r="http://schemas.openxmlformats.org/officeDocument/2006/relationships" ref="G349" r:id="rId1042"/>
    <hyperlink xmlns:r="http://schemas.openxmlformats.org/officeDocument/2006/relationships" ref="P349" r:id="rId1043"/>
    <hyperlink xmlns:r="http://schemas.openxmlformats.org/officeDocument/2006/relationships" ref="Q349" r:id="rId1044"/>
    <hyperlink xmlns:r="http://schemas.openxmlformats.org/officeDocument/2006/relationships" ref="G350" r:id="rId1045"/>
    <hyperlink xmlns:r="http://schemas.openxmlformats.org/officeDocument/2006/relationships" ref="P350" r:id="rId1046"/>
    <hyperlink xmlns:r="http://schemas.openxmlformats.org/officeDocument/2006/relationships" ref="Q350" r:id="rId1047"/>
    <hyperlink xmlns:r="http://schemas.openxmlformats.org/officeDocument/2006/relationships" ref="G351" r:id="rId1048"/>
    <hyperlink xmlns:r="http://schemas.openxmlformats.org/officeDocument/2006/relationships" ref="P351" r:id="rId1049"/>
    <hyperlink xmlns:r="http://schemas.openxmlformats.org/officeDocument/2006/relationships" ref="Q351" r:id="rId1050"/>
    <hyperlink xmlns:r="http://schemas.openxmlformats.org/officeDocument/2006/relationships" ref="G352" r:id="rId1051"/>
    <hyperlink xmlns:r="http://schemas.openxmlformats.org/officeDocument/2006/relationships" ref="P352" r:id="rId1052"/>
    <hyperlink xmlns:r="http://schemas.openxmlformats.org/officeDocument/2006/relationships" ref="Q352" r:id="rId1053"/>
    <hyperlink xmlns:r="http://schemas.openxmlformats.org/officeDocument/2006/relationships" ref="G353" r:id="rId1054"/>
    <hyperlink xmlns:r="http://schemas.openxmlformats.org/officeDocument/2006/relationships" ref="P353" r:id="rId1055"/>
    <hyperlink xmlns:r="http://schemas.openxmlformats.org/officeDocument/2006/relationships" ref="Q353" r:id="rId1056"/>
    <hyperlink xmlns:r="http://schemas.openxmlformats.org/officeDocument/2006/relationships" ref="G354" r:id="rId1057"/>
    <hyperlink xmlns:r="http://schemas.openxmlformats.org/officeDocument/2006/relationships" ref="P354" r:id="rId1058"/>
    <hyperlink xmlns:r="http://schemas.openxmlformats.org/officeDocument/2006/relationships" ref="Q354" r:id="rId1059"/>
    <hyperlink xmlns:r="http://schemas.openxmlformats.org/officeDocument/2006/relationships" ref="G355" r:id="rId1060"/>
    <hyperlink xmlns:r="http://schemas.openxmlformats.org/officeDocument/2006/relationships" ref="P355" r:id="rId1061"/>
    <hyperlink xmlns:r="http://schemas.openxmlformats.org/officeDocument/2006/relationships" ref="Q355" r:id="rId1062"/>
    <hyperlink xmlns:r="http://schemas.openxmlformats.org/officeDocument/2006/relationships" ref="G356" r:id="rId1063"/>
    <hyperlink xmlns:r="http://schemas.openxmlformats.org/officeDocument/2006/relationships" ref="P356" r:id="rId1064"/>
    <hyperlink xmlns:r="http://schemas.openxmlformats.org/officeDocument/2006/relationships" ref="Q356" r:id="rId1065"/>
    <hyperlink xmlns:r="http://schemas.openxmlformats.org/officeDocument/2006/relationships" ref="G357" r:id="rId1066"/>
    <hyperlink xmlns:r="http://schemas.openxmlformats.org/officeDocument/2006/relationships" ref="P357" r:id="rId1067"/>
    <hyperlink xmlns:r="http://schemas.openxmlformats.org/officeDocument/2006/relationships" ref="Q357" r:id="rId1068"/>
    <hyperlink xmlns:r="http://schemas.openxmlformats.org/officeDocument/2006/relationships" ref="G358" r:id="rId1069"/>
    <hyperlink xmlns:r="http://schemas.openxmlformats.org/officeDocument/2006/relationships" ref="P358" r:id="rId1070"/>
    <hyperlink xmlns:r="http://schemas.openxmlformats.org/officeDocument/2006/relationships" ref="Q358" r:id="rId1071"/>
    <hyperlink xmlns:r="http://schemas.openxmlformats.org/officeDocument/2006/relationships" ref="G359" r:id="rId1072"/>
    <hyperlink xmlns:r="http://schemas.openxmlformats.org/officeDocument/2006/relationships" ref="P359" r:id="rId1073"/>
    <hyperlink xmlns:r="http://schemas.openxmlformats.org/officeDocument/2006/relationships" ref="Q359" r:id="rId1074"/>
    <hyperlink xmlns:r="http://schemas.openxmlformats.org/officeDocument/2006/relationships" ref="G360" r:id="rId1075"/>
    <hyperlink xmlns:r="http://schemas.openxmlformats.org/officeDocument/2006/relationships" ref="P360" r:id="rId1076"/>
    <hyperlink xmlns:r="http://schemas.openxmlformats.org/officeDocument/2006/relationships" ref="Q360" r:id="rId1077"/>
    <hyperlink xmlns:r="http://schemas.openxmlformats.org/officeDocument/2006/relationships" ref="G361" r:id="rId1078"/>
    <hyperlink xmlns:r="http://schemas.openxmlformats.org/officeDocument/2006/relationships" ref="P361" r:id="rId1079"/>
    <hyperlink xmlns:r="http://schemas.openxmlformats.org/officeDocument/2006/relationships" ref="Q361" r:id="rId1080"/>
    <hyperlink xmlns:r="http://schemas.openxmlformats.org/officeDocument/2006/relationships" ref="G362" r:id="rId1081"/>
    <hyperlink xmlns:r="http://schemas.openxmlformats.org/officeDocument/2006/relationships" ref="P362" r:id="rId1082"/>
    <hyperlink xmlns:r="http://schemas.openxmlformats.org/officeDocument/2006/relationships" ref="Q362" r:id="rId1083"/>
    <hyperlink xmlns:r="http://schemas.openxmlformats.org/officeDocument/2006/relationships" ref="G363" r:id="rId1084"/>
    <hyperlink xmlns:r="http://schemas.openxmlformats.org/officeDocument/2006/relationships" ref="P363" r:id="rId1085"/>
    <hyperlink xmlns:r="http://schemas.openxmlformats.org/officeDocument/2006/relationships" ref="Q363" r:id="rId1086"/>
    <hyperlink xmlns:r="http://schemas.openxmlformats.org/officeDocument/2006/relationships" ref="G364" r:id="rId1087"/>
    <hyperlink xmlns:r="http://schemas.openxmlformats.org/officeDocument/2006/relationships" ref="P364" r:id="rId1088"/>
    <hyperlink xmlns:r="http://schemas.openxmlformats.org/officeDocument/2006/relationships" ref="Q364" r:id="rId1089"/>
    <hyperlink xmlns:r="http://schemas.openxmlformats.org/officeDocument/2006/relationships" ref="G365" r:id="rId1090"/>
    <hyperlink xmlns:r="http://schemas.openxmlformats.org/officeDocument/2006/relationships" ref="P365" r:id="rId1091"/>
    <hyperlink xmlns:r="http://schemas.openxmlformats.org/officeDocument/2006/relationships" ref="Q365" r:id="rId1092"/>
    <hyperlink xmlns:r="http://schemas.openxmlformats.org/officeDocument/2006/relationships" ref="G366" r:id="rId1093"/>
    <hyperlink xmlns:r="http://schemas.openxmlformats.org/officeDocument/2006/relationships" ref="P366" r:id="rId1094"/>
    <hyperlink xmlns:r="http://schemas.openxmlformats.org/officeDocument/2006/relationships" ref="Q366" r:id="rId1095"/>
    <hyperlink xmlns:r="http://schemas.openxmlformats.org/officeDocument/2006/relationships" ref="G367" r:id="rId1096"/>
    <hyperlink xmlns:r="http://schemas.openxmlformats.org/officeDocument/2006/relationships" ref="P367" r:id="rId1097"/>
    <hyperlink xmlns:r="http://schemas.openxmlformats.org/officeDocument/2006/relationships" ref="Q367" r:id="rId1098"/>
    <hyperlink xmlns:r="http://schemas.openxmlformats.org/officeDocument/2006/relationships" ref="G368" r:id="rId1099"/>
    <hyperlink xmlns:r="http://schemas.openxmlformats.org/officeDocument/2006/relationships" ref="P368" r:id="rId1100"/>
    <hyperlink xmlns:r="http://schemas.openxmlformats.org/officeDocument/2006/relationships" ref="Q368" r:id="rId1101"/>
    <hyperlink xmlns:r="http://schemas.openxmlformats.org/officeDocument/2006/relationships" ref="G369" r:id="rId1102"/>
    <hyperlink xmlns:r="http://schemas.openxmlformats.org/officeDocument/2006/relationships" ref="P369" r:id="rId1103"/>
    <hyperlink xmlns:r="http://schemas.openxmlformats.org/officeDocument/2006/relationships" ref="Q369" r:id="rId1104"/>
    <hyperlink xmlns:r="http://schemas.openxmlformats.org/officeDocument/2006/relationships" ref="G370" r:id="rId1105"/>
    <hyperlink xmlns:r="http://schemas.openxmlformats.org/officeDocument/2006/relationships" ref="P370" r:id="rId1106"/>
    <hyperlink xmlns:r="http://schemas.openxmlformats.org/officeDocument/2006/relationships" ref="Q370" r:id="rId1107"/>
    <hyperlink xmlns:r="http://schemas.openxmlformats.org/officeDocument/2006/relationships" ref="G371" r:id="rId1108"/>
    <hyperlink xmlns:r="http://schemas.openxmlformats.org/officeDocument/2006/relationships" ref="P371" r:id="rId1109"/>
    <hyperlink xmlns:r="http://schemas.openxmlformats.org/officeDocument/2006/relationships" ref="Q371" r:id="rId1110"/>
    <hyperlink xmlns:r="http://schemas.openxmlformats.org/officeDocument/2006/relationships" ref="G372" r:id="rId1111"/>
    <hyperlink xmlns:r="http://schemas.openxmlformats.org/officeDocument/2006/relationships" ref="P372" r:id="rId1112"/>
    <hyperlink xmlns:r="http://schemas.openxmlformats.org/officeDocument/2006/relationships" ref="Q372" r:id="rId1113"/>
    <hyperlink xmlns:r="http://schemas.openxmlformats.org/officeDocument/2006/relationships" ref="G373" r:id="rId1114"/>
    <hyperlink xmlns:r="http://schemas.openxmlformats.org/officeDocument/2006/relationships" ref="P373" r:id="rId1115"/>
    <hyperlink xmlns:r="http://schemas.openxmlformats.org/officeDocument/2006/relationships" ref="Q373" r:id="rId1116"/>
    <hyperlink xmlns:r="http://schemas.openxmlformats.org/officeDocument/2006/relationships" ref="G374" r:id="rId1117"/>
    <hyperlink xmlns:r="http://schemas.openxmlformats.org/officeDocument/2006/relationships" ref="P374" r:id="rId1118"/>
    <hyperlink xmlns:r="http://schemas.openxmlformats.org/officeDocument/2006/relationships" ref="Q374" r:id="rId1119"/>
    <hyperlink xmlns:r="http://schemas.openxmlformats.org/officeDocument/2006/relationships" ref="G375" r:id="rId1120"/>
    <hyperlink xmlns:r="http://schemas.openxmlformats.org/officeDocument/2006/relationships" ref="P375" r:id="rId1121"/>
    <hyperlink xmlns:r="http://schemas.openxmlformats.org/officeDocument/2006/relationships" ref="Q375" r:id="rId1122"/>
    <hyperlink xmlns:r="http://schemas.openxmlformats.org/officeDocument/2006/relationships" ref="G376" r:id="rId1123"/>
    <hyperlink xmlns:r="http://schemas.openxmlformats.org/officeDocument/2006/relationships" ref="P376" r:id="rId1124"/>
    <hyperlink xmlns:r="http://schemas.openxmlformats.org/officeDocument/2006/relationships" ref="Q376" r:id="rId1125"/>
    <hyperlink xmlns:r="http://schemas.openxmlformats.org/officeDocument/2006/relationships" ref="G377" r:id="rId1126"/>
    <hyperlink xmlns:r="http://schemas.openxmlformats.org/officeDocument/2006/relationships" ref="P377" r:id="rId1127"/>
    <hyperlink xmlns:r="http://schemas.openxmlformats.org/officeDocument/2006/relationships" ref="Q377" r:id="rId1128"/>
    <hyperlink xmlns:r="http://schemas.openxmlformats.org/officeDocument/2006/relationships" ref="G378" r:id="rId1129"/>
    <hyperlink xmlns:r="http://schemas.openxmlformats.org/officeDocument/2006/relationships" ref="P378" r:id="rId1130"/>
    <hyperlink xmlns:r="http://schemas.openxmlformats.org/officeDocument/2006/relationships" ref="Q378" r:id="rId1131"/>
    <hyperlink xmlns:r="http://schemas.openxmlformats.org/officeDocument/2006/relationships" ref="G379" r:id="rId1132"/>
    <hyperlink xmlns:r="http://schemas.openxmlformats.org/officeDocument/2006/relationships" ref="P379" r:id="rId1133"/>
    <hyperlink xmlns:r="http://schemas.openxmlformats.org/officeDocument/2006/relationships" ref="Q379" r:id="rId1134"/>
    <hyperlink xmlns:r="http://schemas.openxmlformats.org/officeDocument/2006/relationships" ref="G380" r:id="rId1135"/>
    <hyperlink xmlns:r="http://schemas.openxmlformats.org/officeDocument/2006/relationships" ref="P380" r:id="rId1136"/>
    <hyperlink xmlns:r="http://schemas.openxmlformats.org/officeDocument/2006/relationships" ref="Q380" r:id="rId1137"/>
    <hyperlink xmlns:r="http://schemas.openxmlformats.org/officeDocument/2006/relationships" ref="G381" r:id="rId1138"/>
    <hyperlink xmlns:r="http://schemas.openxmlformats.org/officeDocument/2006/relationships" ref="P381" r:id="rId1139"/>
    <hyperlink xmlns:r="http://schemas.openxmlformats.org/officeDocument/2006/relationships" ref="Q381" r:id="rId1140"/>
    <hyperlink xmlns:r="http://schemas.openxmlformats.org/officeDocument/2006/relationships" ref="G382" r:id="rId1141"/>
    <hyperlink xmlns:r="http://schemas.openxmlformats.org/officeDocument/2006/relationships" ref="P382" r:id="rId1142"/>
    <hyperlink xmlns:r="http://schemas.openxmlformats.org/officeDocument/2006/relationships" ref="Q382" r:id="rId1143"/>
    <hyperlink xmlns:r="http://schemas.openxmlformats.org/officeDocument/2006/relationships" ref="G383" r:id="rId1144"/>
    <hyperlink xmlns:r="http://schemas.openxmlformats.org/officeDocument/2006/relationships" ref="P383" r:id="rId1145"/>
    <hyperlink xmlns:r="http://schemas.openxmlformats.org/officeDocument/2006/relationships" ref="Q383" r:id="rId1146"/>
    <hyperlink xmlns:r="http://schemas.openxmlformats.org/officeDocument/2006/relationships" ref="G384" r:id="rId1147"/>
    <hyperlink xmlns:r="http://schemas.openxmlformats.org/officeDocument/2006/relationships" ref="P384" r:id="rId1148"/>
    <hyperlink xmlns:r="http://schemas.openxmlformats.org/officeDocument/2006/relationships" ref="Q384" r:id="rId1149"/>
    <hyperlink xmlns:r="http://schemas.openxmlformats.org/officeDocument/2006/relationships" ref="G385" r:id="rId1150"/>
    <hyperlink xmlns:r="http://schemas.openxmlformats.org/officeDocument/2006/relationships" ref="P385" r:id="rId1151"/>
    <hyperlink xmlns:r="http://schemas.openxmlformats.org/officeDocument/2006/relationships" ref="Q385" r:id="rId1152"/>
    <hyperlink xmlns:r="http://schemas.openxmlformats.org/officeDocument/2006/relationships" ref="G386" r:id="rId1153"/>
    <hyperlink xmlns:r="http://schemas.openxmlformats.org/officeDocument/2006/relationships" ref="P386" r:id="rId1154"/>
    <hyperlink xmlns:r="http://schemas.openxmlformats.org/officeDocument/2006/relationships" ref="Q386" r:id="rId1155"/>
    <hyperlink xmlns:r="http://schemas.openxmlformats.org/officeDocument/2006/relationships" ref="G387" r:id="rId1156"/>
    <hyperlink xmlns:r="http://schemas.openxmlformats.org/officeDocument/2006/relationships" ref="P387" r:id="rId1157"/>
    <hyperlink xmlns:r="http://schemas.openxmlformats.org/officeDocument/2006/relationships" ref="Q387" r:id="rId1158"/>
    <hyperlink xmlns:r="http://schemas.openxmlformats.org/officeDocument/2006/relationships" ref="G388" r:id="rId1159"/>
    <hyperlink xmlns:r="http://schemas.openxmlformats.org/officeDocument/2006/relationships" ref="P388" r:id="rId1160"/>
    <hyperlink xmlns:r="http://schemas.openxmlformats.org/officeDocument/2006/relationships" ref="Q388" r:id="rId1161"/>
    <hyperlink xmlns:r="http://schemas.openxmlformats.org/officeDocument/2006/relationships" ref="G389" r:id="rId1162"/>
    <hyperlink xmlns:r="http://schemas.openxmlformats.org/officeDocument/2006/relationships" ref="P389" r:id="rId1163"/>
    <hyperlink xmlns:r="http://schemas.openxmlformats.org/officeDocument/2006/relationships" ref="Q389" r:id="rId1164"/>
    <hyperlink xmlns:r="http://schemas.openxmlformats.org/officeDocument/2006/relationships" ref="G390" r:id="rId1165"/>
    <hyperlink xmlns:r="http://schemas.openxmlformats.org/officeDocument/2006/relationships" ref="P390" r:id="rId1166"/>
    <hyperlink xmlns:r="http://schemas.openxmlformats.org/officeDocument/2006/relationships" ref="Q390" r:id="rId1167"/>
    <hyperlink xmlns:r="http://schemas.openxmlformats.org/officeDocument/2006/relationships" ref="G391" r:id="rId1168"/>
    <hyperlink xmlns:r="http://schemas.openxmlformats.org/officeDocument/2006/relationships" ref="P391" r:id="rId1169"/>
    <hyperlink xmlns:r="http://schemas.openxmlformats.org/officeDocument/2006/relationships" ref="Q391" r:id="rId1170"/>
    <hyperlink xmlns:r="http://schemas.openxmlformats.org/officeDocument/2006/relationships" ref="G392" r:id="rId1171"/>
    <hyperlink xmlns:r="http://schemas.openxmlformats.org/officeDocument/2006/relationships" ref="P392" r:id="rId1172"/>
    <hyperlink xmlns:r="http://schemas.openxmlformats.org/officeDocument/2006/relationships" ref="Q392" r:id="rId1173"/>
    <hyperlink xmlns:r="http://schemas.openxmlformats.org/officeDocument/2006/relationships" ref="G393" r:id="rId1174"/>
    <hyperlink xmlns:r="http://schemas.openxmlformats.org/officeDocument/2006/relationships" ref="P393" r:id="rId1175"/>
    <hyperlink xmlns:r="http://schemas.openxmlformats.org/officeDocument/2006/relationships" ref="Q393" r:id="rId1176"/>
    <hyperlink xmlns:r="http://schemas.openxmlformats.org/officeDocument/2006/relationships" ref="G394" r:id="rId1177"/>
    <hyperlink xmlns:r="http://schemas.openxmlformats.org/officeDocument/2006/relationships" ref="P394" r:id="rId1178"/>
    <hyperlink xmlns:r="http://schemas.openxmlformats.org/officeDocument/2006/relationships" ref="Q394" r:id="rId1179"/>
    <hyperlink xmlns:r="http://schemas.openxmlformats.org/officeDocument/2006/relationships" ref="G395" r:id="rId1180"/>
    <hyperlink xmlns:r="http://schemas.openxmlformats.org/officeDocument/2006/relationships" ref="P395" r:id="rId1181"/>
    <hyperlink xmlns:r="http://schemas.openxmlformats.org/officeDocument/2006/relationships" ref="Q395" r:id="rId1182"/>
    <hyperlink xmlns:r="http://schemas.openxmlformats.org/officeDocument/2006/relationships" ref="G396" r:id="rId1183"/>
    <hyperlink xmlns:r="http://schemas.openxmlformats.org/officeDocument/2006/relationships" ref="P396" r:id="rId1184"/>
    <hyperlink xmlns:r="http://schemas.openxmlformats.org/officeDocument/2006/relationships" ref="Q396" r:id="rId1185"/>
    <hyperlink xmlns:r="http://schemas.openxmlformats.org/officeDocument/2006/relationships" ref="G397" r:id="rId1186"/>
    <hyperlink xmlns:r="http://schemas.openxmlformats.org/officeDocument/2006/relationships" ref="P397" r:id="rId1187"/>
    <hyperlink xmlns:r="http://schemas.openxmlformats.org/officeDocument/2006/relationships" ref="Q397" r:id="rId1188"/>
    <hyperlink xmlns:r="http://schemas.openxmlformats.org/officeDocument/2006/relationships" ref="G398" r:id="rId1189"/>
    <hyperlink xmlns:r="http://schemas.openxmlformats.org/officeDocument/2006/relationships" ref="P398" r:id="rId1190"/>
    <hyperlink xmlns:r="http://schemas.openxmlformats.org/officeDocument/2006/relationships" ref="Q398" r:id="rId1191"/>
    <hyperlink xmlns:r="http://schemas.openxmlformats.org/officeDocument/2006/relationships" ref="G399" r:id="rId1192"/>
    <hyperlink xmlns:r="http://schemas.openxmlformats.org/officeDocument/2006/relationships" ref="P399" r:id="rId1193"/>
    <hyperlink xmlns:r="http://schemas.openxmlformats.org/officeDocument/2006/relationships" ref="Q399" r:id="rId1194"/>
    <hyperlink xmlns:r="http://schemas.openxmlformats.org/officeDocument/2006/relationships" ref="G400" r:id="rId1195"/>
    <hyperlink xmlns:r="http://schemas.openxmlformats.org/officeDocument/2006/relationships" ref="P400" r:id="rId1196"/>
    <hyperlink xmlns:r="http://schemas.openxmlformats.org/officeDocument/2006/relationships" ref="Q400" r:id="rId1197"/>
    <hyperlink xmlns:r="http://schemas.openxmlformats.org/officeDocument/2006/relationships" ref="G401" r:id="rId1198"/>
    <hyperlink xmlns:r="http://schemas.openxmlformats.org/officeDocument/2006/relationships" ref="P401" r:id="rId1199"/>
    <hyperlink xmlns:r="http://schemas.openxmlformats.org/officeDocument/2006/relationships" ref="Q401" r:id="rId1200"/>
    <hyperlink xmlns:r="http://schemas.openxmlformats.org/officeDocument/2006/relationships" ref="G402" r:id="rId1201"/>
    <hyperlink xmlns:r="http://schemas.openxmlformats.org/officeDocument/2006/relationships" ref="P402" r:id="rId1202"/>
    <hyperlink xmlns:r="http://schemas.openxmlformats.org/officeDocument/2006/relationships" ref="Q402" r:id="rId1203"/>
    <hyperlink xmlns:r="http://schemas.openxmlformats.org/officeDocument/2006/relationships" ref="G403" r:id="rId1204"/>
    <hyperlink xmlns:r="http://schemas.openxmlformats.org/officeDocument/2006/relationships" ref="P403" r:id="rId1205"/>
    <hyperlink xmlns:r="http://schemas.openxmlformats.org/officeDocument/2006/relationships" ref="Q403" r:id="rId1206"/>
    <hyperlink xmlns:r="http://schemas.openxmlformats.org/officeDocument/2006/relationships" ref="G404" r:id="rId1207"/>
    <hyperlink xmlns:r="http://schemas.openxmlformats.org/officeDocument/2006/relationships" ref="P404" r:id="rId1208"/>
    <hyperlink xmlns:r="http://schemas.openxmlformats.org/officeDocument/2006/relationships" ref="Q404" r:id="rId1209"/>
    <hyperlink xmlns:r="http://schemas.openxmlformats.org/officeDocument/2006/relationships" ref="G405" r:id="rId1210"/>
    <hyperlink xmlns:r="http://schemas.openxmlformats.org/officeDocument/2006/relationships" ref="P405" r:id="rId1211"/>
    <hyperlink xmlns:r="http://schemas.openxmlformats.org/officeDocument/2006/relationships" ref="Q405" r:id="rId1212"/>
    <hyperlink xmlns:r="http://schemas.openxmlformats.org/officeDocument/2006/relationships" ref="G406" r:id="rId1213"/>
    <hyperlink xmlns:r="http://schemas.openxmlformats.org/officeDocument/2006/relationships" ref="P406" r:id="rId1214"/>
    <hyperlink xmlns:r="http://schemas.openxmlformats.org/officeDocument/2006/relationships" ref="Q406" r:id="rId1215"/>
    <hyperlink xmlns:r="http://schemas.openxmlformats.org/officeDocument/2006/relationships" ref="G407" r:id="rId1216"/>
    <hyperlink xmlns:r="http://schemas.openxmlformats.org/officeDocument/2006/relationships" ref="P407" r:id="rId1217"/>
    <hyperlink xmlns:r="http://schemas.openxmlformats.org/officeDocument/2006/relationships" ref="Q407" r:id="rId1218"/>
    <hyperlink xmlns:r="http://schemas.openxmlformats.org/officeDocument/2006/relationships" ref="G408" r:id="rId1219"/>
    <hyperlink xmlns:r="http://schemas.openxmlformats.org/officeDocument/2006/relationships" ref="P408" r:id="rId1220"/>
    <hyperlink xmlns:r="http://schemas.openxmlformats.org/officeDocument/2006/relationships" ref="Q408" r:id="rId1221"/>
    <hyperlink xmlns:r="http://schemas.openxmlformats.org/officeDocument/2006/relationships" ref="G409" r:id="rId1222"/>
    <hyperlink xmlns:r="http://schemas.openxmlformats.org/officeDocument/2006/relationships" ref="P409" r:id="rId1223"/>
    <hyperlink xmlns:r="http://schemas.openxmlformats.org/officeDocument/2006/relationships" ref="Q409" r:id="rId1224"/>
    <hyperlink xmlns:r="http://schemas.openxmlformats.org/officeDocument/2006/relationships" ref="G410" r:id="rId1225"/>
    <hyperlink xmlns:r="http://schemas.openxmlformats.org/officeDocument/2006/relationships" ref="P410" r:id="rId1226"/>
    <hyperlink xmlns:r="http://schemas.openxmlformats.org/officeDocument/2006/relationships" ref="Q410" r:id="rId1227"/>
    <hyperlink xmlns:r="http://schemas.openxmlformats.org/officeDocument/2006/relationships" ref="G411" r:id="rId1228"/>
    <hyperlink xmlns:r="http://schemas.openxmlformats.org/officeDocument/2006/relationships" ref="P411" r:id="rId1229"/>
    <hyperlink xmlns:r="http://schemas.openxmlformats.org/officeDocument/2006/relationships" ref="Q411" r:id="rId1230"/>
    <hyperlink xmlns:r="http://schemas.openxmlformats.org/officeDocument/2006/relationships" ref="G412" r:id="rId1231"/>
    <hyperlink xmlns:r="http://schemas.openxmlformats.org/officeDocument/2006/relationships" ref="P412" r:id="rId1232"/>
    <hyperlink xmlns:r="http://schemas.openxmlformats.org/officeDocument/2006/relationships" ref="Q412" r:id="rId1233"/>
    <hyperlink xmlns:r="http://schemas.openxmlformats.org/officeDocument/2006/relationships" ref="G413" r:id="rId1234"/>
    <hyperlink xmlns:r="http://schemas.openxmlformats.org/officeDocument/2006/relationships" ref="P413" r:id="rId1235"/>
    <hyperlink xmlns:r="http://schemas.openxmlformats.org/officeDocument/2006/relationships" ref="Q413" r:id="rId1236"/>
    <hyperlink xmlns:r="http://schemas.openxmlformats.org/officeDocument/2006/relationships" ref="G414" r:id="rId1237"/>
    <hyperlink xmlns:r="http://schemas.openxmlformats.org/officeDocument/2006/relationships" ref="P414" r:id="rId1238"/>
    <hyperlink xmlns:r="http://schemas.openxmlformats.org/officeDocument/2006/relationships" ref="Q414" r:id="rId1239"/>
    <hyperlink xmlns:r="http://schemas.openxmlformats.org/officeDocument/2006/relationships" ref="G415" r:id="rId1240"/>
    <hyperlink xmlns:r="http://schemas.openxmlformats.org/officeDocument/2006/relationships" ref="P415" r:id="rId1241"/>
    <hyperlink xmlns:r="http://schemas.openxmlformats.org/officeDocument/2006/relationships" ref="Q415" r:id="rId1242"/>
    <hyperlink xmlns:r="http://schemas.openxmlformats.org/officeDocument/2006/relationships" ref="G416" r:id="rId1243"/>
    <hyperlink xmlns:r="http://schemas.openxmlformats.org/officeDocument/2006/relationships" ref="P416" r:id="rId1244"/>
    <hyperlink xmlns:r="http://schemas.openxmlformats.org/officeDocument/2006/relationships" ref="Q416" r:id="rId1245"/>
    <hyperlink xmlns:r="http://schemas.openxmlformats.org/officeDocument/2006/relationships" ref="G417" r:id="rId1246"/>
    <hyperlink xmlns:r="http://schemas.openxmlformats.org/officeDocument/2006/relationships" ref="P417" r:id="rId1247"/>
    <hyperlink xmlns:r="http://schemas.openxmlformats.org/officeDocument/2006/relationships" ref="Q417" r:id="rId1248"/>
    <hyperlink xmlns:r="http://schemas.openxmlformats.org/officeDocument/2006/relationships" ref="G418" r:id="rId1249"/>
    <hyperlink xmlns:r="http://schemas.openxmlformats.org/officeDocument/2006/relationships" ref="P418" r:id="rId1250"/>
    <hyperlink xmlns:r="http://schemas.openxmlformats.org/officeDocument/2006/relationships" ref="Q418" r:id="rId1251"/>
    <hyperlink xmlns:r="http://schemas.openxmlformats.org/officeDocument/2006/relationships" ref="G419" r:id="rId1252"/>
    <hyperlink xmlns:r="http://schemas.openxmlformats.org/officeDocument/2006/relationships" ref="P419" r:id="rId1253"/>
    <hyperlink xmlns:r="http://schemas.openxmlformats.org/officeDocument/2006/relationships" ref="Q419" r:id="rId1254"/>
    <hyperlink xmlns:r="http://schemas.openxmlformats.org/officeDocument/2006/relationships" ref="G420" r:id="rId1255"/>
    <hyperlink xmlns:r="http://schemas.openxmlformats.org/officeDocument/2006/relationships" ref="P420" r:id="rId1256"/>
    <hyperlink xmlns:r="http://schemas.openxmlformats.org/officeDocument/2006/relationships" ref="Q420" r:id="rId1257"/>
    <hyperlink xmlns:r="http://schemas.openxmlformats.org/officeDocument/2006/relationships" ref="G421" r:id="rId1258"/>
    <hyperlink xmlns:r="http://schemas.openxmlformats.org/officeDocument/2006/relationships" ref="P421" r:id="rId1259"/>
    <hyperlink xmlns:r="http://schemas.openxmlformats.org/officeDocument/2006/relationships" ref="Q421" r:id="rId1260"/>
    <hyperlink xmlns:r="http://schemas.openxmlformats.org/officeDocument/2006/relationships" ref="G422" r:id="rId1261"/>
    <hyperlink xmlns:r="http://schemas.openxmlformats.org/officeDocument/2006/relationships" ref="P422" r:id="rId1262"/>
    <hyperlink xmlns:r="http://schemas.openxmlformats.org/officeDocument/2006/relationships" ref="Q422" r:id="rId1263"/>
    <hyperlink xmlns:r="http://schemas.openxmlformats.org/officeDocument/2006/relationships" ref="G423" r:id="rId1264"/>
    <hyperlink xmlns:r="http://schemas.openxmlformats.org/officeDocument/2006/relationships" ref="P423" r:id="rId1265"/>
    <hyperlink xmlns:r="http://schemas.openxmlformats.org/officeDocument/2006/relationships" ref="Q423" r:id="rId1266"/>
    <hyperlink xmlns:r="http://schemas.openxmlformats.org/officeDocument/2006/relationships" ref="G424" r:id="rId1267"/>
    <hyperlink xmlns:r="http://schemas.openxmlformats.org/officeDocument/2006/relationships" ref="P424" r:id="rId1268"/>
    <hyperlink xmlns:r="http://schemas.openxmlformats.org/officeDocument/2006/relationships" ref="Q424" r:id="rId1269"/>
    <hyperlink xmlns:r="http://schemas.openxmlformats.org/officeDocument/2006/relationships" ref="G425" r:id="rId1270"/>
    <hyperlink xmlns:r="http://schemas.openxmlformats.org/officeDocument/2006/relationships" ref="P425" r:id="rId1271"/>
    <hyperlink xmlns:r="http://schemas.openxmlformats.org/officeDocument/2006/relationships" ref="Q425" r:id="rId1272"/>
    <hyperlink xmlns:r="http://schemas.openxmlformats.org/officeDocument/2006/relationships" ref="G426" r:id="rId1273"/>
    <hyperlink xmlns:r="http://schemas.openxmlformats.org/officeDocument/2006/relationships" ref="P426" r:id="rId1274"/>
    <hyperlink xmlns:r="http://schemas.openxmlformats.org/officeDocument/2006/relationships" ref="Q426" r:id="rId1275"/>
    <hyperlink xmlns:r="http://schemas.openxmlformats.org/officeDocument/2006/relationships" ref="G427" r:id="rId1276"/>
    <hyperlink xmlns:r="http://schemas.openxmlformats.org/officeDocument/2006/relationships" ref="P427" r:id="rId1277"/>
    <hyperlink xmlns:r="http://schemas.openxmlformats.org/officeDocument/2006/relationships" ref="Q427" r:id="rId1278"/>
    <hyperlink xmlns:r="http://schemas.openxmlformats.org/officeDocument/2006/relationships" ref="G428" r:id="rId1279"/>
    <hyperlink xmlns:r="http://schemas.openxmlformats.org/officeDocument/2006/relationships" ref="P428" r:id="rId1280"/>
    <hyperlink xmlns:r="http://schemas.openxmlformats.org/officeDocument/2006/relationships" ref="Q428" r:id="rId1281"/>
    <hyperlink xmlns:r="http://schemas.openxmlformats.org/officeDocument/2006/relationships" ref="G429" r:id="rId1282"/>
    <hyperlink xmlns:r="http://schemas.openxmlformats.org/officeDocument/2006/relationships" ref="P429" r:id="rId1283"/>
    <hyperlink xmlns:r="http://schemas.openxmlformats.org/officeDocument/2006/relationships" ref="Q429" r:id="rId1284"/>
    <hyperlink xmlns:r="http://schemas.openxmlformats.org/officeDocument/2006/relationships" ref="G430" r:id="rId1285"/>
    <hyperlink xmlns:r="http://schemas.openxmlformats.org/officeDocument/2006/relationships" ref="P430" r:id="rId1286"/>
    <hyperlink xmlns:r="http://schemas.openxmlformats.org/officeDocument/2006/relationships" ref="Q430" r:id="rId1287"/>
    <hyperlink xmlns:r="http://schemas.openxmlformats.org/officeDocument/2006/relationships" ref="G431" r:id="rId1288"/>
    <hyperlink xmlns:r="http://schemas.openxmlformats.org/officeDocument/2006/relationships" ref="P431" r:id="rId1289"/>
    <hyperlink xmlns:r="http://schemas.openxmlformats.org/officeDocument/2006/relationships" ref="Q431" r:id="rId1290"/>
    <hyperlink xmlns:r="http://schemas.openxmlformats.org/officeDocument/2006/relationships" ref="G432" r:id="rId1291"/>
    <hyperlink xmlns:r="http://schemas.openxmlformats.org/officeDocument/2006/relationships" ref="P432" r:id="rId1292"/>
    <hyperlink xmlns:r="http://schemas.openxmlformats.org/officeDocument/2006/relationships" ref="Q432" r:id="rId1293"/>
    <hyperlink xmlns:r="http://schemas.openxmlformats.org/officeDocument/2006/relationships" ref="G433" r:id="rId1294"/>
    <hyperlink xmlns:r="http://schemas.openxmlformats.org/officeDocument/2006/relationships" ref="P433" r:id="rId1295"/>
    <hyperlink xmlns:r="http://schemas.openxmlformats.org/officeDocument/2006/relationships" ref="Q433" r:id="rId1296"/>
    <hyperlink xmlns:r="http://schemas.openxmlformats.org/officeDocument/2006/relationships" ref="G434" r:id="rId1297"/>
    <hyperlink xmlns:r="http://schemas.openxmlformats.org/officeDocument/2006/relationships" ref="P434" r:id="rId1298"/>
    <hyperlink xmlns:r="http://schemas.openxmlformats.org/officeDocument/2006/relationships" ref="Q434" r:id="rId1299"/>
    <hyperlink xmlns:r="http://schemas.openxmlformats.org/officeDocument/2006/relationships" ref="G435" r:id="rId1300"/>
    <hyperlink xmlns:r="http://schemas.openxmlformats.org/officeDocument/2006/relationships" ref="P435" r:id="rId1301"/>
    <hyperlink xmlns:r="http://schemas.openxmlformats.org/officeDocument/2006/relationships" ref="Q435" r:id="rId1302"/>
    <hyperlink xmlns:r="http://schemas.openxmlformats.org/officeDocument/2006/relationships" ref="G436" r:id="rId1303"/>
    <hyperlink xmlns:r="http://schemas.openxmlformats.org/officeDocument/2006/relationships" ref="P436" r:id="rId1304"/>
    <hyperlink xmlns:r="http://schemas.openxmlformats.org/officeDocument/2006/relationships" ref="Q436" r:id="rId1305"/>
    <hyperlink xmlns:r="http://schemas.openxmlformats.org/officeDocument/2006/relationships" ref="G437" r:id="rId1306"/>
    <hyperlink xmlns:r="http://schemas.openxmlformats.org/officeDocument/2006/relationships" ref="P437" r:id="rId1307"/>
    <hyperlink xmlns:r="http://schemas.openxmlformats.org/officeDocument/2006/relationships" ref="Q437" r:id="rId1308"/>
    <hyperlink xmlns:r="http://schemas.openxmlformats.org/officeDocument/2006/relationships" ref="G438" r:id="rId1309"/>
    <hyperlink xmlns:r="http://schemas.openxmlformats.org/officeDocument/2006/relationships" ref="P438" r:id="rId1310"/>
    <hyperlink xmlns:r="http://schemas.openxmlformats.org/officeDocument/2006/relationships" ref="Q438" r:id="rId1311"/>
    <hyperlink xmlns:r="http://schemas.openxmlformats.org/officeDocument/2006/relationships" ref="G439" r:id="rId1312"/>
    <hyperlink xmlns:r="http://schemas.openxmlformats.org/officeDocument/2006/relationships" ref="P439" r:id="rId1313"/>
    <hyperlink xmlns:r="http://schemas.openxmlformats.org/officeDocument/2006/relationships" ref="Q439" r:id="rId1314"/>
    <hyperlink xmlns:r="http://schemas.openxmlformats.org/officeDocument/2006/relationships" ref="G440" r:id="rId1315"/>
    <hyperlink xmlns:r="http://schemas.openxmlformats.org/officeDocument/2006/relationships" ref="P440" r:id="rId1316"/>
    <hyperlink xmlns:r="http://schemas.openxmlformats.org/officeDocument/2006/relationships" ref="Q440" r:id="rId1317"/>
    <hyperlink xmlns:r="http://schemas.openxmlformats.org/officeDocument/2006/relationships" ref="G441" r:id="rId1318"/>
    <hyperlink xmlns:r="http://schemas.openxmlformats.org/officeDocument/2006/relationships" ref="P441" r:id="rId1319"/>
    <hyperlink xmlns:r="http://schemas.openxmlformats.org/officeDocument/2006/relationships" ref="Q441" r:id="rId1320"/>
    <hyperlink xmlns:r="http://schemas.openxmlformats.org/officeDocument/2006/relationships" ref="G442" r:id="rId1321"/>
    <hyperlink xmlns:r="http://schemas.openxmlformats.org/officeDocument/2006/relationships" ref="P442" r:id="rId1322"/>
    <hyperlink xmlns:r="http://schemas.openxmlformats.org/officeDocument/2006/relationships" ref="Q442" r:id="rId1323"/>
    <hyperlink xmlns:r="http://schemas.openxmlformats.org/officeDocument/2006/relationships" ref="G443" r:id="rId1324"/>
    <hyperlink xmlns:r="http://schemas.openxmlformats.org/officeDocument/2006/relationships" ref="P443" r:id="rId1325"/>
    <hyperlink xmlns:r="http://schemas.openxmlformats.org/officeDocument/2006/relationships" ref="Q443" r:id="rId1326"/>
    <hyperlink xmlns:r="http://schemas.openxmlformats.org/officeDocument/2006/relationships" ref="G444" r:id="rId1327"/>
    <hyperlink xmlns:r="http://schemas.openxmlformats.org/officeDocument/2006/relationships" ref="P444" r:id="rId1328"/>
    <hyperlink xmlns:r="http://schemas.openxmlformats.org/officeDocument/2006/relationships" ref="Q444" r:id="rId1329"/>
    <hyperlink xmlns:r="http://schemas.openxmlformats.org/officeDocument/2006/relationships" ref="G445" r:id="rId1330"/>
    <hyperlink xmlns:r="http://schemas.openxmlformats.org/officeDocument/2006/relationships" ref="P445" r:id="rId1331"/>
    <hyperlink xmlns:r="http://schemas.openxmlformats.org/officeDocument/2006/relationships" ref="Q445" r:id="rId1332"/>
    <hyperlink xmlns:r="http://schemas.openxmlformats.org/officeDocument/2006/relationships" ref="G446" r:id="rId1333"/>
    <hyperlink xmlns:r="http://schemas.openxmlformats.org/officeDocument/2006/relationships" ref="P446" r:id="rId1334"/>
    <hyperlink xmlns:r="http://schemas.openxmlformats.org/officeDocument/2006/relationships" ref="Q446" r:id="rId1335"/>
    <hyperlink xmlns:r="http://schemas.openxmlformats.org/officeDocument/2006/relationships" ref="G447" r:id="rId1336"/>
    <hyperlink xmlns:r="http://schemas.openxmlformats.org/officeDocument/2006/relationships" ref="P447" r:id="rId1337"/>
    <hyperlink xmlns:r="http://schemas.openxmlformats.org/officeDocument/2006/relationships" ref="Q447" r:id="rId1338"/>
    <hyperlink xmlns:r="http://schemas.openxmlformats.org/officeDocument/2006/relationships" ref="G448" r:id="rId1339"/>
    <hyperlink xmlns:r="http://schemas.openxmlformats.org/officeDocument/2006/relationships" ref="P448" r:id="rId1340"/>
    <hyperlink xmlns:r="http://schemas.openxmlformats.org/officeDocument/2006/relationships" ref="Q448" r:id="rId1341"/>
    <hyperlink xmlns:r="http://schemas.openxmlformats.org/officeDocument/2006/relationships" ref="G449" r:id="rId1342"/>
    <hyperlink xmlns:r="http://schemas.openxmlformats.org/officeDocument/2006/relationships" ref="P449" r:id="rId1343"/>
    <hyperlink xmlns:r="http://schemas.openxmlformats.org/officeDocument/2006/relationships" ref="Q449" r:id="rId1344"/>
    <hyperlink xmlns:r="http://schemas.openxmlformats.org/officeDocument/2006/relationships" ref="G450" r:id="rId1345"/>
    <hyperlink xmlns:r="http://schemas.openxmlformats.org/officeDocument/2006/relationships" ref="P450" r:id="rId1346"/>
    <hyperlink xmlns:r="http://schemas.openxmlformats.org/officeDocument/2006/relationships" ref="Q450" r:id="rId1347"/>
    <hyperlink xmlns:r="http://schemas.openxmlformats.org/officeDocument/2006/relationships" ref="G451" r:id="rId1348"/>
    <hyperlink xmlns:r="http://schemas.openxmlformats.org/officeDocument/2006/relationships" ref="P451" r:id="rId1349"/>
    <hyperlink xmlns:r="http://schemas.openxmlformats.org/officeDocument/2006/relationships" ref="Q451" r:id="rId1350"/>
    <hyperlink xmlns:r="http://schemas.openxmlformats.org/officeDocument/2006/relationships" ref="G452" r:id="rId1351"/>
    <hyperlink xmlns:r="http://schemas.openxmlformats.org/officeDocument/2006/relationships" ref="P452" r:id="rId1352"/>
    <hyperlink xmlns:r="http://schemas.openxmlformats.org/officeDocument/2006/relationships" ref="Q452" r:id="rId1353"/>
    <hyperlink xmlns:r="http://schemas.openxmlformats.org/officeDocument/2006/relationships" ref="G453" r:id="rId1354"/>
    <hyperlink xmlns:r="http://schemas.openxmlformats.org/officeDocument/2006/relationships" ref="P453" r:id="rId1355"/>
    <hyperlink xmlns:r="http://schemas.openxmlformats.org/officeDocument/2006/relationships" ref="Q453" r:id="rId1356"/>
    <hyperlink xmlns:r="http://schemas.openxmlformats.org/officeDocument/2006/relationships" ref="G454" r:id="rId1357"/>
    <hyperlink xmlns:r="http://schemas.openxmlformats.org/officeDocument/2006/relationships" ref="P454" r:id="rId1358"/>
    <hyperlink xmlns:r="http://schemas.openxmlformats.org/officeDocument/2006/relationships" ref="Q454" r:id="rId1359"/>
    <hyperlink xmlns:r="http://schemas.openxmlformats.org/officeDocument/2006/relationships" ref="G455" r:id="rId1360"/>
    <hyperlink xmlns:r="http://schemas.openxmlformats.org/officeDocument/2006/relationships" ref="P455" r:id="rId1361"/>
    <hyperlink xmlns:r="http://schemas.openxmlformats.org/officeDocument/2006/relationships" ref="Q455" r:id="rId1362"/>
    <hyperlink xmlns:r="http://schemas.openxmlformats.org/officeDocument/2006/relationships" ref="G456" r:id="rId1363"/>
    <hyperlink xmlns:r="http://schemas.openxmlformats.org/officeDocument/2006/relationships" ref="P456" r:id="rId1364"/>
    <hyperlink xmlns:r="http://schemas.openxmlformats.org/officeDocument/2006/relationships" ref="Q456" r:id="rId1365"/>
    <hyperlink xmlns:r="http://schemas.openxmlformats.org/officeDocument/2006/relationships" ref="G457" r:id="rId1366"/>
    <hyperlink xmlns:r="http://schemas.openxmlformats.org/officeDocument/2006/relationships" ref="P457" r:id="rId1367"/>
    <hyperlink xmlns:r="http://schemas.openxmlformats.org/officeDocument/2006/relationships" ref="Q457" r:id="rId1368"/>
    <hyperlink xmlns:r="http://schemas.openxmlformats.org/officeDocument/2006/relationships" ref="G458" r:id="rId1369"/>
    <hyperlink xmlns:r="http://schemas.openxmlformats.org/officeDocument/2006/relationships" ref="P458" r:id="rId1370"/>
    <hyperlink xmlns:r="http://schemas.openxmlformats.org/officeDocument/2006/relationships" ref="Q458" r:id="rId1371"/>
    <hyperlink xmlns:r="http://schemas.openxmlformats.org/officeDocument/2006/relationships" ref="G459" r:id="rId1372"/>
    <hyperlink xmlns:r="http://schemas.openxmlformats.org/officeDocument/2006/relationships" ref="P459" r:id="rId1373"/>
    <hyperlink xmlns:r="http://schemas.openxmlformats.org/officeDocument/2006/relationships" ref="Q459" r:id="rId1374"/>
    <hyperlink xmlns:r="http://schemas.openxmlformats.org/officeDocument/2006/relationships" ref="G460" r:id="rId1375"/>
    <hyperlink xmlns:r="http://schemas.openxmlformats.org/officeDocument/2006/relationships" ref="P460" r:id="rId1376"/>
    <hyperlink xmlns:r="http://schemas.openxmlformats.org/officeDocument/2006/relationships" ref="Q460" r:id="rId1377"/>
    <hyperlink xmlns:r="http://schemas.openxmlformats.org/officeDocument/2006/relationships" ref="G461" r:id="rId1378"/>
    <hyperlink xmlns:r="http://schemas.openxmlformats.org/officeDocument/2006/relationships" ref="P461" r:id="rId1379"/>
    <hyperlink xmlns:r="http://schemas.openxmlformats.org/officeDocument/2006/relationships" ref="Q461" r:id="rId1380"/>
    <hyperlink xmlns:r="http://schemas.openxmlformats.org/officeDocument/2006/relationships" ref="G462" r:id="rId1381"/>
    <hyperlink xmlns:r="http://schemas.openxmlformats.org/officeDocument/2006/relationships" ref="P462" r:id="rId1382"/>
    <hyperlink xmlns:r="http://schemas.openxmlformats.org/officeDocument/2006/relationships" ref="Q462" r:id="rId1383"/>
    <hyperlink xmlns:r="http://schemas.openxmlformats.org/officeDocument/2006/relationships" ref="G463" r:id="rId1384"/>
    <hyperlink xmlns:r="http://schemas.openxmlformats.org/officeDocument/2006/relationships" ref="P463" r:id="rId1385"/>
    <hyperlink xmlns:r="http://schemas.openxmlformats.org/officeDocument/2006/relationships" ref="Q463" r:id="rId1386"/>
    <hyperlink xmlns:r="http://schemas.openxmlformats.org/officeDocument/2006/relationships" ref="G464" r:id="rId1387"/>
    <hyperlink xmlns:r="http://schemas.openxmlformats.org/officeDocument/2006/relationships" ref="P464" r:id="rId1388"/>
    <hyperlink xmlns:r="http://schemas.openxmlformats.org/officeDocument/2006/relationships" ref="Q464" r:id="rId1389"/>
    <hyperlink xmlns:r="http://schemas.openxmlformats.org/officeDocument/2006/relationships" ref="G465" r:id="rId1390"/>
    <hyperlink xmlns:r="http://schemas.openxmlformats.org/officeDocument/2006/relationships" ref="P465" r:id="rId1391"/>
    <hyperlink xmlns:r="http://schemas.openxmlformats.org/officeDocument/2006/relationships" ref="Q465" r:id="rId1392"/>
    <hyperlink xmlns:r="http://schemas.openxmlformats.org/officeDocument/2006/relationships" ref="G466" r:id="rId1393"/>
    <hyperlink xmlns:r="http://schemas.openxmlformats.org/officeDocument/2006/relationships" ref="P466" r:id="rId1394"/>
    <hyperlink xmlns:r="http://schemas.openxmlformats.org/officeDocument/2006/relationships" ref="Q466" r:id="rId1395"/>
    <hyperlink xmlns:r="http://schemas.openxmlformats.org/officeDocument/2006/relationships" ref="G467" r:id="rId1396"/>
    <hyperlink xmlns:r="http://schemas.openxmlformats.org/officeDocument/2006/relationships" ref="P467" r:id="rId1397"/>
    <hyperlink xmlns:r="http://schemas.openxmlformats.org/officeDocument/2006/relationships" ref="Q467" r:id="rId1398"/>
    <hyperlink xmlns:r="http://schemas.openxmlformats.org/officeDocument/2006/relationships" ref="G468" r:id="rId1399"/>
    <hyperlink xmlns:r="http://schemas.openxmlformats.org/officeDocument/2006/relationships" ref="P468" r:id="rId1400"/>
    <hyperlink xmlns:r="http://schemas.openxmlformats.org/officeDocument/2006/relationships" ref="Q468" r:id="rId1401"/>
    <hyperlink xmlns:r="http://schemas.openxmlformats.org/officeDocument/2006/relationships" ref="G469" r:id="rId1402"/>
    <hyperlink xmlns:r="http://schemas.openxmlformats.org/officeDocument/2006/relationships" ref="P469" r:id="rId1403"/>
    <hyperlink xmlns:r="http://schemas.openxmlformats.org/officeDocument/2006/relationships" ref="Q469" r:id="rId1404"/>
    <hyperlink xmlns:r="http://schemas.openxmlformats.org/officeDocument/2006/relationships" ref="G470" r:id="rId1405"/>
    <hyperlink xmlns:r="http://schemas.openxmlformats.org/officeDocument/2006/relationships" ref="P470" r:id="rId1406"/>
    <hyperlink xmlns:r="http://schemas.openxmlformats.org/officeDocument/2006/relationships" ref="Q470" r:id="rId1407"/>
    <hyperlink xmlns:r="http://schemas.openxmlformats.org/officeDocument/2006/relationships" ref="G471" r:id="rId1408"/>
    <hyperlink xmlns:r="http://schemas.openxmlformats.org/officeDocument/2006/relationships" ref="P471" r:id="rId1409"/>
    <hyperlink xmlns:r="http://schemas.openxmlformats.org/officeDocument/2006/relationships" ref="Q471" r:id="rId1410"/>
    <hyperlink xmlns:r="http://schemas.openxmlformats.org/officeDocument/2006/relationships" ref="G472" r:id="rId1411"/>
    <hyperlink xmlns:r="http://schemas.openxmlformats.org/officeDocument/2006/relationships" ref="P472" r:id="rId1412"/>
    <hyperlink xmlns:r="http://schemas.openxmlformats.org/officeDocument/2006/relationships" ref="Q472" r:id="rId1413"/>
    <hyperlink xmlns:r="http://schemas.openxmlformats.org/officeDocument/2006/relationships" ref="G473" r:id="rId1414"/>
    <hyperlink xmlns:r="http://schemas.openxmlformats.org/officeDocument/2006/relationships" ref="P473" r:id="rId1415"/>
    <hyperlink xmlns:r="http://schemas.openxmlformats.org/officeDocument/2006/relationships" ref="Q473" r:id="rId1416"/>
    <hyperlink xmlns:r="http://schemas.openxmlformats.org/officeDocument/2006/relationships" ref="G474" r:id="rId1417"/>
    <hyperlink xmlns:r="http://schemas.openxmlformats.org/officeDocument/2006/relationships" ref="P474" r:id="rId1418"/>
    <hyperlink xmlns:r="http://schemas.openxmlformats.org/officeDocument/2006/relationships" ref="Q474" r:id="rId1419"/>
    <hyperlink xmlns:r="http://schemas.openxmlformats.org/officeDocument/2006/relationships" ref="G475" r:id="rId1420"/>
    <hyperlink xmlns:r="http://schemas.openxmlformats.org/officeDocument/2006/relationships" ref="P475" r:id="rId1421"/>
    <hyperlink xmlns:r="http://schemas.openxmlformats.org/officeDocument/2006/relationships" ref="Q475" r:id="rId1422"/>
    <hyperlink xmlns:r="http://schemas.openxmlformats.org/officeDocument/2006/relationships" ref="G476" r:id="rId1423"/>
    <hyperlink xmlns:r="http://schemas.openxmlformats.org/officeDocument/2006/relationships" ref="P476" r:id="rId1424"/>
    <hyperlink xmlns:r="http://schemas.openxmlformats.org/officeDocument/2006/relationships" ref="Q476" r:id="rId1425"/>
    <hyperlink xmlns:r="http://schemas.openxmlformats.org/officeDocument/2006/relationships" ref="G477" r:id="rId1426"/>
    <hyperlink xmlns:r="http://schemas.openxmlformats.org/officeDocument/2006/relationships" ref="P477" r:id="rId1427"/>
    <hyperlink xmlns:r="http://schemas.openxmlformats.org/officeDocument/2006/relationships" ref="Q477" r:id="rId1428"/>
    <hyperlink xmlns:r="http://schemas.openxmlformats.org/officeDocument/2006/relationships" ref="G478" r:id="rId1429"/>
    <hyperlink xmlns:r="http://schemas.openxmlformats.org/officeDocument/2006/relationships" ref="P478" r:id="rId1430"/>
    <hyperlink xmlns:r="http://schemas.openxmlformats.org/officeDocument/2006/relationships" ref="Q478" r:id="rId1431"/>
    <hyperlink xmlns:r="http://schemas.openxmlformats.org/officeDocument/2006/relationships" ref="G479" r:id="rId1432"/>
    <hyperlink xmlns:r="http://schemas.openxmlformats.org/officeDocument/2006/relationships" ref="P479" r:id="rId1433"/>
    <hyperlink xmlns:r="http://schemas.openxmlformats.org/officeDocument/2006/relationships" ref="Q479" r:id="rId1434"/>
    <hyperlink xmlns:r="http://schemas.openxmlformats.org/officeDocument/2006/relationships" ref="G480" r:id="rId1435"/>
    <hyperlink xmlns:r="http://schemas.openxmlformats.org/officeDocument/2006/relationships" ref="P480" r:id="rId1436"/>
    <hyperlink xmlns:r="http://schemas.openxmlformats.org/officeDocument/2006/relationships" ref="Q480" r:id="rId1437"/>
    <hyperlink xmlns:r="http://schemas.openxmlformats.org/officeDocument/2006/relationships" ref="G481" r:id="rId1438"/>
    <hyperlink xmlns:r="http://schemas.openxmlformats.org/officeDocument/2006/relationships" ref="P481" r:id="rId1439"/>
    <hyperlink xmlns:r="http://schemas.openxmlformats.org/officeDocument/2006/relationships" ref="Q481" r:id="rId1440"/>
    <hyperlink xmlns:r="http://schemas.openxmlformats.org/officeDocument/2006/relationships" ref="G482" r:id="rId1441"/>
    <hyperlink xmlns:r="http://schemas.openxmlformats.org/officeDocument/2006/relationships" ref="P482" r:id="rId1442"/>
    <hyperlink xmlns:r="http://schemas.openxmlformats.org/officeDocument/2006/relationships" ref="Q482" r:id="rId1443"/>
    <hyperlink xmlns:r="http://schemas.openxmlformats.org/officeDocument/2006/relationships" ref="G483" r:id="rId1444"/>
    <hyperlink xmlns:r="http://schemas.openxmlformats.org/officeDocument/2006/relationships" ref="P483" r:id="rId1445"/>
    <hyperlink xmlns:r="http://schemas.openxmlformats.org/officeDocument/2006/relationships" ref="Q483" r:id="rId1446"/>
    <hyperlink xmlns:r="http://schemas.openxmlformats.org/officeDocument/2006/relationships" ref="G484" r:id="rId1447"/>
    <hyperlink xmlns:r="http://schemas.openxmlformats.org/officeDocument/2006/relationships" ref="P484" r:id="rId1448"/>
    <hyperlink xmlns:r="http://schemas.openxmlformats.org/officeDocument/2006/relationships" ref="Q484" r:id="rId1449"/>
    <hyperlink xmlns:r="http://schemas.openxmlformats.org/officeDocument/2006/relationships" ref="G485" r:id="rId1450"/>
    <hyperlink xmlns:r="http://schemas.openxmlformats.org/officeDocument/2006/relationships" ref="P485" r:id="rId1451"/>
    <hyperlink xmlns:r="http://schemas.openxmlformats.org/officeDocument/2006/relationships" ref="Q485" r:id="rId1452"/>
    <hyperlink xmlns:r="http://schemas.openxmlformats.org/officeDocument/2006/relationships" ref="G486" r:id="rId1453"/>
    <hyperlink xmlns:r="http://schemas.openxmlformats.org/officeDocument/2006/relationships" ref="P486" r:id="rId1454"/>
    <hyperlink xmlns:r="http://schemas.openxmlformats.org/officeDocument/2006/relationships" ref="Q486" r:id="rId1455"/>
    <hyperlink xmlns:r="http://schemas.openxmlformats.org/officeDocument/2006/relationships" ref="G487" r:id="rId1456"/>
    <hyperlink xmlns:r="http://schemas.openxmlformats.org/officeDocument/2006/relationships" ref="P487" r:id="rId1457"/>
    <hyperlink xmlns:r="http://schemas.openxmlformats.org/officeDocument/2006/relationships" ref="Q487" r:id="rId1458"/>
    <hyperlink xmlns:r="http://schemas.openxmlformats.org/officeDocument/2006/relationships" ref="G488" r:id="rId1459"/>
    <hyperlink xmlns:r="http://schemas.openxmlformats.org/officeDocument/2006/relationships" ref="P488" r:id="rId1460"/>
    <hyperlink xmlns:r="http://schemas.openxmlformats.org/officeDocument/2006/relationships" ref="Q488" r:id="rId1461"/>
    <hyperlink xmlns:r="http://schemas.openxmlformats.org/officeDocument/2006/relationships" ref="G489" r:id="rId1462"/>
    <hyperlink xmlns:r="http://schemas.openxmlformats.org/officeDocument/2006/relationships" ref="P489" r:id="rId1463"/>
    <hyperlink xmlns:r="http://schemas.openxmlformats.org/officeDocument/2006/relationships" ref="Q489" r:id="rId1464"/>
    <hyperlink xmlns:r="http://schemas.openxmlformats.org/officeDocument/2006/relationships" ref="G490" r:id="rId1465"/>
    <hyperlink xmlns:r="http://schemas.openxmlformats.org/officeDocument/2006/relationships" ref="P490" r:id="rId1466"/>
    <hyperlink xmlns:r="http://schemas.openxmlformats.org/officeDocument/2006/relationships" ref="Q490" r:id="rId1467"/>
    <hyperlink xmlns:r="http://schemas.openxmlformats.org/officeDocument/2006/relationships" ref="G491" r:id="rId1468"/>
    <hyperlink xmlns:r="http://schemas.openxmlformats.org/officeDocument/2006/relationships" ref="P491" r:id="rId1469"/>
    <hyperlink xmlns:r="http://schemas.openxmlformats.org/officeDocument/2006/relationships" ref="Q491" r:id="rId1470"/>
    <hyperlink xmlns:r="http://schemas.openxmlformats.org/officeDocument/2006/relationships" ref="G492" r:id="rId1471"/>
    <hyperlink xmlns:r="http://schemas.openxmlformats.org/officeDocument/2006/relationships" ref="P492" r:id="rId1472"/>
    <hyperlink xmlns:r="http://schemas.openxmlformats.org/officeDocument/2006/relationships" ref="Q492" r:id="rId1473"/>
    <hyperlink xmlns:r="http://schemas.openxmlformats.org/officeDocument/2006/relationships" ref="G493" r:id="rId1474"/>
    <hyperlink xmlns:r="http://schemas.openxmlformats.org/officeDocument/2006/relationships" ref="P493" r:id="rId1475"/>
    <hyperlink xmlns:r="http://schemas.openxmlformats.org/officeDocument/2006/relationships" ref="Q493" r:id="rId1476"/>
    <hyperlink xmlns:r="http://schemas.openxmlformats.org/officeDocument/2006/relationships" ref="G494" r:id="rId1477"/>
    <hyperlink xmlns:r="http://schemas.openxmlformats.org/officeDocument/2006/relationships" ref="P494" r:id="rId1478"/>
    <hyperlink xmlns:r="http://schemas.openxmlformats.org/officeDocument/2006/relationships" ref="Q494" r:id="rId1479"/>
    <hyperlink xmlns:r="http://schemas.openxmlformats.org/officeDocument/2006/relationships" ref="G495" r:id="rId1480"/>
    <hyperlink xmlns:r="http://schemas.openxmlformats.org/officeDocument/2006/relationships" ref="P495" r:id="rId1481"/>
    <hyperlink xmlns:r="http://schemas.openxmlformats.org/officeDocument/2006/relationships" ref="Q495" r:id="rId1482"/>
    <hyperlink xmlns:r="http://schemas.openxmlformats.org/officeDocument/2006/relationships" ref="G496" r:id="rId1483"/>
    <hyperlink xmlns:r="http://schemas.openxmlformats.org/officeDocument/2006/relationships" ref="P496" r:id="rId1484"/>
    <hyperlink xmlns:r="http://schemas.openxmlformats.org/officeDocument/2006/relationships" ref="Q496" r:id="rId1485"/>
    <hyperlink xmlns:r="http://schemas.openxmlformats.org/officeDocument/2006/relationships" ref="G497" r:id="rId1486"/>
    <hyperlink xmlns:r="http://schemas.openxmlformats.org/officeDocument/2006/relationships" ref="P497" r:id="rId1487"/>
    <hyperlink xmlns:r="http://schemas.openxmlformats.org/officeDocument/2006/relationships" ref="Q497" r:id="rId1488"/>
    <hyperlink xmlns:r="http://schemas.openxmlformats.org/officeDocument/2006/relationships" ref="G498" r:id="rId1489"/>
    <hyperlink xmlns:r="http://schemas.openxmlformats.org/officeDocument/2006/relationships" ref="P498" r:id="rId1490"/>
    <hyperlink xmlns:r="http://schemas.openxmlformats.org/officeDocument/2006/relationships" ref="Q498" r:id="rId1491"/>
    <hyperlink xmlns:r="http://schemas.openxmlformats.org/officeDocument/2006/relationships" ref="G499" r:id="rId1492"/>
    <hyperlink xmlns:r="http://schemas.openxmlformats.org/officeDocument/2006/relationships" ref="P499" r:id="rId1493"/>
    <hyperlink xmlns:r="http://schemas.openxmlformats.org/officeDocument/2006/relationships" ref="Q499" r:id="rId1494"/>
    <hyperlink xmlns:r="http://schemas.openxmlformats.org/officeDocument/2006/relationships" ref="G500" r:id="rId1495"/>
    <hyperlink xmlns:r="http://schemas.openxmlformats.org/officeDocument/2006/relationships" ref="P500" r:id="rId1496"/>
    <hyperlink xmlns:r="http://schemas.openxmlformats.org/officeDocument/2006/relationships" ref="Q500" r:id="rId1497"/>
    <hyperlink xmlns:r="http://schemas.openxmlformats.org/officeDocument/2006/relationships" ref="G501" r:id="rId1498"/>
    <hyperlink xmlns:r="http://schemas.openxmlformats.org/officeDocument/2006/relationships" ref="P501" r:id="rId1499"/>
    <hyperlink xmlns:r="http://schemas.openxmlformats.org/officeDocument/2006/relationships" ref="Q501" r:id="rId1500"/>
    <hyperlink xmlns:r="http://schemas.openxmlformats.org/officeDocument/2006/relationships" ref="G502" r:id="rId1501"/>
    <hyperlink xmlns:r="http://schemas.openxmlformats.org/officeDocument/2006/relationships" ref="P502" r:id="rId1502"/>
    <hyperlink xmlns:r="http://schemas.openxmlformats.org/officeDocument/2006/relationships" ref="Q502" r:id="rId1503"/>
    <hyperlink xmlns:r="http://schemas.openxmlformats.org/officeDocument/2006/relationships" ref="G503" r:id="rId1504"/>
    <hyperlink xmlns:r="http://schemas.openxmlformats.org/officeDocument/2006/relationships" ref="P503" r:id="rId1505"/>
    <hyperlink xmlns:r="http://schemas.openxmlformats.org/officeDocument/2006/relationships" ref="Q503" r:id="rId1506"/>
    <hyperlink xmlns:r="http://schemas.openxmlformats.org/officeDocument/2006/relationships" ref="G504" r:id="rId1507"/>
    <hyperlink xmlns:r="http://schemas.openxmlformats.org/officeDocument/2006/relationships" ref="P504" r:id="rId1508"/>
    <hyperlink xmlns:r="http://schemas.openxmlformats.org/officeDocument/2006/relationships" ref="Q504" r:id="rId1509"/>
    <hyperlink xmlns:r="http://schemas.openxmlformats.org/officeDocument/2006/relationships" ref="G505" r:id="rId1510"/>
    <hyperlink xmlns:r="http://schemas.openxmlformats.org/officeDocument/2006/relationships" ref="P505" r:id="rId1511"/>
    <hyperlink xmlns:r="http://schemas.openxmlformats.org/officeDocument/2006/relationships" ref="Q505" r:id="rId1512"/>
    <hyperlink xmlns:r="http://schemas.openxmlformats.org/officeDocument/2006/relationships" ref="G506" r:id="rId1513"/>
    <hyperlink xmlns:r="http://schemas.openxmlformats.org/officeDocument/2006/relationships" ref="P506" r:id="rId1514"/>
    <hyperlink xmlns:r="http://schemas.openxmlformats.org/officeDocument/2006/relationships" ref="Q506" r:id="rId1515"/>
    <hyperlink xmlns:r="http://schemas.openxmlformats.org/officeDocument/2006/relationships" ref="G507" r:id="rId1516"/>
    <hyperlink xmlns:r="http://schemas.openxmlformats.org/officeDocument/2006/relationships" ref="P507" r:id="rId1517"/>
    <hyperlink xmlns:r="http://schemas.openxmlformats.org/officeDocument/2006/relationships" ref="Q507" r:id="rId1518"/>
    <hyperlink xmlns:r="http://schemas.openxmlformats.org/officeDocument/2006/relationships" ref="G508" r:id="rId1519"/>
    <hyperlink xmlns:r="http://schemas.openxmlformats.org/officeDocument/2006/relationships" ref="P508" r:id="rId1520"/>
    <hyperlink xmlns:r="http://schemas.openxmlformats.org/officeDocument/2006/relationships" ref="Q508" r:id="rId1521"/>
    <hyperlink xmlns:r="http://schemas.openxmlformats.org/officeDocument/2006/relationships" ref="G509" r:id="rId1522"/>
    <hyperlink xmlns:r="http://schemas.openxmlformats.org/officeDocument/2006/relationships" ref="P509" r:id="rId1523"/>
    <hyperlink xmlns:r="http://schemas.openxmlformats.org/officeDocument/2006/relationships" ref="Q509" r:id="rId1524"/>
    <hyperlink xmlns:r="http://schemas.openxmlformats.org/officeDocument/2006/relationships" ref="G510" r:id="rId1525"/>
    <hyperlink xmlns:r="http://schemas.openxmlformats.org/officeDocument/2006/relationships" ref="P510" r:id="rId1526"/>
    <hyperlink xmlns:r="http://schemas.openxmlformats.org/officeDocument/2006/relationships" ref="Q510" r:id="rId1527"/>
    <hyperlink xmlns:r="http://schemas.openxmlformats.org/officeDocument/2006/relationships" ref="G511" r:id="rId1528"/>
    <hyperlink xmlns:r="http://schemas.openxmlformats.org/officeDocument/2006/relationships" ref="P511" r:id="rId1529"/>
    <hyperlink xmlns:r="http://schemas.openxmlformats.org/officeDocument/2006/relationships" ref="Q511" r:id="rId1530"/>
    <hyperlink xmlns:r="http://schemas.openxmlformats.org/officeDocument/2006/relationships" ref="G512" r:id="rId1531"/>
    <hyperlink xmlns:r="http://schemas.openxmlformats.org/officeDocument/2006/relationships" ref="P512" r:id="rId1532"/>
    <hyperlink xmlns:r="http://schemas.openxmlformats.org/officeDocument/2006/relationships" ref="Q512" r:id="rId1533"/>
    <hyperlink xmlns:r="http://schemas.openxmlformats.org/officeDocument/2006/relationships" ref="G513" r:id="rId1534"/>
    <hyperlink xmlns:r="http://schemas.openxmlformats.org/officeDocument/2006/relationships" ref="P513" r:id="rId1535"/>
    <hyperlink xmlns:r="http://schemas.openxmlformats.org/officeDocument/2006/relationships" ref="Q513" r:id="rId1536"/>
    <hyperlink xmlns:r="http://schemas.openxmlformats.org/officeDocument/2006/relationships" ref="G514" r:id="rId1537"/>
    <hyperlink xmlns:r="http://schemas.openxmlformats.org/officeDocument/2006/relationships" ref="P514" r:id="rId1538"/>
    <hyperlink xmlns:r="http://schemas.openxmlformats.org/officeDocument/2006/relationships" ref="Q514" r:id="rId1539"/>
    <hyperlink xmlns:r="http://schemas.openxmlformats.org/officeDocument/2006/relationships" ref="G515" r:id="rId1540"/>
    <hyperlink xmlns:r="http://schemas.openxmlformats.org/officeDocument/2006/relationships" ref="P515" r:id="rId1541"/>
    <hyperlink xmlns:r="http://schemas.openxmlformats.org/officeDocument/2006/relationships" ref="Q515" r:id="rId1542"/>
    <hyperlink xmlns:r="http://schemas.openxmlformats.org/officeDocument/2006/relationships" ref="G516" r:id="rId1543"/>
    <hyperlink xmlns:r="http://schemas.openxmlformats.org/officeDocument/2006/relationships" ref="P516" r:id="rId1544"/>
    <hyperlink xmlns:r="http://schemas.openxmlformats.org/officeDocument/2006/relationships" ref="Q516" r:id="rId1545"/>
    <hyperlink xmlns:r="http://schemas.openxmlformats.org/officeDocument/2006/relationships" ref="G517" r:id="rId1546"/>
    <hyperlink xmlns:r="http://schemas.openxmlformats.org/officeDocument/2006/relationships" ref="P517" r:id="rId1547"/>
    <hyperlink xmlns:r="http://schemas.openxmlformats.org/officeDocument/2006/relationships" ref="Q517" r:id="rId1548"/>
    <hyperlink xmlns:r="http://schemas.openxmlformats.org/officeDocument/2006/relationships" ref="G518" r:id="rId1549"/>
    <hyperlink xmlns:r="http://schemas.openxmlformats.org/officeDocument/2006/relationships" ref="P518" r:id="rId1550"/>
    <hyperlink xmlns:r="http://schemas.openxmlformats.org/officeDocument/2006/relationships" ref="Q518" r:id="rId1551"/>
    <hyperlink xmlns:r="http://schemas.openxmlformats.org/officeDocument/2006/relationships" ref="G519" r:id="rId1552"/>
    <hyperlink xmlns:r="http://schemas.openxmlformats.org/officeDocument/2006/relationships" ref="P519" r:id="rId1553"/>
    <hyperlink xmlns:r="http://schemas.openxmlformats.org/officeDocument/2006/relationships" ref="Q519" r:id="rId1554"/>
    <hyperlink xmlns:r="http://schemas.openxmlformats.org/officeDocument/2006/relationships" ref="G520" r:id="rId1555"/>
    <hyperlink xmlns:r="http://schemas.openxmlformats.org/officeDocument/2006/relationships" ref="P520" r:id="rId1556"/>
    <hyperlink xmlns:r="http://schemas.openxmlformats.org/officeDocument/2006/relationships" ref="Q520" r:id="rId1557"/>
    <hyperlink xmlns:r="http://schemas.openxmlformats.org/officeDocument/2006/relationships" ref="G521" r:id="rId1558"/>
    <hyperlink xmlns:r="http://schemas.openxmlformats.org/officeDocument/2006/relationships" ref="P521" r:id="rId1559"/>
    <hyperlink xmlns:r="http://schemas.openxmlformats.org/officeDocument/2006/relationships" ref="Q521" r:id="rId1560"/>
    <hyperlink xmlns:r="http://schemas.openxmlformats.org/officeDocument/2006/relationships" ref="G522" r:id="rId1561"/>
    <hyperlink xmlns:r="http://schemas.openxmlformats.org/officeDocument/2006/relationships" ref="P522" r:id="rId1562"/>
    <hyperlink xmlns:r="http://schemas.openxmlformats.org/officeDocument/2006/relationships" ref="Q522" r:id="rId1563"/>
    <hyperlink xmlns:r="http://schemas.openxmlformats.org/officeDocument/2006/relationships" ref="G523" r:id="rId1564"/>
    <hyperlink xmlns:r="http://schemas.openxmlformats.org/officeDocument/2006/relationships" ref="P523" r:id="rId1565"/>
    <hyperlink xmlns:r="http://schemas.openxmlformats.org/officeDocument/2006/relationships" ref="Q523" r:id="rId1566"/>
    <hyperlink xmlns:r="http://schemas.openxmlformats.org/officeDocument/2006/relationships" ref="G524" r:id="rId1567"/>
    <hyperlink xmlns:r="http://schemas.openxmlformats.org/officeDocument/2006/relationships" ref="P524" r:id="rId1568"/>
    <hyperlink xmlns:r="http://schemas.openxmlformats.org/officeDocument/2006/relationships" ref="Q524" r:id="rId1569"/>
    <hyperlink xmlns:r="http://schemas.openxmlformats.org/officeDocument/2006/relationships" ref="G525" r:id="rId1570"/>
    <hyperlink xmlns:r="http://schemas.openxmlformats.org/officeDocument/2006/relationships" ref="P525" r:id="rId1571"/>
    <hyperlink xmlns:r="http://schemas.openxmlformats.org/officeDocument/2006/relationships" ref="Q525" r:id="rId1572"/>
    <hyperlink xmlns:r="http://schemas.openxmlformats.org/officeDocument/2006/relationships" ref="G526" r:id="rId1573"/>
    <hyperlink xmlns:r="http://schemas.openxmlformats.org/officeDocument/2006/relationships" ref="P526" r:id="rId1574"/>
    <hyperlink xmlns:r="http://schemas.openxmlformats.org/officeDocument/2006/relationships" ref="Q526" r:id="rId1575"/>
    <hyperlink xmlns:r="http://schemas.openxmlformats.org/officeDocument/2006/relationships" ref="G527" r:id="rId1576"/>
    <hyperlink xmlns:r="http://schemas.openxmlformats.org/officeDocument/2006/relationships" ref="P527" r:id="rId1577"/>
    <hyperlink xmlns:r="http://schemas.openxmlformats.org/officeDocument/2006/relationships" ref="Q527" r:id="rId1578"/>
    <hyperlink xmlns:r="http://schemas.openxmlformats.org/officeDocument/2006/relationships" ref="G528" r:id="rId1579"/>
    <hyperlink xmlns:r="http://schemas.openxmlformats.org/officeDocument/2006/relationships" ref="P528" r:id="rId1580"/>
    <hyperlink xmlns:r="http://schemas.openxmlformats.org/officeDocument/2006/relationships" ref="Q528" r:id="rId1581"/>
    <hyperlink xmlns:r="http://schemas.openxmlformats.org/officeDocument/2006/relationships" ref="G529" r:id="rId1582"/>
    <hyperlink xmlns:r="http://schemas.openxmlformats.org/officeDocument/2006/relationships" ref="P529" r:id="rId1583"/>
    <hyperlink xmlns:r="http://schemas.openxmlformats.org/officeDocument/2006/relationships" ref="Q529" r:id="rId1584"/>
    <hyperlink xmlns:r="http://schemas.openxmlformats.org/officeDocument/2006/relationships" ref="G530" r:id="rId1585"/>
    <hyperlink xmlns:r="http://schemas.openxmlformats.org/officeDocument/2006/relationships" ref="P530" r:id="rId1586"/>
    <hyperlink xmlns:r="http://schemas.openxmlformats.org/officeDocument/2006/relationships" ref="Q530" r:id="rId1587"/>
    <hyperlink xmlns:r="http://schemas.openxmlformats.org/officeDocument/2006/relationships" ref="G531" r:id="rId1588"/>
    <hyperlink xmlns:r="http://schemas.openxmlformats.org/officeDocument/2006/relationships" ref="P531" r:id="rId1589"/>
    <hyperlink xmlns:r="http://schemas.openxmlformats.org/officeDocument/2006/relationships" ref="Q531" r:id="rId1590"/>
    <hyperlink xmlns:r="http://schemas.openxmlformats.org/officeDocument/2006/relationships" ref="G532" r:id="rId1591"/>
    <hyperlink xmlns:r="http://schemas.openxmlformats.org/officeDocument/2006/relationships" ref="P532" r:id="rId1592"/>
    <hyperlink xmlns:r="http://schemas.openxmlformats.org/officeDocument/2006/relationships" ref="Q532" r:id="rId1593"/>
    <hyperlink xmlns:r="http://schemas.openxmlformats.org/officeDocument/2006/relationships" ref="G533" r:id="rId1594"/>
    <hyperlink xmlns:r="http://schemas.openxmlformats.org/officeDocument/2006/relationships" ref="P533" r:id="rId1595"/>
    <hyperlink xmlns:r="http://schemas.openxmlformats.org/officeDocument/2006/relationships" ref="Q533" r:id="rId1596"/>
    <hyperlink xmlns:r="http://schemas.openxmlformats.org/officeDocument/2006/relationships" ref="G534" r:id="rId1597"/>
    <hyperlink xmlns:r="http://schemas.openxmlformats.org/officeDocument/2006/relationships" ref="P534" r:id="rId1598"/>
    <hyperlink xmlns:r="http://schemas.openxmlformats.org/officeDocument/2006/relationships" ref="Q534" r:id="rId1599"/>
    <hyperlink xmlns:r="http://schemas.openxmlformats.org/officeDocument/2006/relationships" ref="G535" r:id="rId1600"/>
    <hyperlink xmlns:r="http://schemas.openxmlformats.org/officeDocument/2006/relationships" ref="P535" r:id="rId1601"/>
    <hyperlink xmlns:r="http://schemas.openxmlformats.org/officeDocument/2006/relationships" ref="Q535" r:id="rId1602"/>
    <hyperlink xmlns:r="http://schemas.openxmlformats.org/officeDocument/2006/relationships" ref="G536" r:id="rId1603"/>
    <hyperlink xmlns:r="http://schemas.openxmlformats.org/officeDocument/2006/relationships" ref="P536" r:id="rId1604"/>
    <hyperlink xmlns:r="http://schemas.openxmlformats.org/officeDocument/2006/relationships" ref="Q536" r:id="rId1605"/>
    <hyperlink xmlns:r="http://schemas.openxmlformats.org/officeDocument/2006/relationships" ref="G537" r:id="rId1606"/>
    <hyperlink xmlns:r="http://schemas.openxmlformats.org/officeDocument/2006/relationships" ref="P537" r:id="rId1607"/>
    <hyperlink xmlns:r="http://schemas.openxmlformats.org/officeDocument/2006/relationships" ref="Q537" r:id="rId1608"/>
    <hyperlink xmlns:r="http://schemas.openxmlformats.org/officeDocument/2006/relationships" ref="G538" r:id="rId1609"/>
    <hyperlink xmlns:r="http://schemas.openxmlformats.org/officeDocument/2006/relationships" ref="P538" r:id="rId1610"/>
    <hyperlink xmlns:r="http://schemas.openxmlformats.org/officeDocument/2006/relationships" ref="Q538" r:id="rId1611"/>
    <hyperlink xmlns:r="http://schemas.openxmlformats.org/officeDocument/2006/relationships" ref="G539" r:id="rId1612"/>
    <hyperlink xmlns:r="http://schemas.openxmlformats.org/officeDocument/2006/relationships" ref="P539" r:id="rId1613"/>
    <hyperlink xmlns:r="http://schemas.openxmlformats.org/officeDocument/2006/relationships" ref="Q539" r:id="rId1614"/>
    <hyperlink xmlns:r="http://schemas.openxmlformats.org/officeDocument/2006/relationships" ref="G540" r:id="rId1615"/>
    <hyperlink xmlns:r="http://schemas.openxmlformats.org/officeDocument/2006/relationships" ref="P540" r:id="rId1616"/>
    <hyperlink xmlns:r="http://schemas.openxmlformats.org/officeDocument/2006/relationships" ref="Q540" r:id="rId1617"/>
    <hyperlink xmlns:r="http://schemas.openxmlformats.org/officeDocument/2006/relationships" ref="G541" r:id="rId1618"/>
    <hyperlink xmlns:r="http://schemas.openxmlformats.org/officeDocument/2006/relationships" ref="P541" r:id="rId1619"/>
    <hyperlink xmlns:r="http://schemas.openxmlformats.org/officeDocument/2006/relationships" ref="Q541" r:id="rId1620"/>
    <hyperlink xmlns:r="http://schemas.openxmlformats.org/officeDocument/2006/relationships" ref="G542" r:id="rId1621"/>
    <hyperlink xmlns:r="http://schemas.openxmlformats.org/officeDocument/2006/relationships" ref="P542" r:id="rId1622"/>
    <hyperlink xmlns:r="http://schemas.openxmlformats.org/officeDocument/2006/relationships" ref="Q542" r:id="rId1623"/>
    <hyperlink xmlns:r="http://schemas.openxmlformats.org/officeDocument/2006/relationships" ref="G543" r:id="rId1624"/>
    <hyperlink xmlns:r="http://schemas.openxmlformats.org/officeDocument/2006/relationships" ref="P543" r:id="rId1625"/>
    <hyperlink xmlns:r="http://schemas.openxmlformats.org/officeDocument/2006/relationships" ref="Q543" r:id="rId1626"/>
    <hyperlink xmlns:r="http://schemas.openxmlformats.org/officeDocument/2006/relationships" ref="G544" r:id="rId1627"/>
    <hyperlink xmlns:r="http://schemas.openxmlformats.org/officeDocument/2006/relationships" ref="P544" r:id="rId1628"/>
    <hyperlink xmlns:r="http://schemas.openxmlformats.org/officeDocument/2006/relationships" ref="Q544" r:id="rId1629"/>
    <hyperlink xmlns:r="http://schemas.openxmlformats.org/officeDocument/2006/relationships" ref="G545" r:id="rId1630"/>
    <hyperlink xmlns:r="http://schemas.openxmlformats.org/officeDocument/2006/relationships" ref="P545" r:id="rId1631"/>
    <hyperlink xmlns:r="http://schemas.openxmlformats.org/officeDocument/2006/relationships" ref="Q545" r:id="rId1632"/>
    <hyperlink xmlns:r="http://schemas.openxmlformats.org/officeDocument/2006/relationships" ref="G546" r:id="rId1633"/>
    <hyperlink xmlns:r="http://schemas.openxmlformats.org/officeDocument/2006/relationships" ref="P546" r:id="rId1634"/>
    <hyperlink xmlns:r="http://schemas.openxmlformats.org/officeDocument/2006/relationships" ref="Q546" r:id="rId1635"/>
    <hyperlink xmlns:r="http://schemas.openxmlformats.org/officeDocument/2006/relationships" ref="G547" r:id="rId1636"/>
    <hyperlink xmlns:r="http://schemas.openxmlformats.org/officeDocument/2006/relationships" ref="P547" r:id="rId1637"/>
    <hyperlink xmlns:r="http://schemas.openxmlformats.org/officeDocument/2006/relationships" ref="Q547" r:id="rId1638"/>
    <hyperlink xmlns:r="http://schemas.openxmlformats.org/officeDocument/2006/relationships" ref="G548" r:id="rId1639"/>
    <hyperlink xmlns:r="http://schemas.openxmlformats.org/officeDocument/2006/relationships" ref="P548" r:id="rId1640"/>
    <hyperlink xmlns:r="http://schemas.openxmlformats.org/officeDocument/2006/relationships" ref="Q548" r:id="rId1641"/>
    <hyperlink xmlns:r="http://schemas.openxmlformats.org/officeDocument/2006/relationships" ref="G549" r:id="rId1642"/>
    <hyperlink xmlns:r="http://schemas.openxmlformats.org/officeDocument/2006/relationships" ref="P549" r:id="rId1643"/>
    <hyperlink xmlns:r="http://schemas.openxmlformats.org/officeDocument/2006/relationships" ref="Q549" r:id="rId1644"/>
    <hyperlink xmlns:r="http://schemas.openxmlformats.org/officeDocument/2006/relationships" ref="G550" r:id="rId1645"/>
    <hyperlink xmlns:r="http://schemas.openxmlformats.org/officeDocument/2006/relationships" ref="P550" r:id="rId1646"/>
    <hyperlink xmlns:r="http://schemas.openxmlformats.org/officeDocument/2006/relationships" ref="Q550" r:id="rId1647"/>
    <hyperlink xmlns:r="http://schemas.openxmlformats.org/officeDocument/2006/relationships" ref="G551" r:id="rId1648"/>
    <hyperlink xmlns:r="http://schemas.openxmlformats.org/officeDocument/2006/relationships" ref="P551" r:id="rId1649"/>
    <hyperlink xmlns:r="http://schemas.openxmlformats.org/officeDocument/2006/relationships" ref="Q551" r:id="rId1650"/>
    <hyperlink xmlns:r="http://schemas.openxmlformats.org/officeDocument/2006/relationships" ref="G552" r:id="rId1651"/>
    <hyperlink xmlns:r="http://schemas.openxmlformats.org/officeDocument/2006/relationships" ref="P552" r:id="rId1652"/>
    <hyperlink xmlns:r="http://schemas.openxmlformats.org/officeDocument/2006/relationships" ref="Q552" r:id="rId1653"/>
    <hyperlink xmlns:r="http://schemas.openxmlformats.org/officeDocument/2006/relationships" ref="G553" r:id="rId1654"/>
    <hyperlink xmlns:r="http://schemas.openxmlformats.org/officeDocument/2006/relationships" ref="P553" r:id="rId1655"/>
    <hyperlink xmlns:r="http://schemas.openxmlformats.org/officeDocument/2006/relationships" ref="Q553" r:id="rId1656"/>
    <hyperlink xmlns:r="http://schemas.openxmlformats.org/officeDocument/2006/relationships" ref="G554" r:id="rId1657"/>
    <hyperlink xmlns:r="http://schemas.openxmlformats.org/officeDocument/2006/relationships" ref="P554" r:id="rId1658"/>
    <hyperlink xmlns:r="http://schemas.openxmlformats.org/officeDocument/2006/relationships" ref="Q554" r:id="rId1659"/>
    <hyperlink xmlns:r="http://schemas.openxmlformats.org/officeDocument/2006/relationships" ref="G555" r:id="rId1660"/>
    <hyperlink xmlns:r="http://schemas.openxmlformats.org/officeDocument/2006/relationships" ref="P555" r:id="rId1661"/>
    <hyperlink xmlns:r="http://schemas.openxmlformats.org/officeDocument/2006/relationships" ref="Q555" r:id="rId1662"/>
    <hyperlink xmlns:r="http://schemas.openxmlformats.org/officeDocument/2006/relationships" ref="G556" r:id="rId1663"/>
    <hyperlink xmlns:r="http://schemas.openxmlformats.org/officeDocument/2006/relationships" ref="P556" r:id="rId1664"/>
    <hyperlink xmlns:r="http://schemas.openxmlformats.org/officeDocument/2006/relationships" ref="Q556" r:id="rId1665"/>
    <hyperlink xmlns:r="http://schemas.openxmlformats.org/officeDocument/2006/relationships" ref="G557" r:id="rId1666"/>
    <hyperlink xmlns:r="http://schemas.openxmlformats.org/officeDocument/2006/relationships" ref="P557" r:id="rId1667"/>
    <hyperlink xmlns:r="http://schemas.openxmlformats.org/officeDocument/2006/relationships" ref="Q557" r:id="rId1668"/>
    <hyperlink xmlns:r="http://schemas.openxmlformats.org/officeDocument/2006/relationships" ref="G558" r:id="rId1669"/>
    <hyperlink xmlns:r="http://schemas.openxmlformats.org/officeDocument/2006/relationships" ref="P558" r:id="rId1670"/>
    <hyperlink xmlns:r="http://schemas.openxmlformats.org/officeDocument/2006/relationships" ref="Q558" r:id="rId1671"/>
    <hyperlink xmlns:r="http://schemas.openxmlformats.org/officeDocument/2006/relationships" ref="G559" r:id="rId1672"/>
    <hyperlink xmlns:r="http://schemas.openxmlformats.org/officeDocument/2006/relationships" ref="P559" r:id="rId1673"/>
    <hyperlink xmlns:r="http://schemas.openxmlformats.org/officeDocument/2006/relationships" ref="Q559" r:id="rId1674"/>
    <hyperlink xmlns:r="http://schemas.openxmlformats.org/officeDocument/2006/relationships" ref="G560" r:id="rId1675"/>
    <hyperlink xmlns:r="http://schemas.openxmlformats.org/officeDocument/2006/relationships" ref="P560" r:id="rId1676"/>
    <hyperlink xmlns:r="http://schemas.openxmlformats.org/officeDocument/2006/relationships" ref="Q560" r:id="rId1677"/>
    <hyperlink xmlns:r="http://schemas.openxmlformats.org/officeDocument/2006/relationships" ref="G561" r:id="rId1678"/>
    <hyperlink xmlns:r="http://schemas.openxmlformats.org/officeDocument/2006/relationships" ref="P561" r:id="rId1679"/>
    <hyperlink xmlns:r="http://schemas.openxmlformats.org/officeDocument/2006/relationships" ref="Q561" r:id="rId1680"/>
    <hyperlink xmlns:r="http://schemas.openxmlformats.org/officeDocument/2006/relationships" ref="G562" r:id="rId1681"/>
    <hyperlink xmlns:r="http://schemas.openxmlformats.org/officeDocument/2006/relationships" ref="P562" r:id="rId1682"/>
    <hyperlink xmlns:r="http://schemas.openxmlformats.org/officeDocument/2006/relationships" ref="Q562" r:id="rId1683"/>
    <hyperlink xmlns:r="http://schemas.openxmlformats.org/officeDocument/2006/relationships" ref="G563" r:id="rId1684"/>
    <hyperlink xmlns:r="http://schemas.openxmlformats.org/officeDocument/2006/relationships" ref="P563" r:id="rId1685"/>
    <hyperlink xmlns:r="http://schemas.openxmlformats.org/officeDocument/2006/relationships" ref="Q563" r:id="rId1686"/>
    <hyperlink xmlns:r="http://schemas.openxmlformats.org/officeDocument/2006/relationships" ref="G564" r:id="rId1687"/>
    <hyperlink xmlns:r="http://schemas.openxmlformats.org/officeDocument/2006/relationships" ref="P564" r:id="rId1688"/>
    <hyperlink xmlns:r="http://schemas.openxmlformats.org/officeDocument/2006/relationships" ref="Q564" r:id="rId1689"/>
    <hyperlink xmlns:r="http://schemas.openxmlformats.org/officeDocument/2006/relationships" ref="G565" r:id="rId1690"/>
    <hyperlink xmlns:r="http://schemas.openxmlformats.org/officeDocument/2006/relationships" ref="P565" r:id="rId1691"/>
    <hyperlink xmlns:r="http://schemas.openxmlformats.org/officeDocument/2006/relationships" ref="Q565" r:id="rId1692"/>
    <hyperlink xmlns:r="http://schemas.openxmlformats.org/officeDocument/2006/relationships" ref="G566" r:id="rId1693"/>
    <hyperlink xmlns:r="http://schemas.openxmlformats.org/officeDocument/2006/relationships" ref="P566" r:id="rId1694"/>
    <hyperlink xmlns:r="http://schemas.openxmlformats.org/officeDocument/2006/relationships" ref="Q566" r:id="rId1695"/>
    <hyperlink xmlns:r="http://schemas.openxmlformats.org/officeDocument/2006/relationships" ref="G567" r:id="rId1696"/>
    <hyperlink xmlns:r="http://schemas.openxmlformats.org/officeDocument/2006/relationships" ref="P567" r:id="rId1697"/>
    <hyperlink xmlns:r="http://schemas.openxmlformats.org/officeDocument/2006/relationships" ref="Q567" r:id="rId1698"/>
    <hyperlink xmlns:r="http://schemas.openxmlformats.org/officeDocument/2006/relationships" ref="G568" r:id="rId1699"/>
    <hyperlink xmlns:r="http://schemas.openxmlformats.org/officeDocument/2006/relationships" ref="P568" r:id="rId1700"/>
    <hyperlink xmlns:r="http://schemas.openxmlformats.org/officeDocument/2006/relationships" ref="Q568" r:id="rId1701"/>
    <hyperlink xmlns:r="http://schemas.openxmlformats.org/officeDocument/2006/relationships" ref="G569" r:id="rId1702"/>
    <hyperlink xmlns:r="http://schemas.openxmlformats.org/officeDocument/2006/relationships" ref="P569" r:id="rId1703"/>
    <hyperlink xmlns:r="http://schemas.openxmlformats.org/officeDocument/2006/relationships" ref="Q569" r:id="rId1704"/>
    <hyperlink xmlns:r="http://schemas.openxmlformats.org/officeDocument/2006/relationships" ref="G570" r:id="rId1705"/>
    <hyperlink xmlns:r="http://schemas.openxmlformats.org/officeDocument/2006/relationships" ref="P570" r:id="rId1706"/>
    <hyperlink xmlns:r="http://schemas.openxmlformats.org/officeDocument/2006/relationships" ref="Q570" r:id="rId1707"/>
    <hyperlink xmlns:r="http://schemas.openxmlformats.org/officeDocument/2006/relationships" ref="G571" r:id="rId1708"/>
    <hyperlink xmlns:r="http://schemas.openxmlformats.org/officeDocument/2006/relationships" ref="P571" r:id="rId1709"/>
    <hyperlink xmlns:r="http://schemas.openxmlformats.org/officeDocument/2006/relationships" ref="Q571" r:id="rId1710"/>
    <hyperlink xmlns:r="http://schemas.openxmlformats.org/officeDocument/2006/relationships" ref="G572" r:id="rId1711"/>
    <hyperlink xmlns:r="http://schemas.openxmlformats.org/officeDocument/2006/relationships" ref="P572" r:id="rId1712"/>
    <hyperlink xmlns:r="http://schemas.openxmlformats.org/officeDocument/2006/relationships" ref="Q572" r:id="rId1713"/>
    <hyperlink xmlns:r="http://schemas.openxmlformats.org/officeDocument/2006/relationships" ref="G573" r:id="rId1714"/>
    <hyperlink xmlns:r="http://schemas.openxmlformats.org/officeDocument/2006/relationships" ref="P573" r:id="rId1715"/>
    <hyperlink xmlns:r="http://schemas.openxmlformats.org/officeDocument/2006/relationships" ref="Q573" r:id="rId1716"/>
    <hyperlink xmlns:r="http://schemas.openxmlformats.org/officeDocument/2006/relationships" ref="G574" r:id="rId1717"/>
    <hyperlink xmlns:r="http://schemas.openxmlformats.org/officeDocument/2006/relationships" ref="P574" r:id="rId1718"/>
    <hyperlink xmlns:r="http://schemas.openxmlformats.org/officeDocument/2006/relationships" ref="Q574" r:id="rId1719"/>
    <hyperlink xmlns:r="http://schemas.openxmlformats.org/officeDocument/2006/relationships" ref="G575" r:id="rId1720"/>
    <hyperlink xmlns:r="http://schemas.openxmlformats.org/officeDocument/2006/relationships" ref="P575" r:id="rId1721"/>
    <hyperlink xmlns:r="http://schemas.openxmlformats.org/officeDocument/2006/relationships" ref="Q575" r:id="rId1722"/>
    <hyperlink xmlns:r="http://schemas.openxmlformats.org/officeDocument/2006/relationships" ref="G576" r:id="rId1723"/>
    <hyperlink xmlns:r="http://schemas.openxmlformats.org/officeDocument/2006/relationships" ref="P576" r:id="rId1724"/>
    <hyperlink xmlns:r="http://schemas.openxmlformats.org/officeDocument/2006/relationships" ref="Q576" r:id="rId1725"/>
    <hyperlink xmlns:r="http://schemas.openxmlformats.org/officeDocument/2006/relationships" ref="G577" r:id="rId1726"/>
    <hyperlink xmlns:r="http://schemas.openxmlformats.org/officeDocument/2006/relationships" ref="P577" r:id="rId1727"/>
    <hyperlink xmlns:r="http://schemas.openxmlformats.org/officeDocument/2006/relationships" ref="Q577" r:id="rId1728"/>
    <hyperlink xmlns:r="http://schemas.openxmlformats.org/officeDocument/2006/relationships" ref="G578" r:id="rId1729"/>
    <hyperlink xmlns:r="http://schemas.openxmlformats.org/officeDocument/2006/relationships" ref="P578" r:id="rId1730"/>
    <hyperlink xmlns:r="http://schemas.openxmlformats.org/officeDocument/2006/relationships" ref="Q578" r:id="rId1731"/>
    <hyperlink xmlns:r="http://schemas.openxmlformats.org/officeDocument/2006/relationships" ref="G579" r:id="rId1732"/>
    <hyperlink xmlns:r="http://schemas.openxmlformats.org/officeDocument/2006/relationships" ref="P579" r:id="rId1733"/>
    <hyperlink xmlns:r="http://schemas.openxmlformats.org/officeDocument/2006/relationships" ref="Q579" r:id="rId1734"/>
    <hyperlink xmlns:r="http://schemas.openxmlformats.org/officeDocument/2006/relationships" ref="G580" r:id="rId1735"/>
    <hyperlink xmlns:r="http://schemas.openxmlformats.org/officeDocument/2006/relationships" ref="P580" r:id="rId1736"/>
    <hyperlink xmlns:r="http://schemas.openxmlformats.org/officeDocument/2006/relationships" ref="Q580" r:id="rId1737"/>
    <hyperlink xmlns:r="http://schemas.openxmlformats.org/officeDocument/2006/relationships" ref="G581" r:id="rId1738"/>
    <hyperlink xmlns:r="http://schemas.openxmlformats.org/officeDocument/2006/relationships" ref="P581" r:id="rId1739"/>
    <hyperlink xmlns:r="http://schemas.openxmlformats.org/officeDocument/2006/relationships" ref="Q581" r:id="rId1740"/>
    <hyperlink xmlns:r="http://schemas.openxmlformats.org/officeDocument/2006/relationships" ref="G582" r:id="rId1741"/>
    <hyperlink xmlns:r="http://schemas.openxmlformats.org/officeDocument/2006/relationships" ref="P582" r:id="rId1742"/>
    <hyperlink xmlns:r="http://schemas.openxmlformats.org/officeDocument/2006/relationships" ref="Q582" r:id="rId1743"/>
    <hyperlink xmlns:r="http://schemas.openxmlformats.org/officeDocument/2006/relationships" ref="G583" r:id="rId1744"/>
    <hyperlink xmlns:r="http://schemas.openxmlformats.org/officeDocument/2006/relationships" ref="P583" r:id="rId1745"/>
    <hyperlink xmlns:r="http://schemas.openxmlformats.org/officeDocument/2006/relationships" ref="Q583" r:id="rId1746"/>
    <hyperlink xmlns:r="http://schemas.openxmlformats.org/officeDocument/2006/relationships" ref="G584" r:id="rId1747"/>
    <hyperlink xmlns:r="http://schemas.openxmlformats.org/officeDocument/2006/relationships" ref="P584" r:id="rId1748"/>
    <hyperlink xmlns:r="http://schemas.openxmlformats.org/officeDocument/2006/relationships" ref="Q584" r:id="rId1749"/>
    <hyperlink xmlns:r="http://schemas.openxmlformats.org/officeDocument/2006/relationships" ref="G585" r:id="rId1750"/>
    <hyperlink xmlns:r="http://schemas.openxmlformats.org/officeDocument/2006/relationships" ref="P585" r:id="rId1751"/>
    <hyperlink xmlns:r="http://schemas.openxmlformats.org/officeDocument/2006/relationships" ref="Q585" r:id="rId1752"/>
    <hyperlink xmlns:r="http://schemas.openxmlformats.org/officeDocument/2006/relationships" ref="G586" r:id="rId1753"/>
    <hyperlink xmlns:r="http://schemas.openxmlformats.org/officeDocument/2006/relationships" ref="P586" r:id="rId1754"/>
    <hyperlink xmlns:r="http://schemas.openxmlformats.org/officeDocument/2006/relationships" ref="Q586" r:id="rId1755"/>
    <hyperlink xmlns:r="http://schemas.openxmlformats.org/officeDocument/2006/relationships" ref="G587" r:id="rId1756"/>
    <hyperlink xmlns:r="http://schemas.openxmlformats.org/officeDocument/2006/relationships" ref="P587" r:id="rId1757"/>
    <hyperlink xmlns:r="http://schemas.openxmlformats.org/officeDocument/2006/relationships" ref="Q587" r:id="rId1758"/>
    <hyperlink xmlns:r="http://schemas.openxmlformats.org/officeDocument/2006/relationships" ref="G588" r:id="rId1759"/>
    <hyperlink xmlns:r="http://schemas.openxmlformats.org/officeDocument/2006/relationships" ref="P588" r:id="rId1760"/>
    <hyperlink xmlns:r="http://schemas.openxmlformats.org/officeDocument/2006/relationships" ref="Q588" r:id="rId1761"/>
    <hyperlink xmlns:r="http://schemas.openxmlformats.org/officeDocument/2006/relationships" ref="G589" r:id="rId1762"/>
    <hyperlink xmlns:r="http://schemas.openxmlformats.org/officeDocument/2006/relationships" ref="P589" r:id="rId1763"/>
    <hyperlink xmlns:r="http://schemas.openxmlformats.org/officeDocument/2006/relationships" ref="Q589" r:id="rId1764"/>
    <hyperlink xmlns:r="http://schemas.openxmlformats.org/officeDocument/2006/relationships" ref="G590" r:id="rId1765"/>
    <hyperlink xmlns:r="http://schemas.openxmlformats.org/officeDocument/2006/relationships" ref="P590" r:id="rId1766"/>
    <hyperlink xmlns:r="http://schemas.openxmlformats.org/officeDocument/2006/relationships" ref="Q590" r:id="rId1767"/>
    <hyperlink xmlns:r="http://schemas.openxmlformats.org/officeDocument/2006/relationships" ref="G591" r:id="rId1768"/>
    <hyperlink xmlns:r="http://schemas.openxmlformats.org/officeDocument/2006/relationships" ref="P591" r:id="rId1769"/>
    <hyperlink xmlns:r="http://schemas.openxmlformats.org/officeDocument/2006/relationships" ref="Q591" r:id="rId1770"/>
    <hyperlink xmlns:r="http://schemas.openxmlformats.org/officeDocument/2006/relationships" ref="G592" r:id="rId1771"/>
    <hyperlink xmlns:r="http://schemas.openxmlformats.org/officeDocument/2006/relationships" ref="P592" r:id="rId1772"/>
    <hyperlink xmlns:r="http://schemas.openxmlformats.org/officeDocument/2006/relationships" ref="Q592" r:id="rId1773"/>
    <hyperlink xmlns:r="http://schemas.openxmlformats.org/officeDocument/2006/relationships" ref="G593" r:id="rId1774"/>
    <hyperlink xmlns:r="http://schemas.openxmlformats.org/officeDocument/2006/relationships" ref="P593" r:id="rId1775"/>
    <hyperlink xmlns:r="http://schemas.openxmlformats.org/officeDocument/2006/relationships" ref="Q593" r:id="rId1776"/>
    <hyperlink xmlns:r="http://schemas.openxmlformats.org/officeDocument/2006/relationships" ref="G594" r:id="rId1777"/>
    <hyperlink xmlns:r="http://schemas.openxmlformats.org/officeDocument/2006/relationships" ref="P594" r:id="rId1778"/>
    <hyperlink xmlns:r="http://schemas.openxmlformats.org/officeDocument/2006/relationships" ref="Q594" r:id="rId1779"/>
    <hyperlink xmlns:r="http://schemas.openxmlformats.org/officeDocument/2006/relationships" ref="G595" r:id="rId1780"/>
    <hyperlink xmlns:r="http://schemas.openxmlformats.org/officeDocument/2006/relationships" ref="P595" r:id="rId1781"/>
    <hyperlink xmlns:r="http://schemas.openxmlformats.org/officeDocument/2006/relationships" ref="Q595" r:id="rId1782"/>
    <hyperlink xmlns:r="http://schemas.openxmlformats.org/officeDocument/2006/relationships" ref="G596" r:id="rId1783"/>
    <hyperlink xmlns:r="http://schemas.openxmlformats.org/officeDocument/2006/relationships" ref="P596" r:id="rId1784"/>
    <hyperlink xmlns:r="http://schemas.openxmlformats.org/officeDocument/2006/relationships" ref="Q596" r:id="rId1785"/>
    <hyperlink xmlns:r="http://schemas.openxmlformats.org/officeDocument/2006/relationships" ref="G597" r:id="rId1786"/>
    <hyperlink xmlns:r="http://schemas.openxmlformats.org/officeDocument/2006/relationships" ref="P597" r:id="rId1787"/>
    <hyperlink xmlns:r="http://schemas.openxmlformats.org/officeDocument/2006/relationships" ref="Q597" r:id="rId1788"/>
    <hyperlink xmlns:r="http://schemas.openxmlformats.org/officeDocument/2006/relationships" ref="G598" r:id="rId1789"/>
    <hyperlink xmlns:r="http://schemas.openxmlformats.org/officeDocument/2006/relationships" ref="P598" r:id="rId1790"/>
    <hyperlink xmlns:r="http://schemas.openxmlformats.org/officeDocument/2006/relationships" ref="Q598" r:id="rId1791"/>
    <hyperlink xmlns:r="http://schemas.openxmlformats.org/officeDocument/2006/relationships" ref="G599" r:id="rId1792"/>
    <hyperlink xmlns:r="http://schemas.openxmlformats.org/officeDocument/2006/relationships" ref="P599" r:id="rId1793"/>
    <hyperlink xmlns:r="http://schemas.openxmlformats.org/officeDocument/2006/relationships" ref="Q599" r:id="rId1794"/>
    <hyperlink xmlns:r="http://schemas.openxmlformats.org/officeDocument/2006/relationships" ref="G600" r:id="rId1795"/>
    <hyperlink xmlns:r="http://schemas.openxmlformats.org/officeDocument/2006/relationships" ref="P600" r:id="rId1796"/>
    <hyperlink xmlns:r="http://schemas.openxmlformats.org/officeDocument/2006/relationships" ref="Q600" r:id="rId1797"/>
    <hyperlink xmlns:r="http://schemas.openxmlformats.org/officeDocument/2006/relationships" ref="G601" r:id="rId1798"/>
    <hyperlink xmlns:r="http://schemas.openxmlformats.org/officeDocument/2006/relationships" ref="P601" r:id="rId1799"/>
    <hyperlink xmlns:r="http://schemas.openxmlformats.org/officeDocument/2006/relationships" ref="Q601" r:id="rId1800"/>
    <hyperlink xmlns:r="http://schemas.openxmlformats.org/officeDocument/2006/relationships" ref="G602" r:id="rId1801"/>
    <hyperlink xmlns:r="http://schemas.openxmlformats.org/officeDocument/2006/relationships" ref="P602" r:id="rId1802"/>
    <hyperlink xmlns:r="http://schemas.openxmlformats.org/officeDocument/2006/relationships" ref="Q602" r:id="rId1803"/>
    <hyperlink xmlns:r="http://schemas.openxmlformats.org/officeDocument/2006/relationships" ref="G603" r:id="rId1804"/>
    <hyperlink xmlns:r="http://schemas.openxmlformats.org/officeDocument/2006/relationships" ref="P603" r:id="rId1805"/>
    <hyperlink xmlns:r="http://schemas.openxmlformats.org/officeDocument/2006/relationships" ref="Q603" r:id="rId1806"/>
    <hyperlink xmlns:r="http://schemas.openxmlformats.org/officeDocument/2006/relationships" ref="G604" r:id="rId1807"/>
    <hyperlink xmlns:r="http://schemas.openxmlformats.org/officeDocument/2006/relationships" ref="P604" r:id="rId1808"/>
    <hyperlink xmlns:r="http://schemas.openxmlformats.org/officeDocument/2006/relationships" ref="Q604" r:id="rId1809"/>
    <hyperlink xmlns:r="http://schemas.openxmlformats.org/officeDocument/2006/relationships" ref="G605" r:id="rId1810"/>
    <hyperlink xmlns:r="http://schemas.openxmlformats.org/officeDocument/2006/relationships" ref="P605" r:id="rId1811"/>
    <hyperlink xmlns:r="http://schemas.openxmlformats.org/officeDocument/2006/relationships" ref="Q605" r:id="rId1812"/>
    <hyperlink xmlns:r="http://schemas.openxmlformats.org/officeDocument/2006/relationships" ref="G606" r:id="rId1813"/>
    <hyperlink xmlns:r="http://schemas.openxmlformats.org/officeDocument/2006/relationships" ref="P606" r:id="rId1814"/>
    <hyperlink xmlns:r="http://schemas.openxmlformats.org/officeDocument/2006/relationships" ref="Q606" r:id="rId1815"/>
    <hyperlink xmlns:r="http://schemas.openxmlformats.org/officeDocument/2006/relationships" ref="G607" r:id="rId1816"/>
    <hyperlink xmlns:r="http://schemas.openxmlformats.org/officeDocument/2006/relationships" ref="P607" r:id="rId1817"/>
    <hyperlink xmlns:r="http://schemas.openxmlformats.org/officeDocument/2006/relationships" ref="Q607" r:id="rId1818"/>
    <hyperlink xmlns:r="http://schemas.openxmlformats.org/officeDocument/2006/relationships" ref="G608" r:id="rId1819"/>
    <hyperlink xmlns:r="http://schemas.openxmlformats.org/officeDocument/2006/relationships" ref="P608" r:id="rId1820"/>
    <hyperlink xmlns:r="http://schemas.openxmlformats.org/officeDocument/2006/relationships" ref="Q608" r:id="rId1821"/>
    <hyperlink xmlns:r="http://schemas.openxmlformats.org/officeDocument/2006/relationships" ref="G609" r:id="rId1822"/>
    <hyperlink xmlns:r="http://schemas.openxmlformats.org/officeDocument/2006/relationships" ref="P609" r:id="rId1823"/>
    <hyperlink xmlns:r="http://schemas.openxmlformats.org/officeDocument/2006/relationships" ref="Q609" r:id="rId1824"/>
    <hyperlink xmlns:r="http://schemas.openxmlformats.org/officeDocument/2006/relationships" ref="G610" r:id="rId1825"/>
    <hyperlink xmlns:r="http://schemas.openxmlformats.org/officeDocument/2006/relationships" ref="P610" r:id="rId1826"/>
    <hyperlink xmlns:r="http://schemas.openxmlformats.org/officeDocument/2006/relationships" ref="Q610" r:id="rId1827"/>
    <hyperlink xmlns:r="http://schemas.openxmlformats.org/officeDocument/2006/relationships" ref="G611" r:id="rId1828"/>
    <hyperlink xmlns:r="http://schemas.openxmlformats.org/officeDocument/2006/relationships" ref="P611" r:id="rId1829"/>
    <hyperlink xmlns:r="http://schemas.openxmlformats.org/officeDocument/2006/relationships" ref="Q611" r:id="rId1830"/>
    <hyperlink xmlns:r="http://schemas.openxmlformats.org/officeDocument/2006/relationships" ref="G612" r:id="rId1831"/>
    <hyperlink xmlns:r="http://schemas.openxmlformats.org/officeDocument/2006/relationships" ref="P612" r:id="rId1832"/>
    <hyperlink xmlns:r="http://schemas.openxmlformats.org/officeDocument/2006/relationships" ref="Q612" r:id="rId1833"/>
    <hyperlink xmlns:r="http://schemas.openxmlformats.org/officeDocument/2006/relationships" ref="G613" r:id="rId1834"/>
    <hyperlink xmlns:r="http://schemas.openxmlformats.org/officeDocument/2006/relationships" ref="P613" r:id="rId1835"/>
    <hyperlink xmlns:r="http://schemas.openxmlformats.org/officeDocument/2006/relationships" ref="Q613" r:id="rId1836"/>
    <hyperlink xmlns:r="http://schemas.openxmlformats.org/officeDocument/2006/relationships" ref="G614" r:id="rId1837"/>
    <hyperlink xmlns:r="http://schemas.openxmlformats.org/officeDocument/2006/relationships" ref="P614" r:id="rId1838"/>
    <hyperlink xmlns:r="http://schemas.openxmlformats.org/officeDocument/2006/relationships" ref="Q614" r:id="rId1839"/>
    <hyperlink xmlns:r="http://schemas.openxmlformats.org/officeDocument/2006/relationships" ref="G615" r:id="rId1840"/>
    <hyperlink xmlns:r="http://schemas.openxmlformats.org/officeDocument/2006/relationships" ref="P615" r:id="rId1841"/>
    <hyperlink xmlns:r="http://schemas.openxmlformats.org/officeDocument/2006/relationships" ref="Q615" r:id="rId1842"/>
    <hyperlink xmlns:r="http://schemas.openxmlformats.org/officeDocument/2006/relationships" ref="G616" r:id="rId1843"/>
    <hyperlink xmlns:r="http://schemas.openxmlformats.org/officeDocument/2006/relationships" ref="P616" r:id="rId1844"/>
    <hyperlink xmlns:r="http://schemas.openxmlformats.org/officeDocument/2006/relationships" ref="Q616" r:id="rId1845"/>
    <hyperlink xmlns:r="http://schemas.openxmlformats.org/officeDocument/2006/relationships" ref="G617" r:id="rId1846"/>
    <hyperlink xmlns:r="http://schemas.openxmlformats.org/officeDocument/2006/relationships" ref="P617" r:id="rId1847"/>
    <hyperlink xmlns:r="http://schemas.openxmlformats.org/officeDocument/2006/relationships" ref="Q617" r:id="rId1848"/>
    <hyperlink xmlns:r="http://schemas.openxmlformats.org/officeDocument/2006/relationships" ref="G618" r:id="rId1849"/>
    <hyperlink xmlns:r="http://schemas.openxmlformats.org/officeDocument/2006/relationships" ref="P618" r:id="rId1850"/>
    <hyperlink xmlns:r="http://schemas.openxmlformats.org/officeDocument/2006/relationships" ref="Q618" r:id="rId1851"/>
    <hyperlink xmlns:r="http://schemas.openxmlformats.org/officeDocument/2006/relationships" ref="G619" r:id="rId1852"/>
    <hyperlink xmlns:r="http://schemas.openxmlformats.org/officeDocument/2006/relationships" ref="P619" r:id="rId1853"/>
    <hyperlink xmlns:r="http://schemas.openxmlformats.org/officeDocument/2006/relationships" ref="Q619" r:id="rId1854"/>
    <hyperlink xmlns:r="http://schemas.openxmlformats.org/officeDocument/2006/relationships" ref="G620" r:id="rId1855"/>
    <hyperlink xmlns:r="http://schemas.openxmlformats.org/officeDocument/2006/relationships" ref="P620" r:id="rId1856"/>
    <hyperlink xmlns:r="http://schemas.openxmlformats.org/officeDocument/2006/relationships" ref="Q620" r:id="rId1857"/>
    <hyperlink xmlns:r="http://schemas.openxmlformats.org/officeDocument/2006/relationships" ref="G621" r:id="rId1858"/>
    <hyperlink xmlns:r="http://schemas.openxmlformats.org/officeDocument/2006/relationships" ref="P621" r:id="rId1859"/>
    <hyperlink xmlns:r="http://schemas.openxmlformats.org/officeDocument/2006/relationships" ref="Q621" r:id="rId1860"/>
    <hyperlink xmlns:r="http://schemas.openxmlformats.org/officeDocument/2006/relationships" ref="G622" r:id="rId1861"/>
    <hyperlink xmlns:r="http://schemas.openxmlformats.org/officeDocument/2006/relationships" ref="P622" r:id="rId1862"/>
    <hyperlink xmlns:r="http://schemas.openxmlformats.org/officeDocument/2006/relationships" ref="Q622" r:id="rId1863"/>
    <hyperlink xmlns:r="http://schemas.openxmlformats.org/officeDocument/2006/relationships" ref="G623" r:id="rId1864"/>
    <hyperlink xmlns:r="http://schemas.openxmlformats.org/officeDocument/2006/relationships" ref="P623" r:id="rId1865"/>
    <hyperlink xmlns:r="http://schemas.openxmlformats.org/officeDocument/2006/relationships" ref="Q623" r:id="rId1866"/>
    <hyperlink xmlns:r="http://schemas.openxmlformats.org/officeDocument/2006/relationships" ref="G624" r:id="rId1867"/>
    <hyperlink xmlns:r="http://schemas.openxmlformats.org/officeDocument/2006/relationships" ref="P624" r:id="rId1868"/>
    <hyperlink xmlns:r="http://schemas.openxmlformats.org/officeDocument/2006/relationships" ref="Q624" r:id="rId1869"/>
    <hyperlink xmlns:r="http://schemas.openxmlformats.org/officeDocument/2006/relationships" ref="G625" r:id="rId1870"/>
    <hyperlink xmlns:r="http://schemas.openxmlformats.org/officeDocument/2006/relationships" ref="P625" r:id="rId1871"/>
    <hyperlink xmlns:r="http://schemas.openxmlformats.org/officeDocument/2006/relationships" ref="Q625" r:id="rId1872"/>
    <hyperlink xmlns:r="http://schemas.openxmlformats.org/officeDocument/2006/relationships" ref="G626" r:id="rId1873"/>
    <hyperlink xmlns:r="http://schemas.openxmlformats.org/officeDocument/2006/relationships" ref="P626" r:id="rId1874"/>
    <hyperlink xmlns:r="http://schemas.openxmlformats.org/officeDocument/2006/relationships" ref="Q626" r:id="rId1875"/>
    <hyperlink xmlns:r="http://schemas.openxmlformats.org/officeDocument/2006/relationships" ref="G627" r:id="rId1876"/>
    <hyperlink xmlns:r="http://schemas.openxmlformats.org/officeDocument/2006/relationships" ref="P627" r:id="rId1877"/>
    <hyperlink xmlns:r="http://schemas.openxmlformats.org/officeDocument/2006/relationships" ref="Q627" r:id="rId1878"/>
    <hyperlink xmlns:r="http://schemas.openxmlformats.org/officeDocument/2006/relationships" ref="G628" r:id="rId1879"/>
    <hyperlink xmlns:r="http://schemas.openxmlformats.org/officeDocument/2006/relationships" ref="P628" r:id="rId1880"/>
    <hyperlink xmlns:r="http://schemas.openxmlformats.org/officeDocument/2006/relationships" ref="Q628" r:id="rId1881"/>
    <hyperlink xmlns:r="http://schemas.openxmlformats.org/officeDocument/2006/relationships" ref="G629" r:id="rId1882"/>
    <hyperlink xmlns:r="http://schemas.openxmlformats.org/officeDocument/2006/relationships" ref="P629" r:id="rId1883"/>
    <hyperlink xmlns:r="http://schemas.openxmlformats.org/officeDocument/2006/relationships" ref="Q629" r:id="rId1884"/>
    <hyperlink xmlns:r="http://schemas.openxmlformats.org/officeDocument/2006/relationships" ref="G630" r:id="rId1885"/>
    <hyperlink xmlns:r="http://schemas.openxmlformats.org/officeDocument/2006/relationships" ref="P630" r:id="rId1886"/>
    <hyperlink xmlns:r="http://schemas.openxmlformats.org/officeDocument/2006/relationships" ref="Q630" r:id="rId1887"/>
    <hyperlink xmlns:r="http://schemas.openxmlformats.org/officeDocument/2006/relationships" ref="G631" r:id="rId1888"/>
    <hyperlink xmlns:r="http://schemas.openxmlformats.org/officeDocument/2006/relationships" ref="P631" r:id="rId1889"/>
    <hyperlink xmlns:r="http://schemas.openxmlformats.org/officeDocument/2006/relationships" ref="Q631" r:id="rId1890"/>
    <hyperlink xmlns:r="http://schemas.openxmlformats.org/officeDocument/2006/relationships" ref="G632" r:id="rId1891"/>
    <hyperlink xmlns:r="http://schemas.openxmlformats.org/officeDocument/2006/relationships" ref="P632" r:id="rId1892"/>
    <hyperlink xmlns:r="http://schemas.openxmlformats.org/officeDocument/2006/relationships" ref="Q632" r:id="rId1893"/>
    <hyperlink xmlns:r="http://schemas.openxmlformats.org/officeDocument/2006/relationships" ref="G633" r:id="rId1894"/>
    <hyperlink xmlns:r="http://schemas.openxmlformats.org/officeDocument/2006/relationships" ref="P633" r:id="rId1895"/>
    <hyperlink xmlns:r="http://schemas.openxmlformats.org/officeDocument/2006/relationships" ref="Q633" r:id="rId1896"/>
    <hyperlink xmlns:r="http://schemas.openxmlformats.org/officeDocument/2006/relationships" ref="G634" r:id="rId1897"/>
    <hyperlink xmlns:r="http://schemas.openxmlformats.org/officeDocument/2006/relationships" ref="P634" r:id="rId1898"/>
    <hyperlink xmlns:r="http://schemas.openxmlformats.org/officeDocument/2006/relationships" ref="Q634" r:id="rId1899"/>
    <hyperlink xmlns:r="http://schemas.openxmlformats.org/officeDocument/2006/relationships" ref="G635" r:id="rId1900"/>
    <hyperlink xmlns:r="http://schemas.openxmlformats.org/officeDocument/2006/relationships" ref="P635" r:id="rId1901"/>
    <hyperlink xmlns:r="http://schemas.openxmlformats.org/officeDocument/2006/relationships" ref="Q635" r:id="rId1902"/>
    <hyperlink xmlns:r="http://schemas.openxmlformats.org/officeDocument/2006/relationships" ref="G636" r:id="rId1903"/>
    <hyperlink xmlns:r="http://schemas.openxmlformats.org/officeDocument/2006/relationships" ref="P636" r:id="rId1904"/>
    <hyperlink xmlns:r="http://schemas.openxmlformats.org/officeDocument/2006/relationships" ref="Q636" r:id="rId1905"/>
    <hyperlink xmlns:r="http://schemas.openxmlformats.org/officeDocument/2006/relationships" ref="G637" r:id="rId1906"/>
    <hyperlink xmlns:r="http://schemas.openxmlformats.org/officeDocument/2006/relationships" ref="P637" r:id="rId1907"/>
    <hyperlink xmlns:r="http://schemas.openxmlformats.org/officeDocument/2006/relationships" ref="Q637" r:id="rId1908"/>
    <hyperlink xmlns:r="http://schemas.openxmlformats.org/officeDocument/2006/relationships" ref="G638" r:id="rId1909"/>
    <hyperlink xmlns:r="http://schemas.openxmlformats.org/officeDocument/2006/relationships" ref="P638" r:id="rId1910"/>
    <hyperlink xmlns:r="http://schemas.openxmlformats.org/officeDocument/2006/relationships" ref="Q638" r:id="rId1911"/>
    <hyperlink xmlns:r="http://schemas.openxmlformats.org/officeDocument/2006/relationships" ref="G639" r:id="rId1912"/>
    <hyperlink xmlns:r="http://schemas.openxmlformats.org/officeDocument/2006/relationships" ref="P639" r:id="rId1913"/>
    <hyperlink xmlns:r="http://schemas.openxmlformats.org/officeDocument/2006/relationships" ref="Q639" r:id="rId1914"/>
    <hyperlink xmlns:r="http://schemas.openxmlformats.org/officeDocument/2006/relationships" ref="G640" r:id="rId1915"/>
    <hyperlink xmlns:r="http://schemas.openxmlformats.org/officeDocument/2006/relationships" ref="P640" r:id="rId1916"/>
    <hyperlink xmlns:r="http://schemas.openxmlformats.org/officeDocument/2006/relationships" ref="Q640" r:id="rId1917"/>
    <hyperlink xmlns:r="http://schemas.openxmlformats.org/officeDocument/2006/relationships" ref="G641" r:id="rId1918"/>
    <hyperlink xmlns:r="http://schemas.openxmlformats.org/officeDocument/2006/relationships" ref="P641" r:id="rId1919"/>
    <hyperlink xmlns:r="http://schemas.openxmlformats.org/officeDocument/2006/relationships" ref="Q641" r:id="rId1920"/>
    <hyperlink xmlns:r="http://schemas.openxmlformats.org/officeDocument/2006/relationships" ref="G642" r:id="rId1921"/>
    <hyperlink xmlns:r="http://schemas.openxmlformats.org/officeDocument/2006/relationships" ref="P642" r:id="rId1922"/>
    <hyperlink xmlns:r="http://schemas.openxmlformats.org/officeDocument/2006/relationships" ref="Q642" r:id="rId1923"/>
    <hyperlink xmlns:r="http://schemas.openxmlformats.org/officeDocument/2006/relationships" ref="G643" r:id="rId1924"/>
    <hyperlink xmlns:r="http://schemas.openxmlformats.org/officeDocument/2006/relationships" ref="P643" r:id="rId1925"/>
    <hyperlink xmlns:r="http://schemas.openxmlformats.org/officeDocument/2006/relationships" ref="Q643" r:id="rId1926"/>
    <hyperlink xmlns:r="http://schemas.openxmlformats.org/officeDocument/2006/relationships" ref="G644" r:id="rId1927"/>
    <hyperlink xmlns:r="http://schemas.openxmlformats.org/officeDocument/2006/relationships" ref="P644" r:id="rId1928"/>
    <hyperlink xmlns:r="http://schemas.openxmlformats.org/officeDocument/2006/relationships" ref="Q644" r:id="rId1929"/>
    <hyperlink xmlns:r="http://schemas.openxmlformats.org/officeDocument/2006/relationships" ref="G645" r:id="rId1930"/>
    <hyperlink xmlns:r="http://schemas.openxmlformats.org/officeDocument/2006/relationships" ref="P645" r:id="rId1931"/>
    <hyperlink xmlns:r="http://schemas.openxmlformats.org/officeDocument/2006/relationships" ref="Q645" r:id="rId1932"/>
    <hyperlink xmlns:r="http://schemas.openxmlformats.org/officeDocument/2006/relationships" ref="G646" r:id="rId1933"/>
    <hyperlink xmlns:r="http://schemas.openxmlformats.org/officeDocument/2006/relationships" ref="P646" r:id="rId1934"/>
    <hyperlink xmlns:r="http://schemas.openxmlformats.org/officeDocument/2006/relationships" ref="Q646" r:id="rId1935"/>
    <hyperlink xmlns:r="http://schemas.openxmlformats.org/officeDocument/2006/relationships" ref="G647" r:id="rId1936"/>
    <hyperlink xmlns:r="http://schemas.openxmlformats.org/officeDocument/2006/relationships" ref="P647" r:id="rId1937"/>
    <hyperlink xmlns:r="http://schemas.openxmlformats.org/officeDocument/2006/relationships" ref="Q647" r:id="rId1938"/>
    <hyperlink xmlns:r="http://schemas.openxmlformats.org/officeDocument/2006/relationships" ref="G648" r:id="rId1939"/>
    <hyperlink xmlns:r="http://schemas.openxmlformats.org/officeDocument/2006/relationships" ref="P648" r:id="rId1940"/>
    <hyperlink xmlns:r="http://schemas.openxmlformats.org/officeDocument/2006/relationships" ref="Q648" r:id="rId1941"/>
    <hyperlink xmlns:r="http://schemas.openxmlformats.org/officeDocument/2006/relationships" ref="G649" r:id="rId1942"/>
    <hyperlink xmlns:r="http://schemas.openxmlformats.org/officeDocument/2006/relationships" ref="P649" r:id="rId1943"/>
    <hyperlink xmlns:r="http://schemas.openxmlformats.org/officeDocument/2006/relationships" ref="Q649" r:id="rId1944"/>
    <hyperlink xmlns:r="http://schemas.openxmlformats.org/officeDocument/2006/relationships" ref="G650" r:id="rId1945"/>
    <hyperlink xmlns:r="http://schemas.openxmlformats.org/officeDocument/2006/relationships" ref="P650" r:id="rId1946"/>
    <hyperlink xmlns:r="http://schemas.openxmlformats.org/officeDocument/2006/relationships" ref="Q650" r:id="rId1947"/>
    <hyperlink xmlns:r="http://schemas.openxmlformats.org/officeDocument/2006/relationships" ref="G651" r:id="rId1948"/>
    <hyperlink xmlns:r="http://schemas.openxmlformats.org/officeDocument/2006/relationships" ref="P651" r:id="rId1949"/>
    <hyperlink xmlns:r="http://schemas.openxmlformats.org/officeDocument/2006/relationships" ref="Q651" r:id="rId1950"/>
    <hyperlink xmlns:r="http://schemas.openxmlformats.org/officeDocument/2006/relationships" ref="G652" r:id="rId1951"/>
    <hyperlink xmlns:r="http://schemas.openxmlformats.org/officeDocument/2006/relationships" ref="P652" r:id="rId1952"/>
    <hyperlink xmlns:r="http://schemas.openxmlformats.org/officeDocument/2006/relationships" ref="Q652" r:id="rId1953"/>
    <hyperlink xmlns:r="http://schemas.openxmlformats.org/officeDocument/2006/relationships" ref="G653" r:id="rId1954"/>
    <hyperlink xmlns:r="http://schemas.openxmlformats.org/officeDocument/2006/relationships" ref="P653" r:id="rId1955"/>
    <hyperlink xmlns:r="http://schemas.openxmlformats.org/officeDocument/2006/relationships" ref="Q653" r:id="rId1956"/>
    <hyperlink xmlns:r="http://schemas.openxmlformats.org/officeDocument/2006/relationships" ref="G654" r:id="rId1957"/>
    <hyperlink xmlns:r="http://schemas.openxmlformats.org/officeDocument/2006/relationships" ref="P654" r:id="rId1958"/>
    <hyperlink xmlns:r="http://schemas.openxmlformats.org/officeDocument/2006/relationships" ref="Q654" r:id="rId1959"/>
    <hyperlink xmlns:r="http://schemas.openxmlformats.org/officeDocument/2006/relationships" ref="G655" r:id="rId1960"/>
    <hyperlink xmlns:r="http://schemas.openxmlformats.org/officeDocument/2006/relationships" ref="P655" r:id="rId1961"/>
    <hyperlink xmlns:r="http://schemas.openxmlformats.org/officeDocument/2006/relationships" ref="Q655" r:id="rId1962"/>
    <hyperlink xmlns:r="http://schemas.openxmlformats.org/officeDocument/2006/relationships" ref="G656" r:id="rId1963"/>
    <hyperlink xmlns:r="http://schemas.openxmlformats.org/officeDocument/2006/relationships" ref="P656" r:id="rId1964"/>
    <hyperlink xmlns:r="http://schemas.openxmlformats.org/officeDocument/2006/relationships" ref="Q656" r:id="rId1965"/>
    <hyperlink xmlns:r="http://schemas.openxmlformats.org/officeDocument/2006/relationships" ref="G657" r:id="rId1966"/>
    <hyperlink xmlns:r="http://schemas.openxmlformats.org/officeDocument/2006/relationships" ref="P657" r:id="rId1967"/>
    <hyperlink xmlns:r="http://schemas.openxmlformats.org/officeDocument/2006/relationships" ref="Q657" r:id="rId1968"/>
    <hyperlink xmlns:r="http://schemas.openxmlformats.org/officeDocument/2006/relationships" ref="G658" r:id="rId1969"/>
    <hyperlink xmlns:r="http://schemas.openxmlformats.org/officeDocument/2006/relationships" ref="P658" r:id="rId1970"/>
    <hyperlink xmlns:r="http://schemas.openxmlformats.org/officeDocument/2006/relationships" ref="Q658" r:id="rId1971"/>
    <hyperlink xmlns:r="http://schemas.openxmlformats.org/officeDocument/2006/relationships" ref="G659" r:id="rId1972"/>
    <hyperlink xmlns:r="http://schemas.openxmlformats.org/officeDocument/2006/relationships" ref="P659" r:id="rId1973"/>
    <hyperlink xmlns:r="http://schemas.openxmlformats.org/officeDocument/2006/relationships" ref="Q659" r:id="rId1974"/>
    <hyperlink xmlns:r="http://schemas.openxmlformats.org/officeDocument/2006/relationships" ref="G660" r:id="rId1975"/>
    <hyperlink xmlns:r="http://schemas.openxmlformats.org/officeDocument/2006/relationships" ref="P660" r:id="rId1976"/>
    <hyperlink xmlns:r="http://schemas.openxmlformats.org/officeDocument/2006/relationships" ref="Q660" r:id="rId1977"/>
    <hyperlink xmlns:r="http://schemas.openxmlformats.org/officeDocument/2006/relationships" ref="G661" r:id="rId1978"/>
    <hyperlink xmlns:r="http://schemas.openxmlformats.org/officeDocument/2006/relationships" ref="P661" r:id="rId1979"/>
    <hyperlink xmlns:r="http://schemas.openxmlformats.org/officeDocument/2006/relationships" ref="Q661" r:id="rId1980"/>
    <hyperlink xmlns:r="http://schemas.openxmlformats.org/officeDocument/2006/relationships" ref="G662" r:id="rId1981"/>
    <hyperlink xmlns:r="http://schemas.openxmlformats.org/officeDocument/2006/relationships" ref="P662" r:id="rId1982"/>
    <hyperlink xmlns:r="http://schemas.openxmlformats.org/officeDocument/2006/relationships" ref="Q662" r:id="rId1983"/>
    <hyperlink xmlns:r="http://schemas.openxmlformats.org/officeDocument/2006/relationships" ref="G663" r:id="rId1984"/>
    <hyperlink xmlns:r="http://schemas.openxmlformats.org/officeDocument/2006/relationships" ref="P663" r:id="rId1985"/>
    <hyperlink xmlns:r="http://schemas.openxmlformats.org/officeDocument/2006/relationships" ref="Q663" r:id="rId1986"/>
    <hyperlink xmlns:r="http://schemas.openxmlformats.org/officeDocument/2006/relationships" ref="G664" r:id="rId1987"/>
    <hyperlink xmlns:r="http://schemas.openxmlformats.org/officeDocument/2006/relationships" ref="P664" r:id="rId1988"/>
    <hyperlink xmlns:r="http://schemas.openxmlformats.org/officeDocument/2006/relationships" ref="Q664" r:id="rId1989"/>
    <hyperlink xmlns:r="http://schemas.openxmlformats.org/officeDocument/2006/relationships" ref="G665" r:id="rId1990"/>
    <hyperlink xmlns:r="http://schemas.openxmlformats.org/officeDocument/2006/relationships" ref="P665" r:id="rId1991"/>
    <hyperlink xmlns:r="http://schemas.openxmlformats.org/officeDocument/2006/relationships" ref="Q665" r:id="rId1992"/>
    <hyperlink xmlns:r="http://schemas.openxmlformats.org/officeDocument/2006/relationships" ref="G666" r:id="rId1993"/>
    <hyperlink xmlns:r="http://schemas.openxmlformats.org/officeDocument/2006/relationships" ref="P666" r:id="rId1994"/>
    <hyperlink xmlns:r="http://schemas.openxmlformats.org/officeDocument/2006/relationships" ref="Q666" r:id="rId1995"/>
    <hyperlink xmlns:r="http://schemas.openxmlformats.org/officeDocument/2006/relationships" ref="G667" r:id="rId1996"/>
    <hyperlink xmlns:r="http://schemas.openxmlformats.org/officeDocument/2006/relationships" ref="P667" r:id="rId1997"/>
    <hyperlink xmlns:r="http://schemas.openxmlformats.org/officeDocument/2006/relationships" ref="Q667" r:id="rId1998"/>
    <hyperlink xmlns:r="http://schemas.openxmlformats.org/officeDocument/2006/relationships" ref="G668" r:id="rId1999"/>
    <hyperlink xmlns:r="http://schemas.openxmlformats.org/officeDocument/2006/relationships" ref="P668" r:id="rId2000"/>
    <hyperlink xmlns:r="http://schemas.openxmlformats.org/officeDocument/2006/relationships" ref="Q668" r:id="rId2001"/>
    <hyperlink xmlns:r="http://schemas.openxmlformats.org/officeDocument/2006/relationships" ref="G669" r:id="rId2002"/>
    <hyperlink xmlns:r="http://schemas.openxmlformats.org/officeDocument/2006/relationships" ref="P669" r:id="rId2003"/>
    <hyperlink xmlns:r="http://schemas.openxmlformats.org/officeDocument/2006/relationships" ref="Q669" r:id="rId2004"/>
    <hyperlink xmlns:r="http://schemas.openxmlformats.org/officeDocument/2006/relationships" ref="G670" r:id="rId2005"/>
    <hyperlink xmlns:r="http://schemas.openxmlformats.org/officeDocument/2006/relationships" ref="P670" r:id="rId2006"/>
    <hyperlink xmlns:r="http://schemas.openxmlformats.org/officeDocument/2006/relationships" ref="Q670" r:id="rId2007"/>
    <hyperlink xmlns:r="http://schemas.openxmlformats.org/officeDocument/2006/relationships" ref="G671" r:id="rId2008"/>
    <hyperlink xmlns:r="http://schemas.openxmlformats.org/officeDocument/2006/relationships" ref="P671" r:id="rId2009"/>
    <hyperlink xmlns:r="http://schemas.openxmlformats.org/officeDocument/2006/relationships" ref="Q671" r:id="rId2010"/>
    <hyperlink xmlns:r="http://schemas.openxmlformats.org/officeDocument/2006/relationships" ref="G672" r:id="rId2011"/>
    <hyperlink xmlns:r="http://schemas.openxmlformats.org/officeDocument/2006/relationships" ref="P672" r:id="rId2012"/>
    <hyperlink xmlns:r="http://schemas.openxmlformats.org/officeDocument/2006/relationships" ref="Q672" r:id="rId2013"/>
    <hyperlink xmlns:r="http://schemas.openxmlformats.org/officeDocument/2006/relationships" ref="G673" r:id="rId2014"/>
    <hyperlink xmlns:r="http://schemas.openxmlformats.org/officeDocument/2006/relationships" ref="P673" r:id="rId2015"/>
    <hyperlink xmlns:r="http://schemas.openxmlformats.org/officeDocument/2006/relationships" ref="Q673" r:id="rId2016"/>
    <hyperlink xmlns:r="http://schemas.openxmlformats.org/officeDocument/2006/relationships" ref="G674" r:id="rId2017"/>
    <hyperlink xmlns:r="http://schemas.openxmlformats.org/officeDocument/2006/relationships" ref="P674" r:id="rId2018"/>
    <hyperlink xmlns:r="http://schemas.openxmlformats.org/officeDocument/2006/relationships" ref="Q674" r:id="rId2019"/>
    <hyperlink xmlns:r="http://schemas.openxmlformats.org/officeDocument/2006/relationships" ref="G675" r:id="rId2020"/>
    <hyperlink xmlns:r="http://schemas.openxmlformats.org/officeDocument/2006/relationships" ref="P675" r:id="rId2021"/>
    <hyperlink xmlns:r="http://schemas.openxmlformats.org/officeDocument/2006/relationships" ref="Q675" r:id="rId2022"/>
    <hyperlink xmlns:r="http://schemas.openxmlformats.org/officeDocument/2006/relationships" ref="G676" r:id="rId2023"/>
    <hyperlink xmlns:r="http://schemas.openxmlformats.org/officeDocument/2006/relationships" ref="P676" r:id="rId2024"/>
    <hyperlink xmlns:r="http://schemas.openxmlformats.org/officeDocument/2006/relationships" ref="Q676" r:id="rId2025"/>
    <hyperlink xmlns:r="http://schemas.openxmlformats.org/officeDocument/2006/relationships" ref="G677" r:id="rId2026"/>
    <hyperlink xmlns:r="http://schemas.openxmlformats.org/officeDocument/2006/relationships" ref="P677" r:id="rId2027"/>
    <hyperlink xmlns:r="http://schemas.openxmlformats.org/officeDocument/2006/relationships" ref="Q677" r:id="rId2028"/>
    <hyperlink xmlns:r="http://schemas.openxmlformats.org/officeDocument/2006/relationships" ref="G678" r:id="rId2029"/>
    <hyperlink xmlns:r="http://schemas.openxmlformats.org/officeDocument/2006/relationships" ref="P678" r:id="rId2030"/>
    <hyperlink xmlns:r="http://schemas.openxmlformats.org/officeDocument/2006/relationships" ref="Q678" r:id="rId2031"/>
    <hyperlink xmlns:r="http://schemas.openxmlformats.org/officeDocument/2006/relationships" ref="G679" r:id="rId2032"/>
    <hyperlink xmlns:r="http://schemas.openxmlformats.org/officeDocument/2006/relationships" ref="P679" r:id="rId2033"/>
    <hyperlink xmlns:r="http://schemas.openxmlformats.org/officeDocument/2006/relationships" ref="Q679" r:id="rId2034"/>
    <hyperlink xmlns:r="http://schemas.openxmlformats.org/officeDocument/2006/relationships" ref="G680" r:id="rId2035"/>
    <hyperlink xmlns:r="http://schemas.openxmlformats.org/officeDocument/2006/relationships" ref="P680" r:id="rId2036"/>
    <hyperlink xmlns:r="http://schemas.openxmlformats.org/officeDocument/2006/relationships" ref="Q680" r:id="rId2037"/>
    <hyperlink xmlns:r="http://schemas.openxmlformats.org/officeDocument/2006/relationships" ref="G681" r:id="rId2038"/>
    <hyperlink xmlns:r="http://schemas.openxmlformats.org/officeDocument/2006/relationships" ref="P681" r:id="rId2039"/>
    <hyperlink xmlns:r="http://schemas.openxmlformats.org/officeDocument/2006/relationships" ref="Q681" r:id="rId2040"/>
    <hyperlink xmlns:r="http://schemas.openxmlformats.org/officeDocument/2006/relationships" ref="G682" r:id="rId2041"/>
    <hyperlink xmlns:r="http://schemas.openxmlformats.org/officeDocument/2006/relationships" ref="P682" r:id="rId2042"/>
    <hyperlink xmlns:r="http://schemas.openxmlformats.org/officeDocument/2006/relationships" ref="Q682" r:id="rId2043"/>
    <hyperlink xmlns:r="http://schemas.openxmlformats.org/officeDocument/2006/relationships" ref="G683" r:id="rId2044"/>
    <hyperlink xmlns:r="http://schemas.openxmlformats.org/officeDocument/2006/relationships" ref="P683" r:id="rId2045"/>
    <hyperlink xmlns:r="http://schemas.openxmlformats.org/officeDocument/2006/relationships" ref="Q683" r:id="rId2046"/>
    <hyperlink xmlns:r="http://schemas.openxmlformats.org/officeDocument/2006/relationships" ref="G684" r:id="rId2047"/>
    <hyperlink xmlns:r="http://schemas.openxmlformats.org/officeDocument/2006/relationships" ref="P684" r:id="rId2048"/>
    <hyperlink xmlns:r="http://schemas.openxmlformats.org/officeDocument/2006/relationships" ref="Q684" r:id="rId2049"/>
    <hyperlink xmlns:r="http://schemas.openxmlformats.org/officeDocument/2006/relationships" ref="G685" r:id="rId2050"/>
    <hyperlink xmlns:r="http://schemas.openxmlformats.org/officeDocument/2006/relationships" ref="P685" r:id="rId2051"/>
    <hyperlink xmlns:r="http://schemas.openxmlformats.org/officeDocument/2006/relationships" ref="Q685" r:id="rId2052"/>
    <hyperlink xmlns:r="http://schemas.openxmlformats.org/officeDocument/2006/relationships" ref="G686" r:id="rId2053"/>
    <hyperlink xmlns:r="http://schemas.openxmlformats.org/officeDocument/2006/relationships" ref="P686" r:id="rId2054"/>
    <hyperlink xmlns:r="http://schemas.openxmlformats.org/officeDocument/2006/relationships" ref="Q686" r:id="rId2055"/>
    <hyperlink xmlns:r="http://schemas.openxmlformats.org/officeDocument/2006/relationships" ref="G687" r:id="rId2056"/>
    <hyperlink xmlns:r="http://schemas.openxmlformats.org/officeDocument/2006/relationships" ref="P687" r:id="rId2057"/>
    <hyperlink xmlns:r="http://schemas.openxmlformats.org/officeDocument/2006/relationships" ref="Q687" r:id="rId2058"/>
    <hyperlink xmlns:r="http://schemas.openxmlformats.org/officeDocument/2006/relationships" ref="G688" r:id="rId2059"/>
    <hyperlink xmlns:r="http://schemas.openxmlformats.org/officeDocument/2006/relationships" ref="P688" r:id="rId2060"/>
    <hyperlink xmlns:r="http://schemas.openxmlformats.org/officeDocument/2006/relationships" ref="Q688" r:id="rId2061"/>
    <hyperlink xmlns:r="http://schemas.openxmlformats.org/officeDocument/2006/relationships" ref="G689" r:id="rId2062"/>
    <hyperlink xmlns:r="http://schemas.openxmlformats.org/officeDocument/2006/relationships" ref="P689" r:id="rId2063"/>
    <hyperlink xmlns:r="http://schemas.openxmlformats.org/officeDocument/2006/relationships" ref="Q689" r:id="rId2064"/>
    <hyperlink xmlns:r="http://schemas.openxmlformats.org/officeDocument/2006/relationships" ref="G690" r:id="rId2065"/>
    <hyperlink xmlns:r="http://schemas.openxmlformats.org/officeDocument/2006/relationships" ref="P690" r:id="rId2066"/>
    <hyperlink xmlns:r="http://schemas.openxmlformats.org/officeDocument/2006/relationships" ref="Q690" r:id="rId2067"/>
    <hyperlink xmlns:r="http://schemas.openxmlformats.org/officeDocument/2006/relationships" ref="G691" r:id="rId2068"/>
    <hyperlink xmlns:r="http://schemas.openxmlformats.org/officeDocument/2006/relationships" ref="P691" r:id="rId2069"/>
    <hyperlink xmlns:r="http://schemas.openxmlformats.org/officeDocument/2006/relationships" ref="Q691" r:id="rId2070"/>
    <hyperlink xmlns:r="http://schemas.openxmlformats.org/officeDocument/2006/relationships" ref="G692" r:id="rId2071"/>
    <hyperlink xmlns:r="http://schemas.openxmlformats.org/officeDocument/2006/relationships" ref="P692" r:id="rId2072"/>
    <hyperlink xmlns:r="http://schemas.openxmlformats.org/officeDocument/2006/relationships" ref="Q692" r:id="rId2073"/>
    <hyperlink xmlns:r="http://schemas.openxmlformats.org/officeDocument/2006/relationships" ref="G693" r:id="rId2074"/>
    <hyperlink xmlns:r="http://schemas.openxmlformats.org/officeDocument/2006/relationships" ref="P693" r:id="rId2075"/>
    <hyperlink xmlns:r="http://schemas.openxmlformats.org/officeDocument/2006/relationships" ref="Q693" r:id="rId2076"/>
    <hyperlink xmlns:r="http://schemas.openxmlformats.org/officeDocument/2006/relationships" ref="G694" r:id="rId2077"/>
    <hyperlink xmlns:r="http://schemas.openxmlformats.org/officeDocument/2006/relationships" ref="P694" r:id="rId2078"/>
    <hyperlink xmlns:r="http://schemas.openxmlformats.org/officeDocument/2006/relationships" ref="Q694" r:id="rId2079"/>
    <hyperlink xmlns:r="http://schemas.openxmlformats.org/officeDocument/2006/relationships" ref="G695" r:id="rId2080"/>
    <hyperlink xmlns:r="http://schemas.openxmlformats.org/officeDocument/2006/relationships" ref="P695" r:id="rId2081"/>
    <hyperlink xmlns:r="http://schemas.openxmlformats.org/officeDocument/2006/relationships" ref="Q695" r:id="rId2082"/>
    <hyperlink xmlns:r="http://schemas.openxmlformats.org/officeDocument/2006/relationships" ref="G696" r:id="rId2083"/>
    <hyperlink xmlns:r="http://schemas.openxmlformats.org/officeDocument/2006/relationships" ref="P696" r:id="rId2084"/>
    <hyperlink xmlns:r="http://schemas.openxmlformats.org/officeDocument/2006/relationships" ref="Q696" r:id="rId2085"/>
    <hyperlink xmlns:r="http://schemas.openxmlformats.org/officeDocument/2006/relationships" ref="G697" r:id="rId2086"/>
    <hyperlink xmlns:r="http://schemas.openxmlformats.org/officeDocument/2006/relationships" ref="P697" r:id="rId2087"/>
    <hyperlink xmlns:r="http://schemas.openxmlformats.org/officeDocument/2006/relationships" ref="Q697" r:id="rId2088"/>
    <hyperlink xmlns:r="http://schemas.openxmlformats.org/officeDocument/2006/relationships" ref="G698" r:id="rId2089"/>
    <hyperlink xmlns:r="http://schemas.openxmlformats.org/officeDocument/2006/relationships" ref="P698" r:id="rId2090"/>
    <hyperlink xmlns:r="http://schemas.openxmlformats.org/officeDocument/2006/relationships" ref="Q698" r:id="rId2091"/>
    <hyperlink xmlns:r="http://schemas.openxmlformats.org/officeDocument/2006/relationships" ref="G699" r:id="rId2092"/>
    <hyperlink xmlns:r="http://schemas.openxmlformats.org/officeDocument/2006/relationships" ref="P699" r:id="rId2093"/>
    <hyperlink xmlns:r="http://schemas.openxmlformats.org/officeDocument/2006/relationships" ref="Q699" r:id="rId2094"/>
    <hyperlink xmlns:r="http://schemas.openxmlformats.org/officeDocument/2006/relationships" ref="G700" r:id="rId2095"/>
    <hyperlink xmlns:r="http://schemas.openxmlformats.org/officeDocument/2006/relationships" ref="P700" r:id="rId2096"/>
    <hyperlink xmlns:r="http://schemas.openxmlformats.org/officeDocument/2006/relationships" ref="Q700" r:id="rId2097"/>
    <hyperlink xmlns:r="http://schemas.openxmlformats.org/officeDocument/2006/relationships" ref="G701" r:id="rId2098"/>
    <hyperlink xmlns:r="http://schemas.openxmlformats.org/officeDocument/2006/relationships" ref="P701" r:id="rId2099"/>
    <hyperlink xmlns:r="http://schemas.openxmlformats.org/officeDocument/2006/relationships" ref="Q701" r:id="rId2100"/>
    <hyperlink xmlns:r="http://schemas.openxmlformats.org/officeDocument/2006/relationships" ref="G702" r:id="rId2101"/>
    <hyperlink xmlns:r="http://schemas.openxmlformats.org/officeDocument/2006/relationships" ref="P702" r:id="rId2102"/>
    <hyperlink xmlns:r="http://schemas.openxmlformats.org/officeDocument/2006/relationships" ref="Q702" r:id="rId2103"/>
    <hyperlink xmlns:r="http://schemas.openxmlformats.org/officeDocument/2006/relationships" ref="G703" r:id="rId2104"/>
    <hyperlink xmlns:r="http://schemas.openxmlformats.org/officeDocument/2006/relationships" ref="P703" r:id="rId2105"/>
    <hyperlink xmlns:r="http://schemas.openxmlformats.org/officeDocument/2006/relationships" ref="Q703" r:id="rId2106"/>
    <hyperlink xmlns:r="http://schemas.openxmlformats.org/officeDocument/2006/relationships" ref="G704" r:id="rId2107"/>
    <hyperlink xmlns:r="http://schemas.openxmlformats.org/officeDocument/2006/relationships" ref="P704" r:id="rId2108"/>
    <hyperlink xmlns:r="http://schemas.openxmlformats.org/officeDocument/2006/relationships" ref="Q704" r:id="rId2109"/>
    <hyperlink xmlns:r="http://schemas.openxmlformats.org/officeDocument/2006/relationships" ref="G705" r:id="rId2110"/>
    <hyperlink xmlns:r="http://schemas.openxmlformats.org/officeDocument/2006/relationships" ref="P705" r:id="rId2111"/>
    <hyperlink xmlns:r="http://schemas.openxmlformats.org/officeDocument/2006/relationships" ref="Q705" r:id="rId2112"/>
    <hyperlink xmlns:r="http://schemas.openxmlformats.org/officeDocument/2006/relationships" ref="G706" r:id="rId2113"/>
    <hyperlink xmlns:r="http://schemas.openxmlformats.org/officeDocument/2006/relationships" ref="P706" r:id="rId2114"/>
    <hyperlink xmlns:r="http://schemas.openxmlformats.org/officeDocument/2006/relationships" ref="Q706" r:id="rId2115"/>
    <hyperlink xmlns:r="http://schemas.openxmlformats.org/officeDocument/2006/relationships" ref="G707" r:id="rId2116"/>
    <hyperlink xmlns:r="http://schemas.openxmlformats.org/officeDocument/2006/relationships" ref="P707" r:id="rId2117"/>
    <hyperlink xmlns:r="http://schemas.openxmlformats.org/officeDocument/2006/relationships" ref="Q707" r:id="rId2118"/>
    <hyperlink xmlns:r="http://schemas.openxmlformats.org/officeDocument/2006/relationships" ref="G708" r:id="rId2119"/>
    <hyperlink xmlns:r="http://schemas.openxmlformats.org/officeDocument/2006/relationships" ref="P708" r:id="rId2120"/>
    <hyperlink xmlns:r="http://schemas.openxmlformats.org/officeDocument/2006/relationships" ref="Q708" r:id="rId2121"/>
    <hyperlink xmlns:r="http://schemas.openxmlformats.org/officeDocument/2006/relationships" ref="G709" r:id="rId2122"/>
    <hyperlink xmlns:r="http://schemas.openxmlformats.org/officeDocument/2006/relationships" ref="P709" r:id="rId2123"/>
    <hyperlink xmlns:r="http://schemas.openxmlformats.org/officeDocument/2006/relationships" ref="Q709" r:id="rId2124"/>
    <hyperlink xmlns:r="http://schemas.openxmlformats.org/officeDocument/2006/relationships" ref="G710" r:id="rId2125"/>
    <hyperlink xmlns:r="http://schemas.openxmlformats.org/officeDocument/2006/relationships" ref="P710" r:id="rId2126"/>
    <hyperlink xmlns:r="http://schemas.openxmlformats.org/officeDocument/2006/relationships" ref="Q710" r:id="rId2127"/>
    <hyperlink xmlns:r="http://schemas.openxmlformats.org/officeDocument/2006/relationships" ref="G711" r:id="rId2128"/>
    <hyperlink xmlns:r="http://schemas.openxmlformats.org/officeDocument/2006/relationships" ref="P711" r:id="rId2129"/>
    <hyperlink xmlns:r="http://schemas.openxmlformats.org/officeDocument/2006/relationships" ref="Q711" r:id="rId2130"/>
    <hyperlink xmlns:r="http://schemas.openxmlformats.org/officeDocument/2006/relationships" ref="G712" r:id="rId2131"/>
    <hyperlink xmlns:r="http://schemas.openxmlformats.org/officeDocument/2006/relationships" ref="P712" r:id="rId2132"/>
    <hyperlink xmlns:r="http://schemas.openxmlformats.org/officeDocument/2006/relationships" ref="Q712" r:id="rId2133"/>
    <hyperlink xmlns:r="http://schemas.openxmlformats.org/officeDocument/2006/relationships" ref="G713" r:id="rId2134"/>
    <hyperlink xmlns:r="http://schemas.openxmlformats.org/officeDocument/2006/relationships" ref="P713" r:id="rId2135"/>
    <hyperlink xmlns:r="http://schemas.openxmlformats.org/officeDocument/2006/relationships" ref="Q713" r:id="rId2136"/>
    <hyperlink xmlns:r="http://schemas.openxmlformats.org/officeDocument/2006/relationships" ref="G714" r:id="rId2137"/>
    <hyperlink xmlns:r="http://schemas.openxmlformats.org/officeDocument/2006/relationships" ref="P714" r:id="rId2138"/>
    <hyperlink xmlns:r="http://schemas.openxmlformats.org/officeDocument/2006/relationships" ref="Q714" r:id="rId2139"/>
    <hyperlink xmlns:r="http://schemas.openxmlformats.org/officeDocument/2006/relationships" ref="G715" r:id="rId2140"/>
    <hyperlink xmlns:r="http://schemas.openxmlformats.org/officeDocument/2006/relationships" ref="P715" r:id="rId2141"/>
    <hyperlink xmlns:r="http://schemas.openxmlformats.org/officeDocument/2006/relationships" ref="Q715" r:id="rId2142"/>
    <hyperlink xmlns:r="http://schemas.openxmlformats.org/officeDocument/2006/relationships" ref="G716" r:id="rId2143"/>
    <hyperlink xmlns:r="http://schemas.openxmlformats.org/officeDocument/2006/relationships" ref="P716" r:id="rId2144"/>
    <hyperlink xmlns:r="http://schemas.openxmlformats.org/officeDocument/2006/relationships" ref="Q716" r:id="rId2145"/>
    <hyperlink xmlns:r="http://schemas.openxmlformats.org/officeDocument/2006/relationships" ref="G717" r:id="rId2146"/>
    <hyperlink xmlns:r="http://schemas.openxmlformats.org/officeDocument/2006/relationships" ref="P717" r:id="rId2147"/>
    <hyperlink xmlns:r="http://schemas.openxmlformats.org/officeDocument/2006/relationships" ref="Q717" r:id="rId2148"/>
    <hyperlink xmlns:r="http://schemas.openxmlformats.org/officeDocument/2006/relationships" ref="G718" r:id="rId2149"/>
    <hyperlink xmlns:r="http://schemas.openxmlformats.org/officeDocument/2006/relationships" ref="P718" r:id="rId2150"/>
    <hyperlink xmlns:r="http://schemas.openxmlformats.org/officeDocument/2006/relationships" ref="Q718" r:id="rId2151"/>
    <hyperlink xmlns:r="http://schemas.openxmlformats.org/officeDocument/2006/relationships" ref="G719" r:id="rId2152"/>
    <hyperlink xmlns:r="http://schemas.openxmlformats.org/officeDocument/2006/relationships" ref="P719" r:id="rId2153"/>
    <hyperlink xmlns:r="http://schemas.openxmlformats.org/officeDocument/2006/relationships" ref="Q719" r:id="rId2154"/>
    <hyperlink xmlns:r="http://schemas.openxmlformats.org/officeDocument/2006/relationships" ref="G720" r:id="rId2155"/>
    <hyperlink xmlns:r="http://schemas.openxmlformats.org/officeDocument/2006/relationships" ref="P720" r:id="rId2156"/>
    <hyperlink xmlns:r="http://schemas.openxmlformats.org/officeDocument/2006/relationships" ref="Q720" r:id="rId2157"/>
    <hyperlink xmlns:r="http://schemas.openxmlformats.org/officeDocument/2006/relationships" ref="G721" r:id="rId2158"/>
    <hyperlink xmlns:r="http://schemas.openxmlformats.org/officeDocument/2006/relationships" ref="P721" r:id="rId2159"/>
    <hyperlink xmlns:r="http://schemas.openxmlformats.org/officeDocument/2006/relationships" ref="Q721" r:id="rId2160"/>
    <hyperlink xmlns:r="http://schemas.openxmlformats.org/officeDocument/2006/relationships" ref="G722" r:id="rId2161"/>
    <hyperlink xmlns:r="http://schemas.openxmlformats.org/officeDocument/2006/relationships" ref="P722" r:id="rId2162"/>
    <hyperlink xmlns:r="http://schemas.openxmlformats.org/officeDocument/2006/relationships" ref="Q722" r:id="rId2163"/>
    <hyperlink xmlns:r="http://schemas.openxmlformats.org/officeDocument/2006/relationships" ref="G723" r:id="rId2164"/>
    <hyperlink xmlns:r="http://schemas.openxmlformats.org/officeDocument/2006/relationships" ref="P723" r:id="rId2165"/>
    <hyperlink xmlns:r="http://schemas.openxmlformats.org/officeDocument/2006/relationships" ref="Q723" r:id="rId2166"/>
    <hyperlink xmlns:r="http://schemas.openxmlformats.org/officeDocument/2006/relationships" ref="G724" r:id="rId2167"/>
    <hyperlink xmlns:r="http://schemas.openxmlformats.org/officeDocument/2006/relationships" ref="P724" r:id="rId2168"/>
    <hyperlink xmlns:r="http://schemas.openxmlformats.org/officeDocument/2006/relationships" ref="Q724" r:id="rId2169"/>
    <hyperlink xmlns:r="http://schemas.openxmlformats.org/officeDocument/2006/relationships" ref="G725" r:id="rId2170"/>
    <hyperlink xmlns:r="http://schemas.openxmlformats.org/officeDocument/2006/relationships" ref="P725" r:id="rId2171"/>
    <hyperlink xmlns:r="http://schemas.openxmlformats.org/officeDocument/2006/relationships" ref="Q725" r:id="rId2172"/>
    <hyperlink xmlns:r="http://schemas.openxmlformats.org/officeDocument/2006/relationships" ref="G726" r:id="rId2173"/>
    <hyperlink xmlns:r="http://schemas.openxmlformats.org/officeDocument/2006/relationships" ref="P726" r:id="rId2174"/>
    <hyperlink xmlns:r="http://schemas.openxmlformats.org/officeDocument/2006/relationships" ref="Q726" r:id="rId2175"/>
    <hyperlink xmlns:r="http://schemas.openxmlformats.org/officeDocument/2006/relationships" ref="G727" r:id="rId2176"/>
    <hyperlink xmlns:r="http://schemas.openxmlformats.org/officeDocument/2006/relationships" ref="P727" r:id="rId2177"/>
    <hyperlink xmlns:r="http://schemas.openxmlformats.org/officeDocument/2006/relationships" ref="Q727" r:id="rId2178"/>
    <hyperlink xmlns:r="http://schemas.openxmlformats.org/officeDocument/2006/relationships" ref="G728" r:id="rId2179"/>
    <hyperlink xmlns:r="http://schemas.openxmlformats.org/officeDocument/2006/relationships" ref="P728" r:id="rId2180"/>
    <hyperlink xmlns:r="http://schemas.openxmlformats.org/officeDocument/2006/relationships" ref="Q728" r:id="rId2181"/>
    <hyperlink xmlns:r="http://schemas.openxmlformats.org/officeDocument/2006/relationships" ref="G729" r:id="rId2182"/>
    <hyperlink xmlns:r="http://schemas.openxmlformats.org/officeDocument/2006/relationships" ref="P729" r:id="rId2183"/>
    <hyperlink xmlns:r="http://schemas.openxmlformats.org/officeDocument/2006/relationships" ref="Q729" r:id="rId2184"/>
    <hyperlink xmlns:r="http://schemas.openxmlformats.org/officeDocument/2006/relationships" ref="G730" r:id="rId2185"/>
    <hyperlink xmlns:r="http://schemas.openxmlformats.org/officeDocument/2006/relationships" ref="P730" r:id="rId2186"/>
    <hyperlink xmlns:r="http://schemas.openxmlformats.org/officeDocument/2006/relationships" ref="Q730" r:id="rId2187"/>
    <hyperlink xmlns:r="http://schemas.openxmlformats.org/officeDocument/2006/relationships" ref="G731" r:id="rId2188"/>
    <hyperlink xmlns:r="http://schemas.openxmlformats.org/officeDocument/2006/relationships" ref="P731" r:id="rId2189"/>
    <hyperlink xmlns:r="http://schemas.openxmlformats.org/officeDocument/2006/relationships" ref="Q731" r:id="rId2190"/>
    <hyperlink xmlns:r="http://schemas.openxmlformats.org/officeDocument/2006/relationships" ref="G732" r:id="rId2191"/>
    <hyperlink xmlns:r="http://schemas.openxmlformats.org/officeDocument/2006/relationships" ref="P732" r:id="rId2192"/>
    <hyperlink xmlns:r="http://schemas.openxmlformats.org/officeDocument/2006/relationships" ref="Q732" r:id="rId2193"/>
    <hyperlink xmlns:r="http://schemas.openxmlformats.org/officeDocument/2006/relationships" ref="G733" r:id="rId2194"/>
    <hyperlink xmlns:r="http://schemas.openxmlformats.org/officeDocument/2006/relationships" ref="P733" r:id="rId2195"/>
    <hyperlink xmlns:r="http://schemas.openxmlformats.org/officeDocument/2006/relationships" ref="Q733" r:id="rId2196"/>
    <hyperlink xmlns:r="http://schemas.openxmlformats.org/officeDocument/2006/relationships" ref="G734" r:id="rId2197"/>
    <hyperlink xmlns:r="http://schemas.openxmlformats.org/officeDocument/2006/relationships" ref="P734" r:id="rId2198"/>
    <hyperlink xmlns:r="http://schemas.openxmlformats.org/officeDocument/2006/relationships" ref="Q734" r:id="rId2199"/>
    <hyperlink xmlns:r="http://schemas.openxmlformats.org/officeDocument/2006/relationships" ref="G735" r:id="rId2200"/>
    <hyperlink xmlns:r="http://schemas.openxmlformats.org/officeDocument/2006/relationships" ref="P735" r:id="rId2201"/>
    <hyperlink xmlns:r="http://schemas.openxmlformats.org/officeDocument/2006/relationships" ref="Q735" r:id="rId2202"/>
    <hyperlink xmlns:r="http://schemas.openxmlformats.org/officeDocument/2006/relationships" ref="G736" r:id="rId2203"/>
    <hyperlink xmlns:r="http://schemas.openxmlformats.org/officeDocument/2006/relationships" ref="P736" r:id="rId2204"/>
    <hyperlink xmlns:r="http://schemas.openxmlformats.org/officeDocument/2006/relationships" ref="Q736" r:id="rId2205"/>
    <hyperlink xmlns:r="http://schemas.openxmlformats.org/officeDocument/2006/relationships" ref="G737" r:id="rId2206"/>
    <hyperlink xmlns:r="http://schemas.openxmlformats.org/officeDocument/2006/relationships" ref="P737" r:id="rId2207"/>
    <hyperlink xmlns:r="http://schemas.openxmlformats.org/officeDocument/2006/relationships" ref="Q737" r:id="rId2208"/>
    <hyperlink xmlns:r="http://schemas.openxmlformats.org/officeDocument/2006/relationships" ref="G738" r:id="rId2209"/>
    <hyperlink xmlns:r="http://schemas.openxmlformats.org/officeDocument/2006/relationships" ref="P738" r:id="rId2210"/>
    <hyperlink xmlns:r="http://schemas.openxmlformats.org/officeDocument/2006/relationships" ref="Q738" r:id="rId2211"/>
    <hyperlink xmlns:r="http://schemas.openxmlformats.org/officeDocument/2006/relationships" ref="G739" r:id="rId2212"/>
    <hyperlink xmlns:r="http://schemas.openxmlformats.org/officeDocument/2006/relationships" ref="P739" r:id="rId2213"/>
    <hyperlink xmlns:r="http://schemas.openxmlformats.org/officeDocument/2006/relationships" ref="Q739" r:id="rId2214"/>
    <hyperlink xmlns:r="http://schemas.openxmlformats.org/officeDocument/2006/relationships" ref="G740" r:id="rId2215"/>
    <hyperlink xmlns:r="http://schemas.openxmlformats.org/officeDocument/2006/relationships" ref="P740" r:id="rId2216"/>
    <hyperlink xmlns:r="http://schemas.openxmlformats.org/officeDocument/2006/relationships" ref="Q740" r:id="rId2217"/>
    <hyperlink xmlns:r="http://schemas.openxmlformats.org/officeDocument/2006/relationships" ref="G741" r:id="rId2218"/>
    <hyperlink xmlns:r="http://schemas.openxmlformats.org/officeDocument/2006/relationships" ref="P741" r:id="rId2219"/>
    <hyperlink xmlns:r="http://schemas.openxmlformats.org/officeDocument/2006/relationships" ref="Q741" r:id="rId2220"/>
    <hyperlink xmlns:r="http://schemas.openxmlformats.org/officeDocument/2006/relationships" ref="G742" r:id="rId2221"/>
    <hyperlink xmlns:r="http://schemas.openxmlformats.org/officeDocument/2006/relationships" ref="P742" r:id="rId2222"/>
    <hyperlink xmlns:r="http://schemas.openxmlformats.org/officeDocument/2006/relationships" ref="Q742" r:id="rId2223"/>
    <hyperlink xmlns:r="http://schemas.openxmlformats.org/officeDocument/2006/relationships" ref="G743" r:id="rId2224"/>
    <hyperlink xmlns:r="http://schemas.openxmlformats.org/officeDocument/2006/relationships" ref="P743" r:id="rId2225"/>
    <hyperlink xmlns:r="http://schemas.openxmlformats.org/officeDocument/2006/relationships" ref="Q743" r:id="rId2226"/>
    <hyperlink xmlns:r="http://schemas.openxmlformats.org/officeDocument/2006/relationships" ref="G744" r:id="rId2227"/>
    <hyperlink xmlns:r="http://schemas.openxmlformats.org/officeDocument/2006/relationships" ref="P744" r:id="rId2228"/>
    <hyperlink xmlns:r="http://schemas.openxmlformats.org/officeDocument/2006/relationships" ref="Q744" r:id="rId2229"/>
    <hyperlink xmlns:r="http://schemas.openxmlformats.org/officeDocument/2006/relationships" ref="G745" r:id="rId2230"/>
    <hyperlink xmlns:r="http://schemas.openxmlformats.org/officeDocument/2006/relationships" ref="P745" r:id="rId2231"/>
    <hyperlink xmlns:r="http://schemas.openxmlformats.org/officeDocument/2006/relationships" ref="Q745" r:id="rId2232"/>
    <hyperlink xmlns:r="http://schemas.openxmlformats.org/officeDocument/2006/relationships" ref="G746" r:id="rId2233"/>
    <hyperlink xmlns:r="http://schemas.openxmlformats.org/officeDocument/2006/relationships" ref="P746" r:id="rId2234"/>
    <hyperlink xmlns:r="http://schemas.openxmlformats.org/officeDocument/2006/relationships" ref="Q746" r:id="rId2235"/>
    <hyperlink xmlns:r="http://schemas.openxmlformats.org/officeDocument/2006/relationships" ref="G747" r:id="rId2236"/>
    <hyperlink xmlns:r="http://schemas.openxmlformats.org/officeDocument/2006/relationships" ref="P747" r:id="rId2237"/>
    <hyperlink xmlns:r="http://schemas.openxmlformats.org/officeDocument/2006/relationships" ref="Q747" r:id="rId2238"/>
    <hyperlink xmlns:r="http://schemas.openxmlformats.org/officeDocument/2006/relationships" ref="G748" r:id="rId2239"/>
    <hyperlink xmlns:r="http://schemas.openxmlformats.org/officeDocument/2006/relationships" ref="P748" r:id="rId2240"/>
    <hyperlink xmlns:r="http://schemas.openxmlformats.org/officeDocument/2006/relationships" ref="Q748" r:id="rId2241"/>
    <hyperlink xmlns:r="http://schemas.openxmlformats.org/officeDocument/2006/relationships" ref="G749" r:id="rId2242"/>
    <hyperlink xmlns:r="http://schemas.openxmlformats.org/officeDocument/2006/relationships" ref="P749" r:id="rId2243"/>
    <hyperlink xmlns:r="http://schemas.openxmlformats.org/officeDocument/2006/relationships" ref="Q749" r:id="rId2244"/>
    <hyperlink xmlns:r="http://schemas.openxmlformats.org/officeDocument/2006/relationships" ref="G750" r:id="rId2245"/>
    <hyperlink xmlns:r="http://schemas.openxmlformats.org/officeDocument/2006/relationships" ref="P750" r:id="rId2246"/>
    <hyperlink xmlns:r="http://schemas.openxmlformats.org/officeDocument/2006/relationships" ref="Q750" r:id="rId2247"/>
    <hyperlink xmlns:r="http://schemas.openxmlformats.org/officeDocument/2006/relationships" ref="G751" r:id="rId2248"/>
    <hyperlink xmlns:r="http://schemas.openxmlformats.org/officeDocument/2006/relationships" ref="P751" r:id="rId2249"/>
    <hyperlink xmlns:r="http://schemas.openxmlformats.org/officeDocument/2006/relationships" ref="Q751" r:id="rId2250"/>
    <hyperlink xmlns:r="http://schemas.openxmlformats.org/officeDocument/2006/relationships" ref="G752" r:id="rId2251"/>
    <hyperlink xmlns:r="http://schemas.openxmlformats.org/officeDocument/2006/relationships" ref="P752" r:id="rId2252"/>
    <hyperlink xmlns:r="http://schemas.openxmlformats.org/officeDocument/2006/relationships" ref="Q752" r:id="rId2253"/>
    <hyperlink xmlns:r="http://schemas.openxmlformats.org/officeDocument/2006/relationships" ref="G753" r:id="rId2254"/>
    <hyperlink xmlns:r="http://schemas.openxmlformats.org/officeDocument/2006/relationships" ref="P753" r:id="rId2255"/>
    <hyperlink xmlns:r="http://schemas.openxmlformats.org/officeDocument/2006/relationships" ref="Q753" r:id="rId2256"/>
    <hyperlink xmlns:r="http://schemas.openxmlformats.org/officeDocument/2006/relationships" ref="G754" r:id="rId2257"/>
    <hyperlink xmlns:r="http://schemas.openxmlformats.org/officeDocument/2006/relationships" ref="P754" r:id="rId2258"/>
    <hyperlink xmlns:r="http://schemas.openxmlformats.org/officeDocument/2006/relationships" ref="Q754" r:id="rId2259"/>
    <hyperlink xmlns:r="http://schemas.openxmlformats.org/officeDocument/2006/relationships" ref="G755" r:id="rId2260"/>
    <hyperlink xmlns:r="http://schemas.openxmlformats.org/officeDocument/2006/relationships" ref="P755" r:id="rId2261"/>
    <hyperlink xmlns:r="http://schemas.openxmlformats.org/officeDocument/2006/relationships" ref="Q755" r:id="rId2262"/>
    <hyperlink xmlns:r="http://schemas.openxmlformats.org/officeDocument/2006/relationships" ref="G756" r:id="rId2263"/>
    <hyperlink xmlns:r="http://schemas.openxmlformats.org/officeDocument/2006/relationships" ref="P756" r:id="rId2264"/>
    <hyperlink xmlns:r="http://schemas.openxmlformats.org/officeDocument/2006/relationships" ref="Q756" r:id="rId2265"/>
    <hyperlink xmlns:r="http://schemas.openxmlformats.org/officeDocument/2006/relationships" ref="G757" r:id="rId2266"/>
    <hyperlink xmlns:r="http://schemas.openxmlformats.org/officeDocument/2006/relationships" ref="P757" r:id="rId2267"/>
    <hyperlink xmlns:r="http://schemas.openxmlformats.org/officeDocument/2006/relationships" ref="Q757" r:id="rId2268"/>
    <hyperlink xmlns:r="http://schemas.openxmlformats.org/officeDocument/2006/relationships" ref="G758" r:id="rId2269"/>
    <hyperlink xmlns:r="http://schemas.openxmlformats.org/officeDocument/2006/relationships" ref="P758" r:id="rId2270"/>
    <hyperlink xmlns:r="http://schemas.openxmlformats.org/officeDocument/2006/relationships" ref="Q758" r:id="rId2271"/>
    <hyperlink xmlns:r="http://schemas.openxmlformats.org/officeDocument/2006/relationships" ref="G759" r:id="rId2272"/>
    <hyperlink xmlns:r="http://schemas.openxmlformats.org/officeDocument/2006/relationships" ref="P759" r:id="rId2273"/>
    <hyperlink xmlns:r="http://schemas.openxmlformats.org/officeDocument/2006/relationships" ref="Q759" r:id="rId2274"/>
    <hyperlink xmlns:r="http://schemas.openxmlformats.org/officeDocument/2006/relationships" ref="G760" r:id="rId2275"/>
    <hyperlink xmlns:r="http://schemas.openxmlformats.org/officeDocument/2006/relationships" ref="P760" r:id="rId2276"/>
    <hyperlink xmlns:r="http://schemas.openxmlformats.org/officeDocument/2006/relationships" ref="Q760" r:id="rId2277"/>
    <hyperlink xmlns:r="http://schemas.openxmlformats.org/officeDocument/2006/relationships" ref="G761" r:id="rId2278"/>
    <hyperlink xmlns:r="http://schemas.openxmlformats.org/officeDocument/2006/relationships" ref="P761" r:id="rId2279"/>
    <hyperlink xmlns:r="http://schemas.openxmlformats.org/officeDocument/2006/relationships" ref="Q761" r:id="rId2280"/>
    <hyperlink xmlns:r="http://schemas.openxmlformats.org/officeDocument/2006/relationships" ref="G762" r:id="rId2281"/>
    <hyperlink xmlns:r="http://schemas.openxmlformats.org/officeDocument/2006/relationships" ref="P762" r:id="rId2282"/>
    <hyperlink xmlns:r="http://schemas.openxmlformats.org/officeDocument/2006/relationships" ref="Q762" r:id="rId2283"/>
    <hyperlink xmlns:r="http://schemas.openxmlformats.org/officeDocument/2006/relationships" ref="G763" r:id="rId2284"/>
    <hyperlink xmlns:r="http://schemas.openxmlformats.org/officeDocument/2006/relationships" ref="P763" r:id="rId2285"/>
    <hyperlink xmlns:r="http://schemas.openxmlformats.org/officeDocument/2006/relationships" ref="Q763" r:id="rId2286"/>
    <hyperlink xmlns:r="http://schemas.openxmlformats.org/officeDocument/2006/relationships" ref="G764" r:id="rId2287"/>
    <hyperlink xmlns:r="http://schemas.openxmlformats.org/officeDocument/2006/relationships" ref="P764" r:id="rId2288"/>
    <hyperlink xmlns:r="http://schemas.openxmlformats.org/officeDocument/2006/relationships" ref="Q764" r:id="rId2289"/>
    <hyperlink xmlns:r="http://schemas.openxmlformats.org/officeDocument/2006/relationships" ref="G765" r:id="rId2290"/>
    <hyperlink xmlns:r="http://schemas.openxmlformats.org/officeDocument/2006/relationships" ref="P765" r:id="rId2291"/>
    <hyperlink xmlns:r="http://schemas.openxmlformats.org/officeDocument/2006/relationships" ref="Q765" r:id="rId2292"/>
    <hyperlink xmlns:r="http://schemas.openxmlformats.org/officeDocument/2006/relationships" ref="G766" r:id="rId2293"/>
    <hyperlink xmlns:r="http://schemas.openxmlformats.org/officeDocument/2006/relationships" ref="P766" r:id="rId2294"/>
    <hyperlink xmlns:r="http://schemas.openxmlformats.org/officeDocument/2006/relationships" ref="Q766" r:id="rId2295"/>
    <hyperlink xmlns:r="http://schemas.openxmlformats.org/officeDocument/2006/relationships" ref="G767" r:id="rId2296"/>
    <hyperlink xmlns:r="http://schemas.openxmlformats.org/officeDocument/2006/relationships" ref="P767" r:id="rId2297"/>
    <hyperlink xmlns:r="http://schemas.openxmlformats.org/officeDocument/2006/relationships" ref="Q767" r:id="rId2298"/>
    <hyperlink xmlns:r="http://schemas.openxmlformats.org/officeDocument/2006/relationships" ref="G768" r:id="rId2299"/>
    <hyperlink xmlns:r="http://schemas.openxmlformats.org/officeDocument/2006/relationships" ref="P768" r:id="rId2300"/>
    <hyperlink xmlns:r="http://schemas.openxmlformats.org/officeDocument/2006/relationships" ref="Q768" r:id="rId2301"/>
    <hyperlink xmlns:r="http://schemas.openxmlformats.org/officeDocument/2006/relationships" ref="G769" r:id="rId2302"/>
    <hyperlink xmlns:r="http://schemas.openxmlformats.org/officeDocument/2006/relationships" ref="P769" r:id="rId2303"/>
    <hyperlink xmlns:r="http://schemas.openxmlformats.org/officeDocument/2006/relationships" ref="Q769" r:id="rId2304"/>
    <hyperlink xmlns:r="http://schemas.openxmlformats.org/officeDocument/2006/relationships" ref="G770" r:id="rId2305"/>
    <hyperlink xmlns:r="http://schemas.openxmlformats.org/officeDocument/2006/relationships" ref="P770" r:id="rId2306"/>
    <hyperlink xmlns:r="http://schemas.openxmlformats.org/officeDocument/2006/relationships" ref="Q770" r:id="rId2307"/>
    <hyperlink xmlns:r="http://schemas.openxmlformats.org/officeDocument/2006/relationships" ref="G771" r:id="rId2308"/>
    <hyperlink xmlns:r="http://schemas.openxmlformats.org/officeDocument/2006/relationships" ref="P771" r:id="rId2309"/>
    <hyperlink xmlns:r="http://schemas.openxmlformats.org/officeDocument/2006/relationships" ref="Q771" r:id="rId2310"/>
    <hyperlink xmlns:r="http://schemas.openxmlformats.org/officeDocument/2006/relationships" ref="G772" r:id="rId2311"/>
    <hyperlink xmlns:r="http://schemas.openxmlformats.org/officeDocument/2006/relationships" ref="P772" r:id="rId2312"/>
    <hyperlink xmlns:r="http://schemas.openxmlformats.org/officeDocument/2006/relationships" ref="Q772" r:id="rId2313"/>
    <hyperlink xmlns:r="http://schemas.openxmlformats.org/officeDocument/2006/relationships" ref="G773" r:id="rId2314"/>
    <hyperlink xmlns:r="http://schemas.openxmlformats.org/officeDocument/2006/relationships" ref="P773" r:id="rId2315"/>
    <hyperlink xmlns:r="http://schemas.openxmlformats.org/officeDocument/2006/relationships" ref="Q773" r:id="rId2316"/>
    <hyperlink xmlns:r="http://schemas.openxmlformats.org/officeDocument/2006/relationships" ref="G774" r:id="rId2317"/>
    <hyperlink xmlns:r="http://schemas.openxmlformats.org/officeDocument/2006/relationships" ref="P774" r:id="rId2318"/>
    <hyperlink xmlns:r="http://schemas.openxmlformats.org/officeDocument/2006/relationships" ref="Q774" r:id="rId2319"/>
    <hyperlink xmlns:r="http://schemas.openxmlformats.org/officeDocument/2006/relationships" ref="G775" r:id="rId2320"/>
    <hyperlink xmlns:r="http://schemas.openxmlformats.org/officeDocument/2006/relationships" ref="P775" r:id="rId2321"/>
    <hyperlink xmlns:r="http://schemas.openxmlformats.org/officeDocument/2006/relationships" ref="Q775" r:id="rId2322"/>
    <hyperlink xmlns:r="http://schemas.openxmlformats.org/officeDocument/2006/relationships" ref="G776" r:id="rId2323"/>
    <hyperlink xmlns:r="http://schemas.openxmlformats.org/officeDocument/2006/relationships" ref="P776" r:id="rId2324"/>
    <hyperlink xmlns:r="http://schemas.openxmlformats.org/officeDocument/2006/relationships" ref="Q776" r:id="rId2325"/>
    <hyperlink xmlns:r="http://schemas.openxmlformats.org/officeDocument/2006/relationships" ref="G777" r:id="rId2326"/>
    <hyperlink xmlns:r="http://schemas.openxmlformats.org/officeDocument/2006/relationships" ref="P777" r:id="rId2327"/>
    <hyperlink xmlns:r="http://schemas.openxmlformats.org/officeDocument/2006/relationships" ref="Q777" r:id="rId2328"/>
    <hyperlink xmlns:r="http://schemas.openxmlformats.org/officeDocument/2006/relationships" ref="G778" r:id="rId2329"/>
    <hyperlink xmlns:r="http://schemas.openxmlformats.org/officeDocument/2006/relationships" ref="P778" r:id="rId2330"/>
    <hyperlink xmlns:r="http://schemas.openxmlformats.org/officeDocument/2006/relationships" ref="Q778" r:id="rId2331"/>
    <hyperlink xmlns:r="http://schemas.openxmlformats.org/officeDocument/2006/relationships" ref="G779" r:id="rId2332"/>
    <hyperlink xmlns:r="http://schemas.openxmlformats.org/officeDocument/2006/relationships" ref="P779" r:id="rId2333"/>
    <hyperlink xmlns:r="http://schemas.openxmlformats.org/officeDocument/2006/relationships" ref="Q779" r:id="rId2334"/>
    <hyperlink xmlns:r="http://schemas.openxmlformats.org/officeDocument/2006/relationships" ref="G780" r:id="rId2335"/>
    <hyperlink xmlns:r="http://schemas.openxmlformats.org/officeDocument/2006/relationships" ref="P780" r:id="rId2336"/>
    <hyperlink xmlns:r="http://schemas.openxmlformats.org/officeDocument/2006/relationships" ref="Q780" r:id="rId2337"/>
    <hyperlink xmlns:r="http://schemas.openxmlformats.org/officeDocument/2006/relationships" ref="G781" r:id="rId2338"/>
    <hyperlink xmlns:r="http://schemas.openxmlformats.org/officeDocument/2006/relationships" ref="P781" r:id="rId2339"/>
    <hyperlink xmlns:r="http://schemas.openxmlformats.org/officeDocument/2006/relationships" ref="Q781" r:id="rId2340"/>
    <hyperlink xmlns:r="http://schemas.openxmlformats.org/officeDocument/2006/relationships" ref="G782" r:id="rId2341"/>
    <hyperlink xmlns:r="http://schemas.openxmlformats.org/officeDocument/2006/relationships" ref="P782" r:id="rId2342"/>
    <hyperlink xmlns:r="http://schemas.openxmlformats.org/officeDocument/2006/relationships" ref="Q782" r:id="rId2343"/>
    <hyperlink xmlns:r="http://schemas.openxmlformats.org/officeDocument/2006/relationships" ref="G783" r:id="rId2344"/>
    <hyperlink xmlns:r="http://schemas.openxmlformats.org/officeDocument/2006/relationships" ref="P783" r:id="rId2345"/>
    <hyperlink xmlns:r="http://schemas.openxmlformats.org/officeDocument/2006/relationships" ref="Q783" r:id="rId2346"/>
    <hyperlink xmlns:r="http://schemas.openxmlformats.org/officeDocument/2006/relationships" ref="G784" r:id="rId2347"/>
    <hyperlink xmlns:r="http://schemas.openxmlformats.org/officeDocument/2006/relationships" ref="P784" r:id="rId2348"/>
    <hyperlink xmlns:r="http://schemas.openxmlformats.org/officeDocument/2006/relationships" ref="Q784" r:id="rId2349"/>
    <hyperlink xmlns:r="http://schemas.openxmlformats.org/officeDocument/2006/relationships" ref="G785" r:id="rId2350"/>
    <hyperlink xmlns:r="http://schemas.openxmlformats.org/officeDocument/2006/relationships" ref="P785" r:id="rId2351"/>
    <hyperlink xmlns:r="http://schemas.openxmlformats.org/officeDocument/2006/relationships" ref="Q785" r:id="rId2352"/>
    <hyperlink xmlns:r="http://schemas.openxmlformats.org/officeDocument/2006/relationships" ref="G786" r:id="rId2353"/>
    <hyperlink xmlns:r="http://schemas.openxmlformats.org/officeDocument/2006/relationships" ref="P786" r:id="rId2354"/>
    <hyperlink xmlns:r="http://schemas.openxmlformats.org/officeDocument/2006/relationships" ref="Q786" r:id="rId2355"/>
    <hyperlink xmlns:r="http://schemas.openxmlformats.org/officeDocument/2006/relationships" ref="G787" r:id="rId2356"/>
    <hyperlink xmlns:r="http://schemas.openxmlformats.org/officeDocument/2006/relationships" ref="P787" r:id="rId2357"/>
    <hyperlink xmlns:r="http://schemas.openxmlformats.org/officeDocument/2006/relationships" ref="Q787" r:id="rId2358"/>
    <hyperlink xmlns:r="http://schemas.openxmlformats.org/officeDocument/2006/relationships" ref="G788" r:id="rId2359"/>
    <hyperlink xmlns:r="http://schemas.openxmlformats.org/officeDocument/2006/relationships" ref="P788" r:id="rId2360"/>
    <hyperlink xmlns:r="http://schemas.openxmlformats.org/officeDocument/2006/relationships" ref="Q788" r:id="rId2361"/>
    <hyperlink xmlns:r="http://schemas.openxmlformats.org/officeDocument/2006/relationships" ref="G789" r:id="rId2362"/>
    <hyperlink xmlns:r="http://schemas.openxmlformats.org/officeDocument/2006/relationships" ref="P789" r:id="rId2363"/>
    <hyperlink xmlns:r="http://schemas.openxmlformats.org/officeDocument/2006/relationships" ref="Q789" r:id="rId2364"/>
    <hyperlink xmlns:r="http://schemas.openxmlformats.org/officeDocument/2006/relationships" ref="G790" r:id="rId2365"/>
    <hyperlink xmlns:r="http://schemas.openxmlformats.org/officeDocument/2006/relationships" ref="P790" r:id="rId2366"/>
    <hyperlink xmlns:r="http://schemas.openxmlformats.org/officeDocument/2006/relationships" ref="Q790" r:id="rId2367"/>
    <hyperlink xmlns:r="http://schemas.openxmlformats.org/officeDocument/2006/relationships" ref="G791" r:id="rId2368"/>
    <hyperlink xmlns:r="http://schemas.openxmlformats.org/officeDocument/2006/relationships" ref="P791" r:id="rId2369"/>
    <hyperlink xmlns:r="http://schemas.openxmlformats.org/officeDocument/2006/relationships" ref="Q791" r:id="rId2370"/>
    <hyperlink xmlns:r="http://schemas.openxmlformats.org/officeDocument/2006/relationships" ref="G792" r:id="rId2371"/>
    <hyperlink xmlns:r="http://schemas.openxmlformats.org/officeDocument/2006/relationships" ref="P792" r:id="rId2372"/>
    <hyperlink xmlns:r="http://schemas.openxmlformats.org/officeDocument/2006/relationships" ref="Q792" r:id="rId2373"/>
    <hyperlink xmlns:r="http://schemas.openxmlformats.org/officeDocument/2006/relationships" ref="G793" r:id="rId2374"/>
    <hyperlink xmlns:r="http://schemas.openxmlformats.org/officeDocument/2006/relationships" ref="P793" r:id="rId2375"/>
    <hyperlink xmlns:r="http://schemas.openxmlformats.org/officeDocument/2006/relationships" ref="Q793" r:id="rId2376"/>
    <hyperlink xmlns:r="http://schemas.openxmlformats.org/officeDocument/2006/relationships" ref="G794" r:id="rId2377"/>
    <hyperlink xmlns:r="http://schemas.openxmlformats.org/officeDocument/2006/relationships" ref="P794" r:id="rId2378"/>
    <hyperlink xmlns:r="http://schemas.openxmlformats.org/officeDocument/2006/relationships" ref="Q794" r:id="rId2379"/>
    <hyperlink xmlns:r="http://schemas.openxmlformats.org/officeDocument/2006/relationships" ref="G795" r:id="rId2380"/>
    <hyperlink xmlns:r="http://schemas.openxmlformats.org/officeDocument/2006/relationships" ref="P795" r:id="rId2381"/>
    <hyperlink xmlns:r="http://schemas.openxmlformats.org/officeDocument/2006/relationships" ref="Q795" r:id="rId2382"/>
    <hyperlink xmlns:r="http://schemas.openxmlformats.org/officeDocument/2006/relationships" ref="G796" r:id="rId2383"/>
    <hyperlink xmlns:r="http://schemas.openxmlformats.org/officeDocument/2006/relationships" ref="P796" r:id="rId2384"/>
    <hyperlink xmlns:r="http://schemas.openxmlformats.org/officeDocument/2006/relationships" ref="Q796" r:id="rId2385"/>
    <hyperlink xmlns:r="http://schemas.openxmlformats.org/officeDocument/2006/relationships" ref="G797" r:id="rId2386"/>
    <hyperlink xmlns:r="http://schemas.openxmlformats.org/officeDocument/2006/relationships" ref="P797" r:id="rId2387"/>
    <hyperlink xmlns:r="http://schemas.openxmlformats.org/officeDocument/2006/relationships" ref="Q797" r:id="rId2388"/>
    <hyperlink xmlns:r="http://schemas.openxmlformats.org/officeDocument/2006/relationships" ref="G798" r:id="rId2389"/>
    <hyperlink xmlns:r="http://schemas.openxmlformats.org/officeDocument/2006/relationships" ref="P798" r:id="rId2390"/>
    <hyperlink xmlns:r="http://schemas.openxmlformats.org/officeDocument/2006/relationships" ref="Q798" r:id="rId2391"/>
    <hyperlink xmlns:r="http://schemas.openxmlformats.org/officeDocument/2006/relationships" ref="G799" r:id="rId2392"/>
    <hyperlink xmlns:r="http://schemas.openxmlformats.org/officeDocument/2006/relationships" ref="P799" r:id="rId2393"/>
    <hyperlink xmlns:r="http://schemas.openxmlformats.org/officeDocument/2006/relationships" ref="Q799" r:id="rId2394"/>
    <hyperlink xmlns:r="http://schemas.openxmlformats.org/officeDocument/2006/relationships" ref="G800" r:id="rId2395"/>
    <hyperlink xmlns:r="http://schemas.openxmlformats.org/officeDocument/2006/relationships" ref="P800" r:id="rId2396"/>
    <hyperlink xmlns:r="http://schemas.openxmlformats.org/officeDocument/2006/relationships" ref="Q800" r:id="rId2397"/>
    <hyperlink xmlns:r="http://schemas.openxmlformats.org/officeDocument/2006/relationships" ref="G801" r:id="rId2398"/>
    <hyperlink xmlns:r="http://schemas.openxmlformats.org/officeDocument/2006/relationships" ref="P801" r:id="rId2399"/>
    <hyperlink xmlns:r="http://schemas.openxmlformats.org/officeDocument/2006/relationships" ref="Q801" r:id="rId2400"/>
    <hyperlink xmlns:r="http://schemas.openxmlformats.org/officeDocument/2006/relationships" ref="G802" r:id="rId2401"/>
    <hyperlink xmlns:r="http://schemas.openxmlformats.org/officeDocument/2006/relationships" ref="P802" r:id="rId2402"/>
    <hyperlink xmlns:r="http://schemas.openxmlformats.org/officeDocument/2006/relationships" ref="Q802" r:id="rId2403"/>
    <hyperlink xmlns:r="http://schemas.openxmlformats.org/officeDocument/2006/relationships" ref="G803" r:id="rId2404"/>
    <hyperlink xmlns:r="http://schemas.openxmlformats.org/officeDocument/2006/relationships" ref="P803" r:id="rId2405"/>
    <hyperlink xmlns:r="http://schemas.openxmlformats.org/officeDocument/2006/relationships" ref="Q803" r:id="rId2406"/>
    <hyperlink xmlns:r="http://schemas.openxmlformats.org/officeDocument/2006/relationships" ref="G804" r:id="rId2407"/>
    <hyperlink xmlns:r="http://schemas.openxmlformats.org/officeDocument/2006/relationships" ref="P804" r:id="rId2408"/>
    <hyperlink xmlns:r="http://schemas.openxmlformats.org/officeDocument/2006/relationships" ref="Q804" r:id="rId2409"/>
    <hyperlink xmlns:r="http://schemas.openxmlformats.org/officeDocument/2006/relationships" ref="G805" r:id="rId2410"/>
    <hyperlink xmlns:r="http://schemas.openxmlformats.org/officeDocument/2006/relationships" ref="P805" r:id="rId2411"/>
    <hyperlink xmlns:r="http://schemas.openxmlformats.org/officeDocument/2006/relationships" ref="Q805" r:id="rId2412"/>
    <hyperlink xmlns:r="http://schemas.openxmlformats.org/officeDocument/2006/relationships" ref="G806" r:id="rId2413"/>
    <hyperlink xmlns:r="http://schemas.openxmlformats.org/officeDocument/2006/relationships" ref="P806" r:id="rId2414"/>
    <hyperlink xmlns:r="http://schemas.openxmlformats.org/officeDocument/2006/relationships" ref="Q806" r:id="rId2415"/>
    <hyperlink xmlns:r="http://schemas.openxmlformats.org/officeDocument/2006/relationships" ref="G807" r:id="rId2416"/>
    <hyperlink xmlns:r="http://schemas.openxmlformats.org/officeDocument/2006/relationships" ref="P807" r:id="rId2417"/>
    <hyperlink xmlns:r="http://schemas.openxmlformats.org/officeDocument/2006/relationships" ref="Q807" r:id="rId2418"/>
    <hyperlink xmlns:r="http://schemas.openxmlformats.org/officeDocument/2006/relationships" ref="G808" r:id="rId2419"/>
    <hyperlink xmlns:r="http://schemas.openxmlformats.org/officeDocument/2006/relationships" ref="P808" r:id="rId2420"/>
    <hyperlink xmlns:r="http://schemas.openxmlformats.org/officeDocument/2006/relationships" ref="Q808" r:id="rId2421"/>
    <hyperlink xmlns:r="http://schemas.openxmlformats.org/officeDocument/2006/relationships" ref="G809" r:id="rId2422"/>
    <hyperlink xmlns:r="http://schemas.openxmlformats.org/officeDocument/2006/relationships" ref="P809" r:id="rId2423"/>
    <hyperlink xmlns:r="http://schemas.openxmlformats.org/officeDocument/2006/relationships" ref="Q809" r:id="rId2424"/>
    <hyperlink xmlns:r="http://schemas.openxmlformats.org/officeDocument/2006/relationships" ref="G810" r:id="rId2425"/>
    <hyperlink xmlns:r="http://schemas.openxmlformats.org/officeDocument/2006/relationships" ref="P810" r:id="rId2426"/>
    <hyperlink xmlns:r="http://schemas.openxmlformats.org/officeDocument/2006/relationships" ref="Q810" r:id="rId2427"/>
    <hyperlink xmlns:r="http://schemas.openxmlformats.org/officeDocument/2006/relationships" ref="G811" r:id="rId2428"/>
    <hyperlink xmlns:r="http://schemas.openxmlformats.org/officeDocument/2006/relationships" ref="P811" r:id="rId2429"/>
    <hyperlink xmlns:r="http://schemas.openxmlformats.org/officeDocument/2006/relationships" ref="Q811" r:id="rId2430"/>
    <hyperlink xmlns:r="http://schemas.openxmlformats.org/officeDocument/2006/relationships" ref="G812" r:id="rId2431"/>
    <hyperlink xmlns:r="http://schemas.openxmlformats.org/officeDocument/2006/relationships" ref="P812" r:id="rId2432"/>
    <hyperlink xmlns:r="http://schemas.openxmlformats.org/officeDocument/2006/relationships" ref="Q812" r:id="rId2433"/>
    <hyperlink xmlns:r="http://schemas.openxmlformats.org/officeDocument/2006/relationships" ref="G813" r:id="rId2434"/>
    <hyperlink xmlns:r="http://schemas.openxmlformats.org/officeDocument/2006/relationships" ref="P813" r:id="rId2435"/>
    <hyperlink xmlns:r="http://schemas.openxmlformats.org/officeDocument/2006/relationships" ref="Q813" r:id="rId2436"/>
    <hyperlink xmlns:r="http://schemas.openxmlformats.org/officeDocument/2006/relationships" ref="G814" r:id="rId2437"/>
    <hyperlink xmlns:r="http://schemas.openxmlformats.org/officeDocument/2006/relationships" ref="P814" r:id="rId2438"/>
    <hyperlink xmlns:r="http://schemas.openxmlformats.org/officeDocument/2006/relationships" ref="Q814" r:id="rId2439"/>
    <hyperlink xmlns:r="http://schemas.openxmlformats.org/officeDocument/2006/relationships" ref="G815" r:id="rId2440"/>
    <hyperlink xmlns:r="http://schemas.openxmlformats.org/officeDocument/2006/relationships" ref="P815" r:id="rId2441"/>
    <hyperlink xmlns:r="http://schemas.openxmlformats.org/officeDocument/2006/relationships" ref="Q815" r:id="rId2442"/>
    <hyperlink xmlns:r="http://schemas.openxmlformats.org/officeDocument/2006/relationships" ref="G816" r:id="rId2443"/>
    <hyperlink xmlns:r="http://schemas.openxmlformats.org/officeDocument/2006/relationships" ref="P816" r:id="rId2444"/>
    <hyperlink xmlns:r="http://schemas.openxmlformats.org/officeDocument/2006/relationships" ref="Q816" r:id="rId2445"/>
    <hyperlink xmlns:r="http://schemas.openxmlformats.org/officeDocument/2006/relationships" ref="G817" r:id="rId2446"/>
    <hyperlink xmlns:r="http://schemas.openxmlformats.org/officeDocument/2006/relationships" ref="P817" r:id="rId2447"/>
    <hyperlink xmlns:r="http://schemas.openxmlformats.org/officeDocument/2006/relationships" ref="Q817" r:id="rId2448"/>
    <hyperlink xmlns:r="http://schemas.openxmlformats.org/officeDocument/2006/relationships" ref="G818" r:id="rId2449"/>
    <hyperlink xmlns:r="http://schemas.openxmlformats.org/officeDocument/2006/relationships" ref="P818" r:id="rId2450"/>
    <hyperlink xmlns:r="http://schemas.openxmlformats.org/officeDocument/2006/relationships" ref="Q818" r:id="rId2451"/>
    <hyperlink xmlns:r="http://schemas.openxmlformats.org/officeDocument/2006/relationships" ref="G819" r:id="rId2452"/>
    <hyperlink xmlns:r="http://schemas.openxmlformats.org/officeDocument/2006/relationships" ref="P819" r:id="rId2453"/>
    <hyperlink xmlns:r="http://schemas.openxmlformats.org/officeDocument/2006/relationships" ref="Q819" r:id="rId2454"/>
    <hyperlink xmlns:r="http://schemas.openxmlformats.org/officeDocument/2006/relationships" ref="G820" r:id="rId2455"/>
    <hyperlink xmlns:r="http://schemas.openxmlformats.org/officeDocument/2006/relationships" ref="P820" r:id="rId2456"/>
    <hyperlink xmlns:r="http://schemas.openxmlformats.org/officeDocument/2006/relationships" ref="Q820" r:id="rId2457"/>
    <hyperlink xmlns:r="http://schemas.openxmlformats.org/officeDocument/2006/relationships" ref="G821" r:id="rId2458"/>
    <hyperlink xmlns:r="http://schemas.openxmlformats.org/officeDocument/2006/relationships" ref="P821" r:id="rId2459"/>
    <hyperlink xmlns:r="http://schemas.openxmlformats.org/officeDocument/2006/relationships" ref="Q821" r:id="rId2460"/>
    <hyperlink xmlns:r="http://schemas.openxmlformats.org/officeDocument/2006/relationships" ref="G822" r:id="rId2461"/>
    <hyperlink xmlns:r="http://schemas.openxmlformats.org/officeDocument/2006/relationships" ref="P822" r:id="rId2462"/>
    <hyperlink xmlns:r="http://schemas.openxmlformats.org/officeDocument/2006/relationships" ref="Q822" r:id="rId2463"/>
    <hyperlink xmlns:r="http://schemas.openxmlformats.org/officeDocument/2006/relationships" ref="G823" r:id="rId2464"/>
    <hyperlink xmlns:r="http://schemas.openxmlformats.org/officeDocument/2006/relationships" ref="P823" r:id="rId2465"/>
    <hyperlink xmlns:r="http://schemas.openxmlformats.org/officeDocument/2006/relationships" ref="Q823" r:id="rId2466"/>
    <hyperlink xmlns:r="http://schemas.openxmlformats.org/officeDocument/2006/relationships" ref="G824" r:id="rId2467"/>
    <hyperlink xmlns:r="http://schemas.openxmlformats.org/officeDocument/2006/relationships" ref="P824" r:id="rId2468"/>
    <hyperlink xmlns:r="http://schemas.openxmlformats.org/officeDocument/2006/relationships" ref="Q824" r:id="rId2469"/>
    <hyperlink xmlns:r="http://schemas.openxmlformats.org/officeDocument/2006/relationships" ref="G825" r:id="rId2470"/>
    <hyperlink xmlns:r="http://schemas.openxmlformats.org/officeDocument/2006/relationships" ref="P825" r:id="rId2471"/>
    <hyperlink xmlns:r="http://schemas.openxmlformats.org/officeDocument/2006/relationships" ref="Q825" r:id="rId2472"/>
    <hyperlink xmlns:r="http://schemas.openxmlformats.org/officeDocument/2006/relationships" ref="G826" r:id="rId2473"/>
    <hyperlink xmlns:r="http://schemas.openxmlformats.org/officeDocument/2006/relationships" ref="P826" r:id="rId2474"/>
    <hyperlink xmlns:r="http://schemas.openxmlformats.org/officeDocument/2006/relationships" ref="Q826" r:id="rId2475"/>
    <hyperlink xmlns:r="http://schemas.openxmlformats.org/officeDocument/2006/relationships" ref="G827" r:id="rId2476"/>
    <hyperlink xmlns:r="http://schemas.openxmlformats.org/officeDocument/2006/relationships" ref="P827" r:id="rId2477"/>
    <hyperlink xmlns:r="http://schemas.openxmlformats.org/officeDocument/2006/relationships" ref="Q827" r:id="rId2478"/>
    <hyperlink xmlns:r="http://schemas.openxmlformats.org/officeDocument/2006/relationships" ref="G828" r:id="rId2479"/>
    <hyperlink xmlns:r="http://schemas.openxmlformats.org/officeDocument/2006/relationships" ref="P828" r:id="rId2480"/>
    <hyperlink xmlns:r="http://schemas.openxmlformats.org/officeDocument/2006/relationships" ref="Q828" r:id="rId2481"/>
    <hyperlink xmlns:r="http://schemas.openxmlformats.org/officeDocument/2006/relationships" ref="G829" r:id="rId2482"/>
    <hyperlink xmlns:r="http://schemas.openxmlformats.org/officeDocument/2006/relationships" ref="P829" r:id="rId2483"/>
    <hyperlink xmlns:r="http://schemas.openxmlformats.org/officeDocument/2006/relationships" ref="Q829" r:id="rId2484"/>
    <hyperlink xmlns:r="http://schemas.openxmlformats.org/officeDocument/2006/relationships" ref="G830" r:id="rId2485"/>
    <hyperlink xmlns:r="http://schemas.openxmlformats.org/officeDocument/2006/relationships" ref="P830" r:id="rId2486"/>
    <hyperlink xmlns:r="http://schemas.openxmlformats.org/officeDocument/2006/relationships" ref="Q830" r:id="rId2487"/>
    <hyperlink xmlns:r="http://schemas.openxmlformats.org/officeDocument/2006/relationships" ref="G831" r:id="rId2488"/>
    <hyperlink xmlns:r="http://schemas.openxmlformats.org/officeDocument/2006/relationships" ref="P831" r:id="rId2489"/>
    <hyperlink xmlns:r="http://schemas.openxmlformats.org/officeDocument/2006/relationships" ref="Q831" r:id="rId2490"/>
    <hyperlink xmlns:r="http://schemas.openxmlformats.org/officeDocument/2006/relationships" ref="G832" r:id="rId2491"/>
    <hyperlink xmlns:r="http://schemas.openxmlformats.org/officeDocument/2006/relationships" ref="P832" r:id="rId2492"/>
    <hyperlink xmlns:r="http://schemas.openxmlformats.org/officeDocument/2006/relationships" ref="Q832" r:id="rId2493"/>
    <hyperlink xmlns:r="http://schemas.openxmlformats.org/officeDocument/2006/relationships" ref="G833" r:id="rId2494"/>
    <hyperlink xmlns:r="http://schemas.openxmlformats.org/officeDocument/2006/relationships" ref="P833" r:id="rId2495"/>
    <hyperlink xmlns:r="http://schemas.openxmlformats.org/officeDocument/2006/relationships" ref="Q833" r:id="rId2496"/>
    <hyperlink xmlns:r="http://schemas.openxmlformats.org/officeDocument/2006/relationships" ref="G834" r:id="rId2497"/>
    <hyperlink xmlns:r="http://schemas.openxmlformats.org/officeDocument/2006/relationships" ref="P834" r:id="rId2498"/>
    <hyperlink xmlns:r="http://schemas.openxmlformats.org/officeDocument/2006/relationships" ref="Q834" r:id="rId2499"/>
    <hyperlink xmlns:r="http://schemas.openxmlformats.org/officeDocument/2006/relationships" ref="G835" r:id="rId2500"/>
    <hyperlink xmlns:r="http://schemas.openxmlformats.org/officeDocument/2006/relationships" ref="P835" r:id="rId2501"/>
    <hyperlink xmlns:r="http://schemas.openxmlformats.org/officeDocument/2006/relationships" ref="Q835" r:id="rId2502"/>
    <hyperlink xmlns:r="http://schemas.openxmlformats.org/officeDocument/2006/relationships" ref="G836" r:id="rId2503"/>
    <hyperlink xmlns:r="http://schemas.openxmlformats.org/officeDocument/2006/relationships" ref="P836" r:id="rId2504"/>
    <hyperlink xmlns:r="http://schemas.openxmlformats.org/officeDocument/2006/relationships" ref="Q836" r:id="rId2505"/>
    <hyperlink xmlns:r="http://schemas.openxmlformats.org/officeDocument/2006/relationships" ref="G837" r:id="rId2506"/>
    <hyperlink xmlns:r="http://schemas.openxmlformats.org/officeDocument/2006/relationships" ref="P837" r:id="rId2507"/>
    <hyperlink xmlns:r="http://schemas.openxmlformats.org/officeDocument/2006/relationships" ref="Q837" r:id="rId2508"/>
    <hyperlink xmlns:r="http://schemas.openxmlformats.org/officeDocument/2006/relationships" ref="G838" r:id="rId2509"/>
    <hyperlink xmlns:r="http://schemas.openxmlformats.org/officeDocument/2006/relationships" ref="P838" r:id="rId2510"/>
    <hyperlink xmlns:r="http://schemas.openxmlformats.org/officeDocument/2006/relationships" ref="Q838" r:id="rId2511"/>
    <hyperlink xmlns:r="http://schemas.openxmlformats.org/officeDocument/2006/relationships" ref="G839" r:id="rId2512"/>
    <hyperlink xmlns:r="http://schemas.openxmlformats.org/officeDocument/2006/relationships" ref="P839" r:id="rId2513"/>
    <hyperlink xmlns:r="http://schemas.openxmlformats.org/officeDocument/2006/relationships" ref="Q839" r:id="rId2514"/>
    <hyperlink xmlns:r="http://schemas.openxmlformats.org/officeDocument/2006/relationships" ref="G840" r:id="rId2515"/>
    <hyperlink xmlns:r="http://schemas.openxmlformats.org/officeDocument/2006/relationships" ref="P840" r:id="rId2516"/>
    <hyperlink xmlns:r="http://schemas.openxmlformats.org/officeDocument/2006/relationships" ref="Q840" r:id="rId2517"/>
    <hyperlink xmlns:r="http://schemas.openxmlformats.org/officeDocument/2006/relationships" ref="G841" r:id="rId2518"/>
    <hyperlink xmlns:r="http://schemas.openxmlformats.org/officeDocument/2006/relationships" ref="P841" r:id="rId2519"/>
    <hyperlink xmlns:r="http://schemas.openxmlformats.org/officeDocument/2006/relationships" ref="Q841" r:id="rId2520"/>
    <hyperlink xmlns:r="http://schemas.openxmlformats.org/officeDocument/2006/relationships" ref="G842" r:id="rId2521"/>
    <hyperlink xmlns:r="http://schemas.openxmlformats.org/officeDocument/2006/relationships" ref="P842" r:id="rId2522"/>
    <hyperlink xmlns:r="http://schemas.openxmlformats.org/officeDocument/2006/relationships" ref="Q842" r:id="rId2523"/>
    <hyperlink xmlns:r="http://schemas.openxmlformats.org/officeDocument/2006/relationships" ref="G843" r:id="rId2524"/>
    <hyperlink xmlns:r="http://schemas.openxmlformats.org/officeDocument/2006/relationships" ref="P843" r:id="rId2525"/>
    <hyperlink xmlns:r="http://schemas.openxmlformats.org/officeDocument/2006/relationships" ref="Q843" r:id="rId2526"/>
    <hyperlink xmlns:r="http://schemas.openxmlformats.org/officeDocument/2006/relationships" ref="G844" r:id="rId2527"/>
    <hyperlink xmlns:r="http://schemas.openxmlformats.org/officeDocument/2006/relationships" ref="P844" r:id="rId2528"/>
    <hyperlink xmlns:r="http://schemas.openxmlformats.org/officeDocument/2006/relationships" ref="Q844" r:id="rId2529"/>
    <hyperlink xmlns:r="http://schemas.openxmlformats.org/officeDocument/2006/relationships" ref="G845" r:id="rId2530"/>
    <hyperlink xmlns:r="http://schemas.openxmlformats.org/officeDocument/2006/relationships" ref="P845" r:id="rId2531"/>
    <hyperlink xmlns:r="http://schemas.openxmlformats.org/officeDocument/2006/relationships" ref="Q845" r:id="rId2532"/>
    <hyperlink xmlns:r="http://schemas.openxmlformats.org/officeDocument/2006/relationships" ref="G846" r:id="rId2533"/>
    <hyperlink xmlns:r="http://schemas.openxmlformats.org/officeDocument/2006/relationships" ref="P846" r:id="rId2534"/>
    <hyperlink xmlns:r="http://schemas.openxmlformats.org/officeDocument/2006/relationships" ref="Q846" r:id="rId2535"/>
    <hyperlink xmlns:r="http://schemas.openxmlformats.org/officeDocument/2006/relationships" ref="G847" r:id="rId2536"/>
    <hyperlink xmlns:r="http://schemas.openxmlformats.org/officeDocument/2006/relationships" ref="P847" r:id="rId2537"/>
    <hyperlink xmlns:r="http://schemas.openxmlformats.org/officeDocument/2006/relationships" ref="Q847" r:id="rId2538"/>
    <hyperlink xmlns:r="http://schemas.openxmlformats.org/officeDocument/2006/relationships" ref="G848" r:id="rId2539"/>
    <hyperlink xmlns:r="http://schemas.openxmlformats.org/officeDocument/2006/relationships" ref="P848" r:id="rId2540"/>
    <hyperlink xmlns:r="http://schemas.openxmlformats.org/officeDocument/2006/relationships" ref="Q848" r:id="rId2541"/>
    <hyperlink xmlns:r="http://schemas.openxmlformats.org/officeDocument/2006/relationships" ref="G849" r:id="rId2542"/>
    <hyperlink xmlns:r="http://schemas.openxmlformats.org/officeDocument/2006/relationships" ref="P849" r:id="rId2543"/>
    <hyperlink xmlns:r="http://schemas.openxmlformats.org/officeDocument/2006/relationships" ref="Q849" r:id="rId2544"/>
    <hyperlink xmlns:r="http://schemas.openxmlformats.org/officeDocument/2006/relationships" ref="G850" r:id="rId2545"/>
    <hyperlink xmlns:r="http://schemas.openxmlformats.org/officeDocument/2006/relationships" ref="P850" r:id="rId2546"/>
    <hyperlink xmlns:r="http://schemas.openxmlformats.org/officeDocument/2006/relationships" ref="Q850" r:id="rId2547"/>
    <hyperlink xmlns:r="http://schemas.openxmlformats.org/officeDocument/2006/relationships" ref="G851" r:id="rId2548"/>
    <hyperlink xmlns:r="http://schemas.openxmlformats.org/officeDocument/2006/relationships" ref="P851" r:id="rId2549"/>
    <hyperlink xmlns:r="http://schemas.openxmlformats.org/officeDocument/2006/relationships" ref="Q851" r:id="rId2550"/>
    <hyperlink xmlns:r="http://schemas.openxmlformats.org/officeDocument/2006/relationships" ref="G852" r:id="rId2551"/>
    <hyperlink xmlns:r="http://schemas.openxmlformats.org/officeDocument/2006/relationships" ref="P852" r:id="rId2552"/>
    <hyperlink xmlns:r="http://schemas.openxmlformats.org/officeDocument/2006/relationships" ref="Q852" r:id="rId2553"/>
    <hyperlink xmlns:r="http://schemas.openxmlformats.org/officeDocument/2006/relationships" ref="G853" r:id="rId2554"/>
    <hyperlink xmlns:r="http://schemas.openxmlformats.org/officeDocument/2006/relationships" ref="P853" r:id="rId2555"/>
    <hyperlink xmlns:r="http://schemas.openxmlformats.org/officeDocument/2006/relationships" ref="Q853" r:id="rId2556"/>
    <hyperlink xmlns:r="http://schemas.openxmlformats.org/officeDocument/2006/relationships" ref="G854" r:id="rId2557"/>
    <hyperlink xmlns:r="http://schemas.openxmlformats.org/officeDocument/2006/relationships" ref="P854" r:id="rId2558"/>
    <hyperlink xmlns:r="http://schemas.openxmlformats.org/officeDocument/2006/relationships" ref="Q854" r:id="rId2559"/>
    <hyperlink xmlns:r="http://schemas.openxmlformats.org/officeDocument/2006/relationships" ref="G855" r:id="rId2560"/>
    <hyperlink xmlns:r="http://schemas.openxmlformats.org/officeDocument/2006/relationships" ref="P855" r:id="rId2561"/>
    <hyperlink xmlns:r="http://schemas.openxmlformats.org/officeDocument/2006/relationships" ref="Q855" r:id="rId2562"/>
    <hyperlink xmlns:r="http://schemas.openxmlformats.org/officeDocument/2006/relationships" ref="G856" r:id="rId2563"/>
    <hyperlink xmlns:r="http://schemas.openxmlformats.org/officeDocument/2006/relationships" ref="P856" r:id="rId2564"/>
    <hyperlink xmlns:r="http://schemas.openxmlformats.org/officeDocument/2006/relationships" ref="Q856" r:id="rId2565"/>
    <hyperlink xmlns:r="http://schemas.openxmlformats.org/officeDocument/2006/relationships" ref="G857" r:id="rId2566"/>
    <hyperlink xmlns:r="http://schemas.openxmlformats.org/officeDocument/2006/relationships" ref="P857" r:id="rId2567"/>
    <hyperlink xmlns:r="http://schemas.openxmlformats.org/officeDocument/2006/relationships" ref="Q857" r:id="rId2568"/>
    <hyperlink xmlns:r="http://schemas.openxmlformats.org/officeDocument/2006/relationships" ref="G858" r:id="rId2569"/>
    <hyperlink xmlns:r="http://schemas.openxmlformats.org/officeDocument/2006/relationships" ref="P858" r:id="rId2570"/>
    <hyperlink xmlns:r="http://schemas.openxmlformats.org/officeDocument/2006/relationships" ref="Q858" r:id="rId2571"/>
    <hyperlink xmlns:r="http://schemas.openxmlformats.org/officeDocument/2006/relationships" ref="G859" r:id="rId2572"/>
    <hyperlink xmlns:r="http://schemas.openxmlformats.org/officeDocument/2006/relationships" ref="P859" r:id="rId2573"/>
    <hyperlink xmlns:r="http://schemas.openxmlformats.org/officeDocument/2006/relationships" ref="Q859" r:id="rId2574"/>
    <hyperlink xmlns:r="http://schemas.openxmlformats.org/officeDocument/2006/relationships" ref="G860" r:id="rId2575"/>
    <hyperlink xmlns:r="http://schemas.openxmlformats.org/officeDocument/2006/relationships" ref="P860" r:id="rId2576"/>
    <hyperlink xmlns:r="http://schemas.openxmlformats.org/officeDocument/2006/relationships" ref="Q860" r:id="rId2577"/>
    <hyperlink xmlns:r="http://schemas.openxmlformats.org/officeDocument/2006/relationships" ref="G861" r:id="rId2578"/>
    <hyperlink xmlns:r="http://schemas.openxmlformats.org/officeDocument/2006/relationships" ref="P861" r:id="rId2579"/>
    <hyperlink xmlns:r="http://schemas.openxmlformats.org/officeDocument/2006/relationships" ref="Q861" r:id="rId2580"/>
    <hyperlink xmlns:r="http://schemas.openxmlformats.org/officeDocument/2006/relationships" ref="G862" r:id="rId2581"/>
    <hyperlink xmlns:r="http://schemas.openxmlformats.org/officeDocument/2006/relationships" ref="P862" r:id="rId2582"/>
    <hyperlink xmlns:r="http://schemas.openxmlformats.org/officeDocument/2006/relationships" ref="Q862" r:id="rId2583"/>
    <hyperlink xmlns:r="http://schemas.openxmlformats.org/officeDocument/2006/relationships" ref="G863" r:id="rId2584"/>
    <hyperlink xmlns:r="http://schemas.openxmlformats.org/officeDocument/2006/relationships" ref="P863" r:id="rId2585"/>
    <hyperlink xmlns:r="http://schemas.openxmlformats.org/officeDocument/2006/relationships" ref="Q863" r:id="rId2586"/>
    <hyperlink xmlns:r="http://schemas.openxmlformats.org/officeDocument/2006/relationships" ref="G864" r:id="rId2587"/>
    <hyperlink xmlns:r="http://schemas.openxmlformats.org/officeDocument/2006/relationships" ref="P864" r:id="rId2588"/>
    <hyperlink xmlns:r="http://schemas.openxmlformats.org/officeDocument/2006/relationships" ref="Q864" r:id="rId2589"/>
    <hyperlink xmlns:r="http://schemas.openxmlformats.org/officeDocument/2006/relationships" ref="G865" r:id="rId2590"/>
    <hyperlink xmlns:r="http://schemas.openxmlformats.org/officeDocument/2006/relationships" ref="P865" r:id="rId2591"/>
    <hyperlink xmlns:r="http://schemas.openxmlformats.org/officeDocument/2006/relationships" ref="Q865" r:id="rId2592"/>
    <hyperlink xmlns:r="http://schemas.openxmlformats.org/officeDocument/2006/relationships" ref="G866" r:id="rId2593"/>
    <hyperlink xmlns:r="http://schemas.openxmlformats.org/officeDocument/2006/relationships" ref="P866" r:id="rId2594"/>
    <hyperlink xmlns:r="http://schemas.openxmlformats.org/officeDocument/2006/relationships" ref="Q866" r:id="rId2595"/>
    <hyperlink xmlns:r="http://schemas.openxmlformats.org/officeDocument/2006/relationships" ref="G867" r:id="rId2596"/>
    <hyperlink xmlns:r="http://schemas.openxmlformats.org/officeDocument/2006/relationships" ref="P867" r:id="rId2597"/>
    <hyperlink xmlns:r="http://schemas.openxmlformats.org/officeDocument/2006/relationships" ref="Q867" r:id="rId2598"/>
    <hyperlink xmlns:r="http://schemas.openxmlformats.org/officeDocument/2006/relationships" ref="G868" r:id="rId2599"/>
    <hyperlink xmlns:r="http://schemas.openxmlformats.org/officeDocument/2006/relationships" ref="P868" r:id="rId2600"/>
    <hyperlink xmlns:r="http://schemas.openxmlformats.org/officeDocument/2006/relationships" ref="Q868" r:id="rId2601"/>
    <hyperlink xmlns:r="http://schemas.openxmlformats.org/officeDocument/2006/relationships" ref="G869" r:id="rId2602"/>
    <hyperlink xmlns:r="http://schemas.openxmlformats.org/officeDocument/2006/relationships" ref="P869" r:id="rId2603"/>
    <hyperlink xmlns:r="http://schemas.openxmlformats.org/officeDocument/2006/relationships" ref="Q869" r:id="rId2604"/>
    <hyperlink xmlns:r="http://schemas.openxmlformats.org/officeDocument/2006/relationships" ref="G870" r:id="rId2605"/>
    <hyperlink xmlns:r="http://schemas.openxmlformats.org/officeDocument/2006/relationships" ref="P870" r:id="rId2606"/>
    <hyperlink xmlns:r="http://schemas.openxmlformats.org/officeDocument/2006/relationships" ref="Q870" r:id="rId2607"/>
    <hyperlink xmlns:r="http://schemas.openxmlformats.org/officeDocument/2006/relationships" ref="G871" r:id="rId2608"/>
    <hyperlink xmlns:r="http://schemas.openxmlformats.org/officeDocument/2006/relationships" ref="P871" r:id="rId2609"/>
    <hyperlink xmlns:r="http://schemas.openxmlformats.org/officeDocument/2006/relationships" ref="Q871" r:id="rId2610"/>
    <hyperlink xmlns:r="http://schemas.openxmlformats.org/officeDocument/2006/relationships" ref="G872" r:id="rId2611"/>
    <hyperlink xmlns:r="http://schemas.openxmlformats.org/officeDocument/2006/relationships" ref="P872" r:id="rId2612"/>
    <hyperlink xmlns:r="http://schemas.openxmlformats.org/officeDocument/2006/relationships" ref="Q872" r:id="rId2613"/>
    <hyperlink xmlns:r="http://schemas.openxmlformats.org/officeDocument/2006/relationships" ref="G873" r:id="rId2614"/>
    <hyperlink xmlns:r="http://schemas.openxmlformats.org/officeDocument/2006/relationships" ref="P873" r:id="rId2615"/>
    <hyperlink xmlns:r="http://schemas.openxmlformats.org/officeDocument/2006/relationships" ref="Q873" r:id="rId2616"/>
    <hyperlink xmlns:r="http://schemas.openxmlformats.org/officeDocument/2006/relationships" ref="G874" r:id="rId2617"/>
    <hyperlink xmlns:r="http://schemas.openxmlformats.org/officeDocument/2006/relationships" ref="P874" r:id="rId2618"/>
    <hyperlink xmlns:r="http://schemas.openxmlformats.org/officeDocument/2006/relationships" ref="Q874" r:id="rId2619"/>
    <hyperlink xmlns:r="http://schemas.openxmlformats.org/officeDocument/2006/relationships" ref="G875" r:id="rId2620"/>
    <hyperlink xmlns:r="http://schemas.openxmlformats.org/officeDocument/2006/relationships" ref="P875" r:id="rId2621"/>
    <hyperlink xmlns:r="http://schemas.openxmlformats.org/officeDocument/2006/relationships" ref="Q875" r:id="rId2622"/>
    <hyperlink xmlns:r="http://schemas.openxmlformats.org/officeDocument/2006/relationships" ref="G876" r:id="rId2623"/>
    <hyperlink xmlns:r="http://schemas.openxmlformats.org/officeDocument/2006/relationships" ref="P876" r:id="rId2624"/>
    <hyperlink xmlns:r="http://schemas.openxmlformats.org/officeDocument/2006/relationships" ref="Q876" r:id="rId2625"/>
    <hyperlink xmlns:r="http://schemas.openxmlformats.org/officeDocument/2006/relationships" ref="G877" r:id="rId2626"/>
    <hyperlink xmlns:r="http://schemas.openxmlformats.org/officeDocument/2006/relationships" ref="P877" r:id="rId2627"/>
    <hyperlink xmlns:r="http://schemas.openxmlformats.org/officeDocument/2006/relationships" ref="Q877" r:id="rId2628"/>
    <hyperlink xmlns:r="http://schemas.openxmlformats.org/officeDocument/2006/relationships" ref="G878" r:id="rId2629"/>
    <hyperlink xmlns:r="http://schemas.openxmlformats.org/officeDocument/2006/relationships" ref="P878" r:id="rId2630"/>
    <hyperlink xmlns:r="http://schemas.openxmlformats.org/officeDocument/2006/relationships" ref="Q878" r:id="rId2631"/>
    <hyperlink xmlns:r="http://schemas.openxmlformats.org/officeDocument/2006/relationships" ref="G879" r:id="rId2632"/>
    <hyperlink xmlns:r="http://schemas.openxmlformats.org/officeDocument/2006/relationships" ref="P879" r:id="rId2633"/>
    <hyperlink xmlns:r="http://schemas.openxmlformats.org/officeDocument/2006/relationships" ref="Q879" r:id="rId2634"/>
    <hyperlink xmlns:r="http://schemas.openxmlformats.org/officeDocument/2006/relationships" ref="G880" r:id="rId2635"/>
    <hyperlink xmlns:r="http://schemas.openxmlformats.org/officeDocument/2006/relationships" ref="P880" r:id="rId2636"/>
    <hyperlink xmlns:r="http://schemas.openxmlformats.org/officeDocument/2006/relationships" ref="Q880" r:id="rId2637"/>
    <hyperlink xmlns:r="http://schemas.openxmlformats.org/officeDocument/2006/relationships" ref="G881" r:id="rId2638"/>
    <hyperlink xmlns:r="http://schemas.openxmlformats.org/officeDocument/2006/relationships" ref="P881" r:id="rId2639"/>
    <hyperlink xmlns:r="http://schemas.openxmlformats.org/officeDocument/2006/relationships" ref="Q881" r:id="rId2640"/>
    <hyperlink xmlns:r="http://schemas.openxmlformats.org/officeDocument/2006/relationships" ref="G882" r:id="rId2641"/>
    <hyperlink xmlns:r="http://schemas.openxmlformats.org/officeDocument/2006/relationships" ref="P882" r:id="rId2642"/>
    <hyperlink xmlns:r="http://schemas.openxmlformats.org/officeDocument/2006/relationships" ref="Q882" r:id="rId2643"/>
    <hyperlink xmlns:r="http://schemas.openxmlformats.org/officeDocument/2006/relationships" ref="G883" r:id="rId2644"/>
    <hyperlink xmlns:r="http://schemas.openxmlformats.org/officeDocument/2006/relationships" ref="P883" r:id="rId2645"/>
    <hyperlink xmlns:r="http://schemas.openxmlformats.org/officeDocument/2006/relationships" ref="Q883" r:id="rId2646"/>
    <hyperlink xmlns:r="http://schemas.openxmlformats.org/officeDocument/2006/relationships" ref="G884" r:id="rId2647"/>
    <hyperlink xmlns:r="http://schemas.openxmlformats.org/officeDocument/2006/relationships" ref="P884" r:id="rId2648"/>
    <hyperlink xmlns:r="http://schemas.openxmlformats.org/officeDocument/2006/relationships" ref="Q884" r:id="rId2649"/>
    <hyperlink xmlns:r="http://schemas.openxmlformats.org/officeDocument/2006/relationships" ref="G885" r:id="rId2650"/>
    <hyperlink xmlns:r="http://schemas.openxmlformats.org/officeDocument/2006/relationships" ref="P885" r:id="rId2651"/>
    <hyperlink xmlns:r="http://schemas.openxmlformats.org/officeDocument/2006/relationships" ref="Q885" r:id="rId2652"/>
    <hyperlink xmlns:r="http://schemas.openxmlformats.org/officeDocument/2006/relationships" ref="G886" r:id="rId2653"/>
    <hyperlink xmlns:r="http://schemas.openxmlformats.org/officeDocument/2006/relationships" ref="P886" r:id="rId2654"/>
    <hyperlink xmlns:r="http://schemas.openxmlformats.org/officeDocument/2006/relationships" ref="Q886" r:id="rId2655"/>
    <hyperlink xmlns:r="http://schemas.openxmlformats.org/officeDocument/2006/relationships" ref="G887" r:id="rId2656"/>
    <hyperlink xmlns:r="http://schemas.openxmlformats.org/officeDocument/2006/relationships" ref="P887" r:id="rId2657"/>
    <hyperlink xmlns:r="http://schemas.openxmlformats.org/officeDocument/2006/relationships" ref="Q887" r:id="rId2658"/>
    <hyperlink xmlns:r="http://schemas.openxmlformats.org/officeDocument/2006/relationships" ref="G888" r:id="rId2659"/>
    <hyperlink xmlns:r="http://schemas.openxmlformats.org/officeDocument/2006/relationships" ref="P888" r:id="rId2660"/>
    <hyperlink xmlns:r="http://schemas.openxmlformats.org/officeDocument/2006/relationships" ref="Q888" r:id="rId2661"/>
    <hyperlink xmlns:r="http://schemas.openxmlformats.org/officeDocument/2006/relationships" ref="G889" r:id="rId2662"/>
    <hyperlink xmlns:r="http://schemas.openxmlformats.org/officeDocument/2006/relationships" ref="P889" r:id="rId2663"/>
    <hyperlink xmlns:r="http://schemas.openxmlformats.org/officeDocument/2006/relationships" ref="Q889" r:id="rId2664"/>
    <hyperlink xmlns:r="http://schemas.openxmlformats.org/officeDocument/2006/relationships" ref="G890" r:id="rId2665"/>
    <hyperlink xmlns:r="http://schemas.openxmlformats.org/officeDocument/2006/relationships" ref="P890" r:id="rId2666"/>
    <hyperlink xmlns:r="http://schemas.openxmlformats.org/officeDocument/2006/relationships" ref="Q890" r:id="rId2667"/>
    <hyperlink xmlns:r="http://schemas.openxmlformats.org/officeDocument/2006/relationships" ref="G891" r:id="rId2668"/>
    <hyperlink xmlns:r="http://schemas.openxmlformats.org/officeDocument/2006/relationships" ref="P891" r:id="rId2669"/>
    <hyperlink xmlns:r="http://schemas.openxmlformats.org/officeDocument/2006/relationships" ref="Q891" r:id="rId2670"/>
    <hyperlink xmlns:r="http://schemas.openxmlformats.org/officeDocument/2006/relationships" ref="G892" r:id="rId2671"/>
    <hyperlink xmlns:r="http://schemas.openxmlformats.org/officeDocument/2006/relationships" ref="P892" r:id="rId2672"/>
    <hyperlink xmlns:r="http://schemas.openxmlformats.org/officeDocument/2006/relationships" ref="Q892" r:id="rId2673"/>
    <hyperlink xmlns:r="http://schemas.openxmlformats.org/officeDocument/2006/relationships" ref="G893" r:id="rId2674"/>
    <hyperlink xmlns:r="http://schemas.openxmlformats.org/officeDocument/2006/relationships" ref="P893" r:id="rId2675"/>
    <hyperlink xmlns:r="http://schemas.openxmlformats.org/officeDocument/2006/relationships" ref="Q893" r:id="rId2676"/>
    <hyperlink xmlns:r="http://schemas.openxmlformats.org/officeDocument/2006/relationships" ref="G894" r:id="rId2677"/>
    <hyperlink xmlns:r="http://schemas.openxmlformats.org/officeDocument/2006/relationships" ref="P894" r:id="rId2678"/>
    <hyperlink xmlns:r="http://schemas.openxmlformats.org/officeDocument/2006/relationships" ref="Q894" r:id="rId2679"/>
    <hyperlink xmlns:r="http://schemas.openxmlformats.org/officeDocument/2006/relationships" ref="G895" r:id="rId2680"/>
    <hyperlink xmlns:r="http://schemas.openxmlformats.org/officeDocument/2006/relationships" ref="P895" r:id="rId2681"/>
    <hyperlink xmlns:r="http://schemas.openxmlformats.org/officeDocument/2006/relationships" ref="Q895" r:id="rId2682"/>
    <hyperlink xmlns:r="http://schemas.openxmlformats.org/officeDocument/2006/relationships" ref="G896" r:id="rId2683"/>
    <hyperlink xmlns:r="http://schemas.openxmlformats.org/officeDocument/2006/relationships" ref="P896" r:id="rId2684"/>
    <hyperlink xmlns:r="http://schemas.openxmlformats.org/officeDocument/2006/relationships" ref="Q896" r:id="rId2685"/>
    <hyperlink xmlns:r="http://schemas.openxmlformats.org/officeDocument/2006/relationships" ref="G897" r:id="rId2686"/>
    <hyperlink xmlns:r="http://schemas.openxmlformats.org/officeDocument/2006/relationships" ref="P897" r:id="rId2687"/>
    <hyperlink xmlns:r="http://schemas.openxmlformats.org/officeDocument/2006/relationships" ref="Q897" r:id="rId2688"/>
    <hyperlink xmlns:r="http://schemas.openxmlformats.org/officeDocument/2006/relationships" ref="G898" r:id="rId2689"/>
    <hyperlink xmlns:r="http://schemas.openxmlformats.org/officeDocument/2006/relationships" ref="P898" r:id="rId2690"/>
    <hyperlink xmlns:r="http://schemas.openxmlformats.org/officeDocument/2006/relationships" ref="Q898" r:id="rId2691"/>
    <hyperlink xmlns:r="http://schemas.openxmlformats.org/officeDocument/2006/relationships" ref="G899" r:id="rId2692"/>
    <hyperlink xmlns:r="http://schemas.openxmlformats.org/officeDocument/2006/relationships" ref="P899" r:id="rId2693"/>
    <hyperlink xmlns:r="http://schemas.openxmlformats.org/officeDocument/2006/relationships" ref="Q899" r:id="rId2694"/>
    <hyperlink xmlns:r="http://schemas.openxmlformats.org/officeDocument/2006/relationships" ref="G900" r:id="rId2695"/>
    <hyperlink xmlns:r="http://schemas.openxmlformats.org/officeDocument/2006/relationships" ref="P900" r:id="rId2696"/>
    <hyperlink xmlns:r="http://schemas.openxmlformats.org/officeDocument/2006/relationships" ref="Q900" r:id="rId2697"/>
    <hyperlink xmlns:r="http://schemas.openxmlformats.org/officeDocument/2006/relationships" ref="G901" r:id="rId2698"/>
    <hyperlink xmlns:r="http://schemas.openxmlformats.org/officeDocument/2006/relationships" ref="P901" r:id="rId2699"/>
    <hyperlink xmlns:r="http://schemas.openxmlformats.org/officeDocument/2006/relationships" ref="Q901" r:id="rId2700"/>
    <hyperlink xmlns:r="http://schemas.openxmlformats.org/officeDocument/2006/relationships" ref="G902" r:id="rId2701"/>
    <hyperlink xmlns:r="http://schemas.openxmlformats.org/officeDocument/2006/relationships" ref="P902" r:id="rId2702"/>
    <hyperlink xmlns:r="http://schemas.openxmlformats.org/officeDocument/2006/relationships" ref="Q902" r:id="rId2703"/>
    <hyperlink xmlns:r="http://schemas.openxmlformats.org/officeDocument/2006/relationships" ref="G903" r:id="rId2704"/>
    <hyperlink xmlns:r="http://schemas.openxmlformats.org/officeDocument/2006/relationships" ref="P903" r:id="rId2705"/>
    <hyperlink xmlns:r="http://schemas.openxmlformats.org/officeDocument/2006/relationships" ref="Q903" r:id="rId2706"/>
    <hyperlink xmlns:r="http://schemas.openxmlformats.org/officeDocument/2006/relationships" ref="G904" r:id="rId2707"/>
    <hyperlink xmlns:r="http://schemas.openxmlformats.org/officeDocument/2006/relationships" ref="P904" r:id="rId2708"/>
    <hyperlink xmlns:r="http://schemas.openxmlformats.org/officeDocument/2006/relationships" ref="Q904" r:id="rId2709"/>
    <hyperlink xmlns:r="http://schemas.openxmlformats.org/officeDocument/2006/relationships" ref="G905" r:id="rId2710"/>
    <hyperlink xmlns:r="http://schemas.openxmlformats.org/officeDocument/2006/relationships" ref="P905" r:id="rId2711"/>
    <hyperlink xmlns:r="http://schemas.openxmlformats.org/officeDocument/2006/relationships" ref="Q905" r:id="rId2712"/>
    <hyperlink xmlns:r="http://schemas.openxmlformats.org/officeDocument/2006/relationships" ref="G906" r:id="rId2713"/>
    <hyperlink xmlns:r="http://schemas.openxmlformats.org/officeDocument/2006/relationships" ref="P906" r:id="rId2714"/>
    <hyperlink xmlns:r="http://schemas.openxmlformats.org/officeDocument/2006/relationships" ref="Q906" r:id="rId2715"/>
    <hyperlink xmlns:r="http://schemas.openxmlformats.org/officeDocument/2006/relationships" ref="G907" r:id="rId2716"/>
    <hyperlink xmlns:r="http://schemas.openxmlformats.org/officeDocument/2006/relationships" ref="P907" r:id="rId2717"/>
    <hyperlink xmlns:r="http://schemas.openxmlformats.org/officeDocument/2006/relationships" ref="Q907" r:id="rId2718"/>
    <hyperlink xmlns:r="http://schemas.openxmlformats.org/officeDocument/2006/relationships" ref="G908" r:id="rId2719"/>
    <hyperlink xmlns:r="http://schemas.openxmlformats.org/officeDocument/2006/relationships" ref="P908" r:id="rId2720"/>
    <hyperlink xmlns:r="http://schemas.openxmlformats.org/officeDocument/2006/relationships" ref="Q908" r:id="rId2721"/>
    <hyperlink xmlns:r="http://schemas.openxmlformats.org/officeDocument/2006/relationships" ref="G909" r:id="rId2722"/>
    <hyperlink xmlns:r="http://schemas.openxmlformats.org/officeDocument/2006/relationships" ref="P909" r:id="rId2723"/>
    <hyperlink xmlns:r="http://schemas.openxmlformats.org/officeDocument/2006/relationships" ref="Q909" r:id="rId2724"/>
    <hyperlink xmlns:r="http://schemas.openxmlformats.org/officeDocument/2006/relationships" ref="G910" r:id="rId2725"/>
    <hyperlink xmlns:r="http://schemas.openxmlformats.org/officeDocument/2006/relationships" ref="P910" r:id="rId2726"/>
    <hyperlink xmlns:r="http://schemas.openxmlformats.org/officeDocument/2006/relationships" ref="Q910" r:id="rId2727"/>
    <hyperlink xmlns:r="http://schemas.openxmlformats.org/officeDocument/2006/relationships" ref="G911" r:id="rId2728"/>
    <hyperlink xmlns:r="http://schemas.openxmlformats.org/officeDocument/2006/relationships" ref="P911" r:id="rId2729"/>
    <hyperlink xmlns:r="http://schemas.openxmlformats.org/officeDocument/2006/relationships" ref="Q911" r:id="rId2730"/>
    <hyperlink xmlns:r="http://schemas.openxmlformats.org/officeDocument/2006/relationships" ref="G912" r:id="rId2731"/>
    <hyperlink xmlns:r="http://schemas.openxmlformats.org/officeDocument/2006/relationships" ref="P912" r:id="rId2732"/>
    <hyperlink xmlns:r="http://schemas.openxmlformats.org/officeDocument/2006/relationships" ref="Q912" r:id="rId2733"/>
    <hyperlink xmlns:r="http://schemas.openxmlformats.org/officeDocument/2006/relationships" ref="G913" r:id="rId2734"/>
    <hyperlink xmlns:r="http://schemas.openxmlformats.org/officeDocument/2006/relationships" ref="P913" r:id="rId2735"/>
    <hyperlink xmlns:r="http://schemas.openxmlformats.org/officeDocument/2006/relationships" ref="Q913" r:id="rId2736"/>
    <hyperlink xmlns:r="http://schemas.openxmlformats.org/officeDocument/2006/relationships" ref="G914" r:id="rId2737"/>
    <hyperlink xmlns:r="http://schemas.openxmlformats.org/officeDocument/2006/relationships" ref="P914" r:id="rId2738"/>
    <hyperlink xmlns:r="http://schemas.openxmlformats.org/officeDocument/2006/relationships" ref="Q914" r:id="rId2739"/>
    <hyperlink xmlns:r="http://schemas.openxmlformats.org/officeDocument/2006/relationships" ref="G915" r:id="rId2740"/>
    <hyperlink xmlns:r="http://schemas.openxmlformats.org/officeDocument/2006/relationships" ref="P915" r:id="rId2741"/>
    <hyperlink xmlns:r="http://schemas.openxmlformats.org/officeDocument/2006/relationships" ref="Q915" r:id="rId2742"/>
    <hyperlink xmlns:r="http://schemas.openxmlformats.org/officeDocument/2006/relationships" ref="G916" r:id="rId2743"/>
    <hyperlink xmlns:r="http://schemas.openxmlformats.org/officeDocument/2006/relationships" ref="P916" r:id="rId2744"/>
    <hyperlink xmlns:r="http://schemas.openxmlformats.org/officeDocument/2006/relationships" ref="Q916" r:id="rId2745"/>
    <hyperlink xmlns:r="http://schemas.openxmlformats.org/officeDocument/2006/relationships" ref="G917" r:id="rId2746"/>
    <hyperlink xmlns:r="http://schemas.openxmlformats.org/officeDocument/2006/relationships" ref="P917" r:id="rId2747"/>
    <hyperlink xmlns:r="http://schemas.openxmlformats.org/officeDocument/2006/relationships" ref="Q917" r:id="rId2748"/>
    <hyperlink xmlns:r="http://schemas.openxmlformats.org/officeDocument/2006/relationships" ref="G918" r:id="rId2749"/>
    <hyperlink xmlns:r="http://schemas.openxmlformats.org/officeDocument/2006/relationships" ref="P918" r:id="rId2750"/>
    <hyperlink xmlns:r="http://schemas.openxmlformats.org/officeDocument/2006/relationships" ref="Q918" r:id="rId2751"/>
    <hyperlink xmlns:r="http://schemas.openxmlformats.org/officeDocument/2006/relationships" ref="G919" r:id="rId2752"/>
    <hyperlink xmlns:r="http://schemas.openxmlformats.org/officeDocument/2006/relationships" ref="P919" r:id="rId2753"/>
    <hyperlink xmlns:r="http://schemas.openxmlformats.org/officeDocument/2006/relationships" ref="Q919" r:id="rId2754"/>
    <hyperlink xmlns:r="http://schemas.openxmlformats.org/officeDocument/2006/relationships" ref="G920" r:id="rId2755"/>
    <hyperlink xmlns:r="http://schemas.openxmlformats.org/officeDocument/2006/relationships" ref="P920" r:id="rId2756"/>
    <hyperlink xmlns:r="http://schemas.openxmlformats.org/officeDocument/2006/relationships" ref="Q920" r:id="rId2757"/>
    <hyperlink xmlns:r="http://schemas.openxmlformats.org/officeDocument/2006/relationships" ref="G921" r:id="rId2758"/>
    <hyperlink xmlns:r="http://schemas.openxmlformats.org/officeDocument/2006/relationships" ref="P921" r:id="rId2759"/>
    <hyperlink xmlns:r="http://schemas.openxmlformats.org/officeDocument/2006/relationships" ref="Q921" r:id="rId2760"/>
    <hyperlink xmlns:r="http://schemas.openxmlformats.org/officeDocument/2006/relationships" ref="G922" r:id="rId2761"/>
    <hyperlink xmlns:r="http://schemas.openxmlformats.org/officeDocument/2006/relationships" ref="P922" r:id="rId2762"/>
    <hyperlink xmlns:r="http://schemas.openxmlformats.org/officeDocument/2006/relationships" ref="Q922" r:id="rId2763"/>
    <hyperlink xmlns:r="http://schemas.openxmlformats.org/officeDocument/2006/relationships" ref="G923" r:id="rId2764"/>
    <hyperlink xmlns:r="http://schemas.openxmlformats.org/officeDocument/2006/relationships" ref="P923" r:id="rId2765"/>
    <hyperlink xmlns:r="http://schemas.openxmlformats.org/officeDocument/2006/relationships" ref="Q923" r:id="rId2766"/>
    <hyperlink xmlns:r="http://schemas.openxmlformats.org/officeDocument/2006/relationships" ref="G924" r:id="rId2767"/>
    <hyperlink xmlns:r="http://schemas.openxmlformats.org/officeDocument/2006/relationships" ref="P924" r:id="rId2768"/>
    <hyperlink xmlns:r="http://schemas.openxmlformats.org/officeDocument/2006/relationships" ref="Q924" r:id="rId2769"/>
    <hyperlink xmlns:r="http://schemas.openxmlformats.org/officeDocument/2006/relationships" ref="G925" r:id="rId2770"/>
    <hyperlink xmlns:r="http://schemas.openxmlformats.org/officeDocument/2006/relationships" ref="P925" r:id="rId2771"/>
    <hyperlink xmlns:r="http://schemas.openxmlformats.org/officeDocument/2006/relationships" ref="Q925" r:id="rId2772"/>
    <hyperlink xmlns:r="http://schemas.openxmlformats.org/officeDocument/2006/relationships" ref="G926" r:id="rId2773"/>
    <hyperlink xmlns:r="http://schemas.openxmlformats.org/officeDocument/2006/relationships" ref="P926" r:id="rId2774"/>
    <hyperlink xmlns:r="http://schemas.openxmlformats.org/officeDocument/2006/relationships" ref="Q926" r:id="rId2775"/>
    <hyperlink xmlns:r="http://schemas.openxmlformats.org/officeDocument/2006/relationships" ref="G927" r:id="rId2776"/>
    <hyperlink xmlns:r="http://schemas.openxmlformats.org/officeDocument/2006/relationships" ref="P927" r:id="rId2777"/>
    <hyperlink xmlns:r="http://schemas.openxmlformats.org/officeDocument/2006/relationships" ref="Q927" r:id="rId2778"/>
    <hyperlink xmlns:r="http://schemas.openxmlformats.org/officeDocument/2006/relationships" ref="G928" r:id="rId2779"/>
    <hyperlink xmlns:r="http://schemas.openxmlformats.org/officeDocument/2006/relationships" ref="P928" r:id="rId2780"/>
    <hyperlink xmlns:r="http://schemas.openxmlformats.org/officeDocument/2006/relationships" ref="Q928" r:id="rId2781"/>
    <hyperlink xmlns:r="http://schemas.openxmlformats.org/officeDocument/2006/relationships" ref="G929" r:id="rId2782"/>
    <hyperlink xmlns:r="http://schemas.openxmlformats.org/officeDocument/2006/relationships" ref="P929" r:id="rId2783"/>
    <hyperlink xmlns:r="http://schemas.openxmlformats.org/officeDocument/2006/relationships" ref="Q929" r:id="rId2784"/>
    <hyperlink xmlns:r="http://schemas.openxmlformats.org/officeDocument/2006/relationships" ref="G930" r:id="rId2785"/>
    <hyperlink xmlns:r="http://schemas.openxmlformats.org/officeDocument/2006/relationships" ref="P930" r:id="rId2786"/>
    <hyperlink xmlns:r="http://schemas.openxmlformats.org/officeDocument/2006/relationships" ref="Q930" r:id="rId2787"/>
    <hyperlink xmlns:r="http://schemas.openxmlformats.org/officeDocument/2006/relationships" ref="G931" r:id="rId2788"/>
    <hyperlink xmlns:r="http://schemas.openxmlformats.org/officeDocument/2006/relationships" ref="P931" r:id="rId2789"/>
    <hyperlink xmlns:r="http://schemas.openxmlformats.org/officeDocument/2006/relationships" ref="Q931" r:id="rId2790"/>
    <hyperlink xmlns:r="http://schemas.openxmlformats.org/officeDocument/2006/relationships" ref="G932" r:id="rId2791"/>
    <hyperlink xmlns:r="http://schemas.openxmlformats.org/officeDocument/2006/relationships" ref="P932" r:id="rId2792"/>
    <hyperlink xmlns:r="http://schemas.openxmlformats.org/officeDocument/2006/relationships" ref="Q932" r:id="rId2793"/>
    <hyperlink xmlns:r="http://schemas.openxmlformats.org/officeDocument/2006/relationships" ref="G933" r:id="rId2794"/>
    <hyperlink xmlns:r="http://schemas.openxmlformats.org/officeDocument/2006/relationships" ref="P933" r:id="rId2795"/>
    <hyperlink xmlns:r="http://schemas.openxmlformats.org/officeDocument/2006/relationships" ref="Q933" r:id="rId2796"/>
    <hyperlink xmlns:r="http://schemas.openxmlformats.org/officeDocument/2006/relationships" ref="G934" r:id="rId2797"/>
    <hyperlink xmlns:r="http://schemas.openxmlformats.org/officeDocument/2006/relationships" ref="P934" r:id="rId2798"/>
    <hyperlink xmlns:r="http://schemas.openxmlformats.org/officeDocument/2006/relationships" ref="Q934" r:id="rId2799"/>
    <hyperlink xmlns:r="http://schemas.openxmlformats.org/officeDocument/2006/relationships" ref="G935" r:id="rId2800"/>
    <hyperlink xmlns:r="http://schemas.openxmlformats.org/officeDocument/2006/relationships" ref="P935" r:id="rId2801"/>
    <hyperlink xmlns:r="http://schemas.openxmlformats.org/officeDocument/2006/relationships" ref="Q935" r:id="rId2802"/>
    <hyperlink xmlns:r="http://schemas.openxmlformats.org/officeDocument/2006/relationships" ref="G936" r:id="rId2803"/>
    <hyperlink xmlns:r="http://schemas.openxmlformats.org/officeDocument/2006/relationships" ref="P936" r:id="rId2804"/>
    <hyperlink xmlns:r="http://schemas.openxmlformats.org/officeDocument/2006/relationships" ref="Q936" r:id="rId2805"/>
    <hyperlink xmlns:r="http://schemas.openxmlformats.org/officeDocument/2006/relationships" ref="G937" r:id="rId2806"/>
    <hyperlink xmlns:r="http://schemas.openxmlformats.org/officeDocument/2006/relationships" ref="P937" r:id="rId2807"/>
    <hyperlink xmlns:r="http://schemas.openxmlformats.org/officeDocument/2006/relationships" ref="Q937" r:id="rId2808"/>
    <hyperlink xmlns:r="http://schemas.openxmlformats.org/officeDocument/2006/relationships" ref="G938" r:id="rId2809"/>
    <hyperlink xmlns:r="http://schemas.openxmlformats.org/officeDocument/2006/relationships" ref="P938" r:id="rId2810"/>
    <hyperlink xmlns:r="http://schemas.openxmlformats.org/officeDocument/2006/relationships" ref="Q938" r:id="rId2811"/>
    <hyperlink xmlns:r="http://schemas.openxmlformats.org/officeDocument/2006/relationships" ref="G939" r:id="rId2812"/>
    <hyperlink xmlns:r="http://schemas.openxmlformats.org/officeDocument/2006/relationships" ref="P939" r:id="rId2813"/>
    <hyperlink xmlns:r="http://schemas.openxmlformats.org/officeDocument/2006/relationships" ref="Q939" r:id="rId2814"/>
    <hyperlink xmlns:r="http://schemas.openxmlformats.org/officeDocument/2006/relationships" ref="G940" r:id="rId2815"/>
    <hyperlink xmlns:r="http://schemas.openxmlformats.org/officeDocument/2006/relationships" ref="P940" r:id="rId2816"/>
    <hyperlink xmlns:r="http://schemas.openxmlformats.org/officeDocument/2006/relationships" ref="Q940" r:id="rId2817"/>
    <hyperlink xmlns:r="http://schemas.openxmlformats.org/officeDocument/2006/relationships" ref="G941" r:id="rId2818"/>
    <hyperlink xmlns:r="http://schemas.openxmlformats.org/officeDocument/2006/relationships" ref="P941" r:id="rId2819"/>
    <hyperlink xmlns:r="http://schemas.openxmlformats.org/officeDocument/2006/relationships" ref="Q941" r:id="rId2820"/>
    <hyperlink xmlns:r="http://schemas.openxmlformats.org/officeDocument/2006/relationships" ref="G942" r:id="rId2821"/>
    <hyperlink xmlns:r="http://schemas.openxmlformats.org/officeDocument/2006/relationships" ref="P942" r:id="rId2822"/>
    <hyperlink xmlns:r="http://schemas.openxmlformats.org/officeDocument/2006/relationships" ref="Q942" r:id="rId2823"/>
    <hyperlink xmlns:r="http://schemas.openxmlformats.org/officeDocument/2006/relationships" ref="G943" r:id="rId2824"/>
    <hyperlink xmlns:r="http://schemas.openxmlformats.org/officeDocument/2006/relationships" ref="P943" r:id="rId2825"/>
    <hyperlink xmlns:r="http://schemas.openxmlformats.org/officeDocument/2006/relationships" ref="Q943" r:id="rId2826"/>
    <hyperlink xmlns:r="http://schemas.openxmlformats.org/officeDocument/2006/relationships" ref="G944" r:id="rId2827"/>
    <hyperlink xmlns:r="http://schemas.openxmlformats.org/officeDocument/2006/relationships" ref="P944" r:id="rId2828"/>
    <hyperlink xmlns:r="http://schemas.openxmlformats.org/officeDocument/2006/relationships" ref="Q944" r:id="rId2829"/>
    <hyperlink xmlns:r="http://schemas.openxmlformats.org/officeDocument/2006/relationships" ref="G945" r:id="rId2830"/>
    <hyperlink xmlns:r="http://schemas.openxmlformats.org/officeDocument/2006/relationships" ref="P945" r:id="rId2831"/>
    <hyperlink xmlns:r="http://schemas.openxmlformats.org/officeDocument/2006/relationships" ref="Q945" r:id="rId2832"/>
    <hyperlink xmlns:r="http://schemas.openxmlformats.org/officeDocument/2006/relationships" ref="G946" r:id="rId2833"/>
    <hyperlink xmlns:r="http://schemas.openxmlformats.org/officeDocument/2006/relationships" ref="P946" r:id="rId2834"/>
    <hyperlink xmlns:r="http://schemas.openxmlformats.org/officeDocument/2006/relationships" ref="Q946" r:id="rId2835"/>
    <hyperlink xmlns:r="http://schemas.openxmlformats.org/officeDocument/2006/relationships" ref="G947" r:id="rId2836"/>
    <hyperlink xmlns:r="http://schemas.openxmlformats.org/officeDocument/2006/relationships" ref="P947" r:id="rId2837"/>
    <hyperlink xmlns:r="http://schemas.openxmlformats.org/officeDocument/2006/relationships" ref="Q947" r:id="rId2838"/>
    <hyperlink xmlns:r="http://schemas.openxmlformats.org/officeDocument/2006/relationships" ref="G948" r:id="rId2839"/>
    <hyperlink xmlns:r="http://schemas.openxmlformats.org/officeDocument/2006/relationships" ref="P948" r:id="rId2840"/>
    <hyperlink xmlns:r="http://schemas.openxmlformats.org/officeDocument/2006/relationships" ref="Q948" r:id="rId2841"/>
    <hyperlink xmlns:r="http://schemas.openxmlformats.org/officeDocument/2006/relationships" ref="G949" r:id="rId2842"/>
    <hyperlink xmlns:r="http://schemas.openxmlformats.org/officeDocument/2006/relationships" ref="P949" r:id="rId2843"/>
    <hyperlink xmlns:r="http://schemas.openxmlformats.org/officeDocument/2006/relationships" ref="Q949" r:id="rId2844"/>
    <hyperlink xmlns:r="http://schemas.openxmlformats.org/officeDocument/2006/relationships" ref="G950" r:id="rId2845"/>
    <hyperlink xmlns:r="http://schemas.openxmlformats.org/officeDocument/2006/relationships" ref="P950" r:id="rId2846"/>
    <hyperlink xmlns:r="http://schemas.openxmlformats.org/officeDocument/2006/relationships" ref="Q950" r:id="rId2847"/>
    <hyperlink xmlns:r="http://schemas.openxmlformats.org/officeDocument/2006/relationships" ref="G951" r:id="rId2848"/>
    <hyperlink xmlns:r="http://schemas.openxmlformats.org/officeDocument/2006/relationships" ref="P951" r:id="rId2849"/>
    <hyperlink xmlns:r="http://schemas.openxmlformats.org/officeDocument/2006/relationships" ref="Q951" r:id="rId2850"/>
    <hyperlink xmlns:r="http://schemas.openxmlformats.org/officeDocument/2006/relationships" ref="G952" r:id="rId2851"/>
    <hyperlink xmlns:r="http://schemas.openxmlformats.org/officeDocument/2006/relationships" ref="P952" r:id="rId2852"/>
    <hyperlink xmlns:r="http://schemas.openxmlformats.org/officeDocument/2006/relationships" ref="Q952" r:id="rId2853"/>
    <hyperlink xmlns:r="http://schemas.openxmlformats.org/officeDocument/2006/relationships" ref="G953" r:id="rId2854"/>
    <hyperlink xmlns:r="http://schemas.openxmlformats.org/officeDocument/2006/relationships" ref="P953" r:id="rId2855"/>
    <hyperlink xmlns:r="http://schemas.openxmlformats.org/officeDocument/2006/relationships" ref="Q953" r:id="rId2856"/>
    <hyperlink xmlns:r="http://schemas.openxmlformats.org/officeDocument/2006/relationships" ref="G954" r:id="rId2857"/>
    <hyperlink xmlns:r="http://schemas.openxmlformats.org/officeDocument/2006/relationships" ref="P954" r:id="rId2858"/>
    <hyperlink xmlns:r="http://schemas.openxmlformats.org/officeDocument/2006/relationships" ref="Q954" r:id="rId2859"/>
    <hyperlink xmlns:r="http://schemas.openxmlformats.org/officeDocument/2006/relationships" ref="G955" r:id="rId2860"/>
    <hyperlink xmlns:r="http://schemas.openxmlformats.org/officeDocument/2006/relationships" ref="P955" r:id="rId2861"/>
    <hyperlink xmlns:r="http://schemas.openxmlformats.org/officeDocument/2006/relationships" ref="Q955" r:id="rId2862"/>
    <hyperlink xmlns:r="http://schemas.openxmlformats.org/officeDocument/2006/relationships" ref="G956" r:id="rId2863"/>
    <hyperlink xmlns:r="http://schemas.openxmlformats.org/officeDocument/2006/relationships" ref="P956" r:id="rId2864"/>
    <hyperlink xmlns:r="http://schemas.openxmlformats.org/officeDocument/2006/relationships" ref="Q956" r:id="rId2865"/>
    <hyperlink xmlns:r="http://schemas.openxmlformats.org/officeDocument/2006/relationships" ref="G957" r:id="rId2866"/>
    <hyperlink xmlns:r="http://schemas.openxmlformats.org/officeDocument/2006/relationships" ref="P957" r:id="rId2867"/>
    <hyperlink xmlns:r="http://schemas.openxmlformats.org/officeDocument/2006/relationships" ref="Q957" r:id="rId2868"/>
    <hyperlink xmlns:r="http://schemas.openxmlformats.org/officeDocument/2006/relationships" ref="G958" r:id="rId2869"/>
    <hyperlink xmlns:r="http://schemas.openxmlformats.org/officeDocument/2006/relationships" ref="P958" r:id="rId2870"/>
    <hyperlink xmlns:r="http://schemas.openxmlformats.org/officeDocument/2006/relationships" ref="Q958" r:id="rId2871"/>
    <hyperlink xmlns:r="http://schemas.openxmlformats.org/officeDocument/2006/relationships" ref="G959" r:id="rId2872"/>
    <hyperlink xmlns:r="http://schemas.openxmlformats.org/officeDocument/2006/relationships" ref="P959" r:id="rId2873"/>
    <hyperlink xmlns:r="http://schemas.openxmlformats.org/officeDocument/2006/relationships" ref="Q959" r:id="rId2874"/>
    <hyperlink xmlns:r="http://schemas.openxmlformats.org/officeDocument/2006/relationships" ref="G960" r:id="rId2875"/>
    <hyperlink xmlns:r="http://schemas.openxmlformats.org/officeDocument/2006/relationships" ref="P960" r:id="rId2876"/>
    <hyperlink xmlns:r="http://schemas.openxmlformats.org/officeDocument/2006/relationships" ref="Q960" r:id="rId2877"/>
    <hyperlink xmlns:r="http://schemas.openxmlformats.org/officeDocument/2006/relationships" ref="G961" r:id="rId2878"/>
    <hyperlink xmlns:r="http://schemas.openxmlformats.org/officeDocument/2006/relationships" ref="P961" r:id="rId2879"/>
    <hyperlink xmlns:r="http://schemas.openxmlformats.org/officeDocument/2006/relationships" ref="Q961" r:id="rId2880"/>
    <hyperlink xmlns:r="http://schemas.openxmlformats.org/officeDocument/2006/relationships" ref="G962" r:id="rId2881"/>
    <hyperlink xmlns:r="http://schemas.openxmlformats.org/officeDocument/2006/relationships" ref="P962" r:id="rId2882"/>
    <hyperlink xmlns:r="http://schemas.openxmlformats.org/officeDocument/2006/relationships" ref="Q962" r:id="rId2883"/>
    <hyperlink xmlns:r="http://schemas.openxmlformats.org/officeDocument/2006/relationships" ref="G963" r:id="rId2884"/>
    <hyperlink xmlns:r="http://schemas.openxmlformats.org/officeDocument/2006/relationships" ref="P963" r:id="rId2885"/>
    <hyperlink xmlns:r="http://schemas.openxmlformats.org/officeDocument/2006/relationships" ref="Q963" r:id="rId2886"/>
    <hyperlink xmlns:r="http://schemas.openxmlformats.org/officeDocument/2006/relationships" ref="G964" r:id="rId2887"/>
    <hyperlink xmlns:r="http://schemas.openxmlformats.org/officeDocument/2006/relationships" ref="P964" r:id="rId2888"/>
    <hyperlink xmlns:r="http://schemas.openxmlformats.org/officeDocument/2006/relationships" ref="Q964" r:id="rId2889"/>
    <hyperlink xmlns:r="http://schemas.openxmlformats.org/officeDocument/2006/relationships" ref="G965" r:id="rId2890"/>
    <hyperlink xmlns:r="http://schemas.openxmlformats.org/officeDocument/2006/relationships" ref="P965" r:id="rId2891"/>
    <hyperlink xmlns:r="http://schemas.openxmlformats.org/officeDocument/2006/relationships" ref="Q965" r:id="rId2892"/>
    <hyperlink xmlns:r="http://schemas.openxmlformats.org/officeDocument/2006/relationships" ref="G966" r:id="rId2893"/>
    <hyperlink xmlns:r="http://schemas.openxmlformats.org/officeDocument/2006/relationships" ref="P966" r:id="rId2894"/>
    <hyperlink xmlns:r="http://schemas.openxmlformats.org/officeDocument/2006/relationships" ref="Q966" r:id="rId2895"/>
    <hyperlink xmlns:r="http://schemas.openxmlformats.org/officeDocument/2006/relationships" ref="G967" r:id="rId2896"/>
    <hyperlink xmlns:r="http://schemas.openxmlformats.org/officeDocument/2006/relationships" ref="P967" r:id="rId2897"/>
    <hyperlink xmlns:r="http://schemas.openxmlformats.org/officeDocument/2006/relationships" ref="Q967" r:id="rId2898"/>
    <hyperlink xmlns:r="http://schemas.openxmlformats.org/officeDocument/2006/relationships" ref="G968" r:id="rId2899"/>
    <hyperlink xmlns:r="http://schemas.openxmlformats.org/officeDocument/2006/relationships" ref="P968" r:id="rId2900"/>
    <hyperlink xmlns:r="http://schemas.openxmlformats.org/officeDocument/2006/relationships" ref="Q968" r:id="rId2901"/>
    <hyperlink xmlns:r="http://schemas.openxmlformats.org/officeDocument/2006/relationships" ref="G969" r:id="rId2902"/>
    <hyperlink xmlns:r="http://schemas.openxmlformats.org/officeDocument/2006/relationships" ref="P969" r:id="rId2903"/>
    <hyperlink xmlns:r="http://schemas.openxmlformats.org/officeDocument/2006/relationships" ref="Q969" r:id="rId2904"/>
    <hyperlink xmlns:r="http://schemas.openxmlformats.org/officeDocument/2006/relationships" ref="G970" r:id="rId2905"/>
    <hyperlink xmlns:r="http://schemas.openxmlformats.org/officeDocument/2006/relationships" ref="P970" r:id="rId2906"/>
    <hyperlink xmlns:r="http://schemas.openxmlformats.org/officeDocument/2006/relationships" ref="Q970" r:id="rId2907"/>
    <hyperlink xmlns:r="http://schemas.openxmlformats.org/officeDocument/2006/relationships" ref="G971" r:id="rId2908"/>
    <hyperlink xmlns:r="http://schemas.openxmlformats.org/officeDocument/2006/relationships" ref="P971" r:id="rId2909"/>
    <hyperlink xmlns:r="http://schemas.openxmlformats.org/officeDocument/2006/relationships" ref="Q971" r:id="rId2910"/>
    <hyperlink xmlns:r="http://schemas.openxmlformats.org/officeDocument/2006/relationships" ref="G972" r:id="rId2911"/>
    <hyperlink xmlns:r="http://schemas.openxmlformats.org/officeDocument/2006/relationships" ref="P972" r:id="rId2912"/>
    <hyperlink xmlns:r="http://schemas.openxmlformats.org/officeDocument/2006/relationships" ref="Q972" r:id="rId2913"/>
    <hyperlink xmlns:r="http://schemas.openxmlformats.org/officeDocument/2006/relationships" ref="G973" r:id="rId2914"/>
    <hyperlink xmlns:r="http://schemas.openxmlformats.org/officeDocument/2006/relationships" ref="P973" r:id="rId2915"/>
    <hyperlink xmlns:r="http://schemas.openxmlformats.org/officeDocument/2006/relationships" ref="Q973" r:id="rId2916"/>
    <hyperlink xmlns:r="http://schemas.openxmlformats.org/officeDocument/2006/relationships" ref="G974" r:id="rId2917"/>
    <hyperlink xmlns:r="http://schemas.openxmlformats.org/officeDocument/2006/relationships" ref="P974" r:id="rId2918"/>
    <hyperlink xmlns:r="http://schemas.openxmlformats.org/officeDocument/2006/relationships" ref="Q974" r:id="rId2919"/>
    <hyperlink xmlns:r="http://schemas.openxmlformats.org/officeDocument/2006/relationships" ref="G975" r:id="rId2920"/>
    <hyperlink xmlns:r="http://schemas.openxmlformats.org/officeDocument/2006/relationships" ref="P975" r:id="rId2921"/>
    <hyperlink xmlns:r="http://schemas.openxmlformats.org/officeDocument/2006/relationships" ref="Q975" r:id="rId2922"/>
    <hyperlink xmlns:r="http://schemas.openxmlformats.org/officeDocument/2006/relationships" ref="G976" r:id="rId2923"/>
    <hyperlink xmlns:r="http://schemas.openxmlformats.org/officeDocument/2006/relationships" ref="P976" r:id="rId2924"/>
    <hyperlink xmlns:r="http://schemas.openxmlformats.org/officeDocument/2006/relationships" ref="Q976" r:id="rId2925"/>
    <hyperlink xmlns:r="http://schemas.openxmlformats.org/officeDocument/2006/relationships" ref="G977" r:id="rId2926"/>
    <hyperlink xmlns:r="http://schemas.openxmlformats.org/officeDocument/2006/relationships" ref="P977" r:id="rId2927"/>
    <hyperlink xmlns:r="http://schemas.openxmlformats.org/officeDocument/2006/relationships" ref="Q977" r:id="rId2928"/>
    <hyperlink xmlns:r="http://schemas.openxmlformats.org/officeDocument/2006/relationships" ref="G978" r:id="rId2929"/>
    <hyperlink xmlns:r="http://schemas.openxmlformats.org/officeDocument/2006/relationships" ref="P978" r:id="rId2930"/>
    <hyperlink xmlns:r="http://schemas.openxmlformats.org/officeDocument/2006/relationships" ref="Q978" r:id="rId2931"/>
    <hyperlink xmlns:r="http://schemas.openxmlformats.org/officeDocument/2006/relationships" ref="G979" r:id="rId2932"/>
    <hyperlink xmlns:r="http://schemas.openxmlformats.org/officeDocument/2006/relationships" ref="P979" r:id="rId2933"/>
    <hyperlink xmlns:r="http://schemas.openxmlformats.org/officeDocument/2006/relationships" ref="Q979" r:id="rId2934"/>
    <hyperlink xmlns:r="http://schemas.openxmlformats.org/officeDocument/2006/relationships" ref="G980" r:id="rId2935"/>
    <hyperlink xmlns:r="http://schemas.openxmlformats.org/officeDocument/2006/relationships" ref="P980" r:id="rId2936"/>
    <hyperlink xmlns:r="http://schemas.openxmlformats.org/officeDocument/2006/relationships" ref="Q980" r:id="rId2937"/>
    <hyperlink xmlns:r="http://schemas.openxmlformats.org/officeDocument/2006/relationships" ref="G981" r:id="rId2938"/>
    <hyperlink xmlns:r="http://schemas.openxmlformats.org/officeDocument/2006/relationships" ref="P981" r:id="rId2939"/>
    <hyperlink xmlns:r="http://schemas.openxmlformats.org/officeDocument/2006/relationships" ref="Q981" r:id="rId2940"/>
    <hyperlink xmlns:r="http://schemas.openxmlformats.org/officeDocument/2006/relationships" ref="G982" r:id="rId2941"/>
    <hyperlink xmlns:r="http://schemas.openxmlformats.org/officeDocument/2006/relationships" ref="P982" r:id="rId2942"/>
    <hyperlink xmlns:r="http://schemas.openxmlformats.org/officeDocument/2006/relationships" ref="Q982" r:id="rId2943"/>
    <hyperlink xmlns:r="http://schemas.openxmlformats.org/officeDocument/2006/relationships" ref="G983" r:id="rId2944"/>
    <hyperlink xmlns:r="http://schemas.openxmlformats.org/officeDocument/2006/relationships" ref="P983" r:id="rId2945"/>
    <hyperlink xmlns:r="http://schemas.openxmlformats.org/officeDocument/2006/relationships" ref="Q983" r:id="rId2946"/>
    <hyperlink xmlns:r="http://schemas.openxmlformats.org/officeDocument/2006/relationships" ref="G984" r:id="rId2947"/>
    <hyperlink xmlns:r="http://schemas.openxmlformats.org/officeDocument/2006/relationships" ref="P984" r:id="rId2948"/>
    <hyperlink xmlns:r="http://schemas.openxmlformats.org/officeDocument/2006/relationships" ref="Q984" r:id="rId2949"/>
    <hyperlink xmlns:r="http://schemas.openxmlformats.org/officeDocument/2006/relationships" ref="G985" r:id="rId2950"/>
    <hyperlink xmlns:r="http://schemas.openxmlformats.org/officeDocument/2006/relationships" ref="P985" r:id="rId2951"/>
    <hyperlink xmlns:r="http://schemas.openxmlformats.org/officeDocument/2006/relationships" ref="Q985" r:id="rId2952"/>
    <hyperlink xmlns:r="http://schemas.openxmlformats.org/officeDocument/2006/relationships" ref="G986" r:id="rId2953"/>
    <hyperlink xmlns:r="http://schemas.openxmlformats.org/officeDocument/2006/relationships" ref="P986" r:id="rId2954"/>
    <hyperlink xmlns:r="http://schemas.openxmlformats.org/officeDocument/2006/relationships" ref="Q986" r:id="rId2955"/>
    <hyperlink xmlns:r="http://schemas.openxmlformats.org/officeDocument/2006/relationships" ref="G987" r:id="rId2956"/>
    <hyperlink xmlns:r="http://schemas.openxmlformats.org/officeDocument/2006/relationships" ref="P987" r:id="rId2957"/>
    <hyperlink xmlns:r="http://schemas.openxmlformats.org/officeDocument/2006/relationships" ref="Q987" r:id="rId2958"/>
    <hyperlink xmlns:r="http://schemas.openxmlformats.org/officeDocument/2006/relationships" ref="G988" r:id="rId2959"/>
    <hyperlink xmlns:r="http://schemas.openxmlformats.org/officeDocument/2006/relationships" ref="P988" r:id="rId2960"/>
    <hyperlink xmlns:r="http://schemas.openxmlformats.org/officeDocument/2006/relationships" ref="Q988" r:id="rId2961"/>
    <hyperlink xmlns:r="http://schemas.openxmlformats.org/officeDocument/2006/relationships" ref="G989" r:id="rId2962"/>
    <hyperlink xmlns:r="http://schemas.openxmlformats.org/officeDocument/2006/relationships" ref="P989" r:id="rId2963"/>
    <hyperlink xmlns:r="http://schemas.openxmlformats.org/officeDocument/2006/relationships" ref="Q989" r:id="rId2964"/>
    <hyperlink xmlns:r="http://schemas.openxmlformats.org/officeDocument/2006/relationships" ref="G990" r:id="rId2965"/>
    <hyperlink xmlns:r="http://schemas.openxmlformats.org/officeDocument/2006/relationships" ref="P990" r:id="rId2966"/>
    <hyperlink xmlns:r="http://schemas.openxmlformats.org/officeDocument/2006/relationships" ref="Q990" r:id="rId2967"/>
    <hyperlink xmlns:r="http://schemas.openxmlformats.org/officeDocument/2006/relationships" ref="G991" r:id="rId2968"/>
    <hyperlink xmlns:r="http://schemas.openxmlformats.org/officeDocument/2006/relationships" ref="P991" r:id="rId2969"/>
    <hyperlink xmlns:r="http://schemas.openxmlformats.org/officeDocument/2006/relationships" ref="Q991" r:id="rId2970"/>
    <hyperlink xmlns:r="http://schemas.openxmlformats.org/officeDocument/2006/relationships" ref="G992" r:id="rId2971"/>
    <hyperlink xmlns:r="http://schemas.openxmlformats.org/officeDocument/2006/relationships" ref="P992" r:id="rId2972"/>
    <hyperlink xmlns:r="http://schemas.openxmlformats.org/officeDocument/2006/relationships" ref="Q992" r:id="rId2973"/>
    <hyperlink xmlns:r="http://schemas.openxmlformats.org/officeDocument/2006/relationships" ref="G993" r:id="rId2974"/>
    <hyperlink xmlns:r="http://schemas.openxmlformats.org/officeDocument/2006/relationships" ref="P993" r:id="rId2975"/>
    <hyperlink xmlns:r="http://schemas.openxmlformats.org/officeDocument/2006/relationships" ref="Q993" r:id="rId2976"/>
    <hyperlink xmlns:r="http://schemas.openxmlformats.org/officeDocument/2006/relationships" ref="G994" r:id="rId2977"/>
    <hyperlink xmlns:r="http://schemas.openxmlformats.org/officeDocument/2006/relationships" ref="P994" r:id="rId2978"/>
    <hyperlink xmlns:r="http://schemas.openxmlformats.org/officeDocument/2006/relationships" ref="Q994" r:id="rId2979"/>
    <hyperlink xmlns:r="http://schemas.openxmlformats.org/officeDocument/2006/relationships" ref="G995" r:id="rId2980"/>
    <hyperlink xmlns:r="http://schemas.openxmlformats.org/officeDocument/2006/relationships" ref="P995" r:id="rId2981"/>
    <hyperlink xmlns:r="http://schemas.openxmlformats.org/officeDocument/2006/relationships" ref="Q995" r:id="rId2982"/>
    <hyperlink xmlns:r="http://schemas.openxmlformats.org/officeDocument/2006/relationships" ref="G996" r:id="rId2983"/>
    <hyperlink xmlns:r="http://schemas.openxmlformats.org/officeDocument/2006/relationships" ref="P996" r:id="rId2984"/>
    <hyperlink xmlns:r="http://schemas.openxmlformats.org/officeDocument/2006/relationships" ref="Q996" r:id="rId2985"/>
    <hyperlink xmlns:r="http://schemas.openxmlformats.org/officeDocument/2006/relationships" ref="G997" r:id="rId2986"/>
    <hyperlink xmlns:r="http://schemas.openxmlformats.org/officeDocument/2006/relationships" ref="P997" r:id="rId2987"/>
    <hyperlink xmlns:r="http://schemas.openxmlformats.org/officeDocument/2006/relationships" ref="Q997" r:id="rId2988"/>
    <hyperlink xmlns:r="http://schemas.openxmlformats.org/officeDocument/2006/relationships" ref="G998" r:id="rId2989"/>
    <hyperlink xmlns:r="http://schemas.openxmlformats.org/officeDocument/2006/relationships" ref="P998" r:id="rId2990"/>
    <hyperlink xmlns:r="http://schemas.openxmlformats.org/officeDocument/2006/relationships" ref="Q998" r:id="rId2991"/>
    <hyperlink xmlns:r="http://schemas.openxmlformats.org/officeDocument/2006/relationships" ref="G999" r:id="rId2992"/>
    <hyperlink xmlns:r="http://schemas.openxmlformats.org/officeDocument/2006/relationships" ref="P999" r:id="rId2993"/>
    <hyperlink xmlns:r="http://schemas.openxmlformats.org/officeDocument/2006/relationships" ref="Q999" r:id="rId2994"/>
    <hyperlink xmlns:r="http://schemas.openxmlformats.org/officeDocument/2006/relationships" ref="G1000" r:id="rId2995"/>
    <hyperlink xmlns:r="http://schemas.openxmlformats.org/officeDocument/2006/relationships" ref="P1000" r:id="rId2996"/>
    <hyperlink xmlns:r="http://schemas.openxmlformats.org/officeDocument/2006/relationships" ref="Q1000" r:id="rId2997"/>
    <hyperlink xmlns:r="http://schemas.openxmlformats.org/officeDocument/2006/relationships" ref="G1001" r:id="rId2998"/>
    <hyperlink xmlns:r="http://schemas.openxmlformats.org/officeDocument/2006/relationships" ref="P1001" r:id="rId2999"/>
    <hyperlink xmlns:r="http://schemas.openxmlformats.org/officeDocument/2006/relationships" ref="Q1001" r:id="rId3000"/>
    <hyperlink xmlns:r="http://schemas.openxmlformats.org/officeDocument/2006/relationships" ref="G1002" r:id="rId3001"/>
    <hyperlink xmlns:r="http://schemas.openxmlformats.org/officeDocument/2006/relationships" ref="P1002" r:id="rId3002"/>
    <hyperlink xmlns:r="http://schemas.openxmlformats.org/officeDocument/2006/relationships" ref="Q1002" r:id="rId3003"/>
    <hyperlink xmlns:r="http://schemas.openxmlformats.org/officeDocument/2006/relationships" ref="G1003" r:id="rId3004"/>
    <hyperlink xmlns:r="http://schemas.openxmlformats.org/officeDocument/2006/relationships" ref="P1003" r:id="rId3005"/>
    <hyperlink xmlns:r="http://schemas.openxmlformats.org/officeDocument/2006/relationships" ref="Q1003" r:id="rId3006"/>
    <hyperlink xmlns:r="http://schemas.openxmlformats.org/officeDocument/2006/relationships" ref="G1004" r:id="rId3007"/>
    <hyperlink xmlns:r="http://schemas.openxmlformats.org/officeDocument/2006/relationships" ref="P1004" r:id="rId3008"/>
    <hyperlink xmlns:r="http://schemas.openxmlformats.org/officeDocument/2006/relationships" ref="Q1004" r:id="rId3009"/>
    <hyperlink xmlns:r="http://schemas.openxmlformats.org/officeDocument/2006/relationships" ref="G1005" r:id="rId3010"/>
    <hyperlink xmlns:r="http://schemas.openxmlformats.org/officeDocument/2006/relationships" ref="P1005" r:id="rId3011"/>
    <hyperlink xmlns:r="http://schemas.openxmlformats.org/officeDocument/2006/relationships" ref="Q1005" r:id="rId3012"/>
    <hyperlink xmlns:r="http://schemas.openxmlformats.org/officeDocument/2006/relationships" ref="G1006" r:id="rId3013"/>
    <hyperlink xmlns:r="http://schemas.openxmlformats.org/officeDocument/2006/relationships" ref="P1006" r:id="rId3014"/>
    <hyperlink xmlns:r="http://schemas.openxmlformats.org/officeDocument/2006/relationships" ref="Q1006" r:id="rId3015"/>
    <hyperlink xmlns:r="http://schemas.openxmlformats.org/officeDocument/2006/relationships" ref="G1007" r:id="rId3016"/>
    <hyperlink xmlns:r="http://schemas.openxmlformats.org/officeDocument/2006/relationships" ref="P1007" r:id="rId3017"/>
    <hyperlink xmlns:r="http://schemas.openxmlformats.org/officeDocument/2006/relationships" ref="Q1007" r:id="rId3018"/>
    <hyperlink xmlns:r="http://schemas.openxmlformats.org/officeDocument/2006/relationships" ref="G1008" r:id="rId3019"/>
    <hyperlink xmlns:r="http://schemas.openxmlformats.org/officeDocument/2006/relationships" ref="P1008" r:id="rId3020"/>
    <hyperlink xmlns:r="http://schemas.openxmlformats.org/officeDocument/2006/relationships" ref="Q1008" r:id="rId3021"/>
    <hyperlink xmlns:r="http://schemas.openxmlformats.org/officeDocument/2006/relationships" ref="G1009" r:id="rId3022"/>
    <hyperlink xmlns:r="http://schemas.openxmlformats.org/officeDocument/2006/relationships" ref="P1009" r:id="rId3023"/>
    <hyperlink xmlns:r="http://schemas.openxmlformats.org/officeDocument/2006/relationships" ref="Q1009" r:id="rId3024"/>
    <hyperlink xmlns:r="http://schemas.openxmlformats.org/officeDocument/2006/relationships" ref="G1010" r:id="rId3025"/>
    <hyperlink xmlns:r="http://schemas.openxmlformats.org/officeDocument/2006/relationships" ref="P1010" r:id="rId3026"/>
    <hyperlink xmlns:r="http://schemas.openxmlformats.org/officeDocument/2006/relationships" ref="Q1010" r:id="rId3027"/>
    <hyperlink xmlns:r="http://schemas.openxmlformats.org/officeDocument/2006/relationships" ref="G1011" r:id="rId3028"/>
    <hyperlink xmlns:r="http://schemas.openxmlformats.org/officeDocument/2006/relationships" ref="P1011" r:id="rId3029"/>
    <hyperlink xmlns:r="http://schemas.openxmlformats.org/officeDocument/2006/relationships" ref="Q1011" r:id="rId3030"/>
    <hyperlink xmlns:r="http://schemas.openxmlformats.org/officeDocument/2006/relationships" ref="G1012" r:id="rId3031"/>
    <hyperlink xmlns:r="http://schemas.openxmlformats.org/officeDocument/2006/relationships" ref="P1012" r:id="rId3032"/>
    <hyperlink xmlns:r="http://schemas.openxmlformats.org/officeDocument/2006/relationships" ref="Q1012" r:id="rId3033"/>
    <hyperlink xmlns:r="http://schemas.openxmlformats.org/officeDocument/2006/relationships" ref="G1013" r:id="rId3034"/>
    <hyperlink xmlns:r="http://schemas.openxmlformats.org/officeDocument/2006/relationships" ref="P1013" r:id="rId3035"/>
    <hyperlink xmlns:r="http://schemas.openxmlformats.org/officeDocument/2006/relationships" ref="Q1013" r:id="rId3036"/>
    <hyperlink xmlns:r="http://schemas.openxmlformats.org/officeDocument/2006/relationships" ref="G1014" r:id="rId3037"/>
    <hyperlink xmlns:r="http://schemas.openxmlformats.org/officeDocument/2006/relationships" ref="P1014" r:id="rId3038"/>
    <hyperlink xmlns:r="http://schemas.openxmlformats.org/officeDocument/2006/relationships" ref="Q1014" r:id="rId3039"/>
    <hyperlink xmlns:r="http://schemas.openxmlformats.org/officeDocument/2006/relationships" ref="G1015" r:id="rId3040"/>
    <hyperlink xmlns:r="http://schemas.openxmlformats.org/officeDocument/2006/relationships" ref="P1015" r:id="rId3041"/>
    <hyperlink xmlns:r="http://schemas.openxmlformats.org/officeDocument/2006/relationships" ref="Q1015" r:id="rId3042"/>
    <hyperlink xmlns:r="http://schemas.openxmlformats.org/officeDocument/2006/relationships" ref="G1016" r:id="rId3043"/>
    <hyperlink xmlns:r="http://schemas.openxmlformats.org/officeDocument/2006/relationships" ref="P1016" r:id="rId3044"/>
    <hyperlink xmlns:r="http://schemas.openxmlformats.org/officeDocument/2006/relationships" ref="Q1016" r:id="rId3045"/>
    <hyperlink xmlns:r="http://schemas.openxmlformats.org/officeDocument/2006/relationships" ref="G1017" r:id="rId3046"/>
    <hyperlink xmlns:r="http://schemas.openxmlformats.org/officeDocument/2006/relationships" ref="P1017" r:id="rId3047"/>
    <hyperlink xmlns:r="http://schemas.openxmlformats.org/officeDocument/2006/relationships" ref="Q1017" r:id="rId3048"/>
    <hyperlink xmlns:r="http://schemas.openxmlformats.org/officeDocument/2006/relationships" ref="G1018" r:id="rId3049"/>
    <hyperlink xmlns:r="http://schemas.openxmlformats.org/officeDocument/2006/relationships" ref="P1018" r:id="rId3050"/>
    <hyperlink xmlns:r="http://schemas.openxmlformats.org/officeDocument/2006/relationships" ref="Q1018" r:id="rId3051"/>
    <hyperlink xmlns:r="http://schemas.openxmlformats.org/officeDocument/2006/relationships" ref="G1019" r:id="rId3052"/>
    <hyperlink xmlns:r="http://schemas.openxmlformats.org/officeDocument/2006/relationships" ref="P1019" r:id="rId3053"/>
    <hyperlink xmlns:r="http://schemas.openxmlformats.org/officeDocument/2006/relationships" ref="Q1019" r:id="rId3054"/>
    <hyperlink xmlns:r="http://schemas.openxmlformats.org/officeDocument/2006/relationships" ref="G1020" r:id="rId3055"/>
    <hyperlink xmlns:r="http://schemas.openxmlformats.org/officeDocument/2006/relationships" ref="P1020" r:id="rId3056"/>
    <hyperlink xmlns:r="http://schemas.openxmlformats.org/officeDocument/2006/relationships" ref="Q1020" r:id="rId3057"/>
    <hyperlink xmlns:r="http://schemas.openxmlformats.org/officeDocument/2006/relationships" ref="G1021" r:id="rId3058"/>
    <hyperlink xmlns:r="http://schemas.openxmlformats.org/officeDocument/2006/relationships" ref="P1021" r:id="rId3059"/>
    <hyperlink xmlns:r="http://schemas.openxmlformats.org/officeDocument/2006/relationships" ref="Q1021" r:id="rId3060"/>
    <hyperlink xmlns:r="http://schemas.openxmlformats.org/officeDocument/2006/relationships" ref="G1022" r:id="rId3061"/>
    <hyperlink xmlns:r="http://schemas.openxmlformats.org/officeDocument/2006/relationships" ref="P1022" r:id="rId3062"/>
    <hyperlink xmlns:r="http://schemas.openxmlformats.org/officeDocument/2006/relationships" ref="Q1022" r:id="rId3063"/>
    <hyperlink xmlns:r="http://schemas.openxmlformats.org/officeDocument/2006/relationships" ref="G1023" r:id="rId3064"/>
    <hyperlink xmlns:r="http://schemas.openxmlformats.org/officeDocument/2006/relationships" ref="P1023" r:id="rId3065"/>
    <hyperlink xmlns:r="http://schemas.openxmlformats.org/officeDocument/2006/relationships" ref="Q1023" r:id="rId3066"/>
    <hyperlink xmlns:r="http://schemas.openxmlformats.org/officeDocument/2006/relationships" ref="G1024" r:id="rId3067"/>
    <hyperlink xmlns:r="http://schemas.openxmlformats.org/officeDocument/2006/relationships" ref="P1024" r:id="rId3068"/>
    <hyperlink xmlns:r="http://schemas.openxmlformats.org/officeDocument/2006/relationships" ref="Q1024" r:id="rId3069"/>
    <hyperlink xmlns:r="http://schemas.openxmlformats.org/officeDocument/2006/relationships" ref="G1025" r:id="rId3070"/>
    <hyperlink xmlns:r="http://schemas.openxmlformats.org/officeDocument/2006/relationships" ref="P1025" r:id="rId3071"/>
    <hyperlink xmlns:r="http://schemas.openxmlformats.org/officeDocument/2006/relationships" ref="Q1025" r:id="rId3072"/>
    <hyperlink xmlns:r="http://schemas.openxmlformats.org/officeDocument/2006/relationships" ref="G1026" r:id="rId3073"/>
    <hyperlink xmlns:r="http://schemas.openxmlformats.org/officeDocument/2006/relationships" ref="P1026" r:id="rId3074"/>
    <hyperlink xmlns:r="http://schemas.openxmlformats.org/officeDocument/2006/relationships" ref="Q1026" r:id="rId3075"/>
    <hyperlink xmlns:r="http://schemas.openxmlformats.org/officeDocument/2006/relationships" ref="G1027" r:id="rId3076"/>
    <hyperlink xmlns:r="http://schemas.openxmlformats.org/officeDocument/2006/relationships" ref="P1027" r:id="rId3077"/>
    <hyperlink xmlns:r="http://schemas.openxmlformats.org/officeDocument/2006/relationships" ref="Q1027" r:id="rId3078"/>
    <hyperlink xmlns:r="http://schemas.openxmlformats.org/officeDocument/2006/relationships" ref="G1028" r:id="rId3079"/>
    <hyperlink xmlns:r="http://schemas.openxmlformats.org/officeDocument/2006/relationships" ref="P1028" r:id="rId3080"/>
    <hyperlink xmlns:r="http://schemas.openxmlformats.org/officeDocument/2006/relationships" ref="Q1028" r:id="rId3081"/>
    <hyperlink xmlns:r="http://schemas.openxmlformats.org/officeDocument/2006/relationships" ref="G1029" r:id="rId3082"/>
    <hyperlink xmlns:r="http://schemas.openxmlformats.org/officeDocument/2006/relationships" ref="P1029" r:id="rId3083"/>
    <hyperlink xmlns:r="http://schemas.openxmlformats.org/officeDocument/2006/relationships" ref="Q1029" r:id="rId3084"/>
    <hyperlink xmlns:r="http://schemas.openxmlformats.org/officeDocument/2006/relationships" ref="G1030" r:id="rId3085"/>
    <hyperlink xmlns:r="http://schemas.openxmlformats.org/officeDocument/2006/relationships" ref="P1030" r:id="rId3086"/>
    <hyperlink xmlns:r="http://schemas.openxmlformats.org/officeDocument/2006/relationships" ref="Q1030" r:id="rId3087"/>
    <hyperlink xmlns:r="http://schemas.openxmlformats.org/officeDocument/2006/relationships" ref="G1031" r:id="rId3088"/>
    <hyperlink xmlns:r="http://schemas.openxmlformats.org/officeDocument/2006/relationships" ref="P1031" r:id="rId3089"/>
    <hyperlink xmlns:r="http://schemas.openxmlformats.org/officeDocument/2006/relationships" ref="Q1031" r:id="rId3090"/>
    <hyperlink xmlns:r="http://schemas.openxmlformats.org/officeDocument/2006/relationships" ref="G1032" r:id="rId3091"/>
    <hyperlink xmlns:r="http://schemas.openxmlformats.org/officeDocument/2006/relationships" ref="P1032" r:id="rId3092"/>
    <hyperlink xmlns:r="http://schemas.openxmlformats.org/officeDocument/2006/relationships" ref="Q1032" r:id="rId3093"/>
    <hyperlink xmlns:r="http://schemas.openxmlformats.org/officeDocument/2006/relationships" ref="G1033" r:id="rId3094"/>
    <hyperlink xmlns:r="http://schemas.openxmlformats.org/officeDocument/2006/relationships" ref="P1033" r:id="rId3095"/>
    <hyperlink xmlns:r="http://schemas.openxmlformats.org/officeDocument/2006/relationships" ref="Q1033" r:id="rId3096"/>
    <hyperlink xmlns:r="http://schemas.openxmlformats.org/officeDocument/2006/relationships" ref="G1034" r:id="rId3097"/>
    <hyperlink xmlns:r="http://schemas.openxmlformats.org/officeDocument/2006/relationships" ref="P1034" r:id="rId3098"/>
    <hyperlink xmlns:r="http://schemas.openxmlformats.org/officeDocument/2006/relationships" ref="Q1034" r:id="rId3099"/>
    <hyperlink xmlns:r="http://schemas.openxmlformats.org/officeDocument/2006/relationships" ref="G1035" r:id="rId3100"/>
    <hyperlink xmlns:r="http://schemas.openxmlformats.org/officeDocument/2006/relationships" ref="P1035" r:id="rId3101"/>
    <hyperlink xmlns:r="http://schemas.openxmlformats.org/officeDocument/2006/relationships" ref="Q1035" r:id="rId3102"/>
    <hyperlink xmlns:r="http://schemas.openxmlformats.org/officeDocument/2006/relationships" ref="G1036" r:id="rId3103"/>
    <hyperlink xmlns:r="http://schemas.openxmlformats.org/officeDocument/2006/relationships" ref="P1036" r:id="rId3104"/>
    <hyperlink xmlns:r="http://schemas.openxmlformats.org/officeDocument/2006/relationships" ref="Q1036" r:id="rId3105"/>
    <hyperlink xmlns:r="http://schemas.openxmlformats.org/officeDocument/2006/relationships" ref="G1037" r:id="rId3106"/>
    <hyperlink xmlns:r="http://schemas.openxmlformats.org/officeDocument/2006/relationships" ref="P1037" r:id="rId3107"/>
    <hyperlink xmlns:r="http://schemas.openxmlformats.org/officeDocument/2006/relationships" ref="Q1037" r:id="rId3108"/>
    <hyperlink xmlns:r="http://schemas.openxmlformats.org/officeDocument/2006/relationships" ref="G1038" r:id="rId3109"/>
    <hyperlink xmlns:r="http://schemas.openxmlformats.org/officeDocument/2006/relationships" ref="P1038" r:id="rId3110"/>
    <hyperlink xmlns:r="http://schemas.openxmlformats.org/officeDocument/2006/relationships" ref="Q1038" r:id="rId3111"/>
    <hyperlink xmlns:r="http://schemas.openxmlformats.org/officeDocument/2006/relationships" ref="G1039" r:id="rId3112"/>
    <hyperlink xmlns:r="http://schemas.openxmlformats.org/officeDocument/2006/relationships" ref="P1039" r:id="rId3113"/>
    <hyperlink xmlns:r="http://schemas.openxmlformats.org/officeDocument/2006/relationships" ref="Q1039" r:id="rId3114"/>
    <hyperlink xmlns:r="http://schemas.openxmlformats.org/officeDocument/2006/relationships" ref="G1040" r:id="rId3115"/>
    <hyperlink xmlns:r="http://schemas.openxmlformats.org/officeDocument/2006/relationships" ref="P1040" r:id="rId3116"/>
    <hyperlink xmlns:r="http://schemas.openxmlformats.org/officeDocument/2006/relationships" ref="Q1040" r:id="rId3117"/>
    <hyperlink xmlns:r="http://schemas.openxmlformats.org/officeDocument/2006/relationships" ref="G1041" r:id="rId3118"/>
    <hyperlink xmlns:r="http://schemas.openxmlformats.org/officeDocument/2006/relationships" ref="P1041" r:id="rId3119"/>
    <hyperlink xmlns:r="http://schemas.openxmlformats.org/officeDocument/2006/relationships" ref="Q1041" r:id="rId3120"/>
    <hyperlink xmlns:r="http://schemas.openxmlformats.org/officeDocument/2006/relationships" ref="G1042" r:id="rId3121"/>
    <hyperlink xmlns:r="http://schemas.openxmlformats.org/officeDocument/2006/relationships" ref="P1042" r:id="rId3122"/>
    <hyperlink xmlns:r="http://schemas.openxmlformats.org/officeDocument/2006/relationships" ref="Q1042" r:id="rId3123"/>
    <hyperlink xmlns:r="http://schemas.openxmlformats.org/officeDocument/2006/relationships" ref="G1043" r:id="rId3124"/>
    <hyperlink xmlns:r="http://schemas.openxmlformats.org/officeDocument/2006/relationships" ref="P1043" r:id="rId3125"/>
    <hyperlink xmlns:r="http://schemas.openxmlformats.org/officeDocument/2006/relationships" ref="Q1043" r:id="rId3126"/>
    <hyperlink xmlns:r="http://schemas.openxmlformats.org/officeDocument/2006/relationships" ref="G1044" r:id="rId3127"/>
    <hyperlink xmlns:r="http://schemas.openxmlformats.org/officeDocument/2006/relationships" ref="P1044" r:id="rId3128"/>
    <hyperlink xmlns:r="http://schemas.openxmlformats.org/officeDocument/2006/relationships" ref="Q1044" r:id="rId3129"/>
    <hyperlink xmlns:r="http://schemas.openxmlformats.org/officeDocument/2006/relationships" ref="G1045" r:id="rId3130"/>
    <hyperlink xmlns:r="http://schemas.openxmlformats.org/officeDocument/2006/relationships" ref="P1045" r:id="rId3131"/>
    <hyperlink xmlns:r="http://schemas.openxmlformats.org/officeDocument/2006/relationships" ref="Q1045" r:id="rId3132"/>
    <hyperlink xmlns:r="http://schemas.openxmlformats.org/officeDocument/2006/relationships" ref="G1046" r:id="rId3133"/>
    <hyperlink xmlns:r="http://schemas.openxmlformats.org/officeDocument/2006/relationships" ref="P1046" r:id="rId3134"/>
    <hyperlink xmlns:r="http://schemas.openxmlformats.org/officeDocument/2006/relationships" ref="Q1046" r:id="rId3135"/>
    <hyperlink xmlns:r="http://schemas.openxmlformats.org/officeDocument/2006/relationships" ref="G1047" r:id="rId3136"/>
    <hyperlink xmlns:r="http://schemas.openxmlformats.org/officeDocument/2006/relationships" ref="P1047" r:id="rId3137"/>
    <hyperlink xmlns:r="http://schemas.openxmlformats.org/officeDocument/2006/relationships" ref="Q1047" r:id="rId3138"/>
    <hyperlink xmlns:r="http://schemas.openxmlformats.org/officeDocument/2006/relationships" ref="G1048" r:id="rId3139"/>
    <hyperlink xmlns:r="http://schemas.openxmlformats.org/officeDocument/2006/relationships" ref="P1048" r:id="rId3140"/>
    <hyperlink xmlns:r="http://schemas.openxmlformats.org/officeDocument/2006/relationships" ref="Q1048" r:id="rId3141"/>
    <hyperlink xmlns:r="http://schemas.openxmlformats.org/officeDocument/2006/relationships" ref="G1049" r:id="rId3142"/>
    <hyperlink xmlns:r="http://schemas.openxmlformats.org/officeDocument/2006/relationships" ref="P1049" r:id="rId3143"/>
    <hyperlink xmlns:r="http://schemas.openxmlformats.org/officeDocument/2006/relationships" ref="Q1049" r:id="rId3144"/>
    <hyperlink xmlns:r="http://schemas.openxmlformats.org/officeDocument/2006/relationships" ref="G1050" r:id="rId3145"/>
    <hyperlink xmlns:r="http://schemas.openxmlformats.org/officeDocument/2006/relationships" ref="P1050" r:id="rId3146"/>
    <hyperlink xmlns:r="http://schemas.openxmlformats.org/officeDocument/2006/relationships" ref="Q1050" r:id="rId3147"/>
    <hyperlink xmlns:r="http://schemas.openxmlformats.org/officeDocument/2006/relationships" ref="G1051" r:id="rId3148"/>
    <hyperlink xmlns:r="http://schemas.openxmlformats.org/officeDocument/2006/relationships" ref="P1051" r:id="rId3149"/>
    <hyperlink xmlns:r="http://schemas.openxmlformats.org/officeDocument/2006/relationships" ref="Q1051" r:id="rId3150"/>
    <hyperlink xmlns:r="http://schemas.openxmlformats.org/officeDocument/2006/relationships" ref="G1052" r:id="rId3151"/>
    <hyperlink xmlns:r="http://schemas.openxmlformats.org/officeDocument/2006/relationships" ref="P1052" r:id="rId3152"/>
    <hyperlink xmlns:r="http://schemas.openxmlformats.org/officeDocument/2006/relationships" ref="Q1052" r:id="rId3153"/>
    <hyperlink xmlns:r="http://schemas.openxmlformats.org/officeDocument/2006/relationships" ref="G1053" r:id="rId3154"/>
    <hyperlink xmlns:r="http://schemas.openxmlformats.org/officeDocument/2006/relationships" ref="P1053" r:id="rId3155"/>
    <hyperlink xmlns:r="http://schemas.openxmlformats.org/officeDocument/2006/relationships" ref="Q1053" r:id="rId3156"/>
    <hyperlink xmlns:r="http://schemas.openxmlformats.org/officeDocument/2006/relationships" ref="G1054" r:id="rId3157"/>
    <hyperlink xmlns:r="http://schemas.openxmlformats.org/officeDocument/2006/relationships" ref="P1054" r:id="rId3158"/>
    <hyperlink xmlns:r="http://schemas.openxmlformats.org/officeDocument/2006/relationships" ref="Q1054" r:id="rId3159"/>
    <hyperlink xmlns:r="http://schemas.openxmlformats.org/officeDocument/2006/relationships" ref="G1055" r:id="rId3160"/>
    <hyperlink xmlns:r="http://schemas.openxmlformats.org/officeDocument/2006/relationships" ref="P1055" r:id="rId3161"/>
    <hyperlink xmlns:r="http://schemas.openxmlformats.org/officeDocument/2006/relationships" ref="Q1055" r:id="rId3162"/>
    <hyperlink xmlns:r="http://schemas.openxmlformats.org/officeDocument/2006/relationships" ref="G1056" r:id="rId3163"/>
    <hyperlink xmlns:r="http://schemas.openxmlformats.org/officeDocument/2006/relationships" ref="P1056" r:id="rId3164"/>
    <hyperlink xmlns:r="http://schemas.openxmlformats.org/officeDocument/2006/relationships" ref="Q1056" r:id="rId3165"/>
    <hyperlink xmlns:r="http://schemas.openxmlformats.org/officeDocument/2006/relationships" ref="G1057" r:id="rId3166"/>
    <hyperlink xmlns:r="http://schemas.openxmlformats.org/officeDocument/2006/relationships" ref="P1057" r:id="rId3167"/>
    <hyperlink xmlns:r="http://schemas.openxmlformats.org/officeDocument/2006/relationships" ref="Q1057" r:id="rId3168"/>
    <hyperlink xmlns:r="http://schemas.openxmlformats.org/officeDocument/2006/relationships" ref="G1058" r:id="rId3169"/>
    <hyperlink xmlns:r="http://schemas.openxmlformats.org/officeDocument/2006/relationships" ref="P1058" r:id="rId3170"/>
    <hyperlink xmlns:r="http://schemas.openxmlformats.org/officeDocument/2006/relationships" ref="Q1058" r:id="rId3171"/>
    <hyperlink xmlns:r="http://schemas.openxmlformats.org/officeDocument/2006/relationships" ref="G1059" r:id="rId3172"/>
    <hyperlink xmlns:r="http://schemas.openxmlformats.org/officeDocument/2006/relationships" ref="P1059" r:id="rId3173"/>
    <hyperlink xmlns:r="http://schemas.openxmlformats.org/officeDocument/2006/relationships" ref="Q1059" r:id="rId3174"/>
    <hyperlink xmlns:r="http://schemas.openxmlformats.org/officeDocument/2006/relationships" ref="G1060" r:id="rId3175"/>
    <hyperlink xmlns:r="http://schemas.openxmlformats.org/officeDocument/2006/relationships" ref="P1060" r:id="rId3176"/>
    <hyperlink xmlns:r="http://schemas.openxmlformats.org/officeDocument/2006/relationships" ref="Q1060" r:id="rId3177"/>
    <hyperlink xmlns:r="http://schemas.openxmlformats.org/officeDocument/2006/relationships" ref="G1061" r:id="rId3178"/>
    <hyperlink xmlns:r="http://schemas.openxmlformats.org/officeDocument/2006/relationships" ref="P1061" r:id="rId3179"/>
    <hyperlink xmlns:r="http://schemas.openxmlformats.org/officeDocument/2006/relationships" ref="Q1061" r:id="rId3180"/>
    <hyperlink xmlns:r="http://schemas.openxmlformats.org/officeDocument/2006/relationships" ref="G1062" r:id="rId3181"/>
    <hyperlink xmlns:r="http://schemas.openxmlformats.org/officeDocument/2006/relationships" ref="P1062" r:id="rId3182"/>
    <hyperlink xmlns:r="http://schemas.openxmlformats.org/officeDocument/2006/relationships" ref="Q1062" r:id="rId3183"/>
    <hyperlink xmlns:r="http://schemas.openxmlformats.org/officeDocument/2006/relationships" ref="G1063" r:id="rId3184"/>
    <hyperlink xmlns:r="http://schemas.openxmlformats.org/officeDocument/2006/relationships" ref="P1063" r:id="rId3185"/>
    <hyperlink xmlns:r="http://schemas.openxmlformats.org/officeDocument/2006/relationships" ref="Q1063" r:id="rId3186"/>
    <hyperlink xmlns:r="http://schemas.openxmlformats.org/officeDocument/2006/relationships" ref="G1064" r:id="rId3187"/>
    <hyperlink xmlns:r="http://schemas.openxmlformats.org/officeDocument/2006/relationships" ref="P1064" r:id="rId3188"/>
    <hyperlink xmlns:r="http://schemas.openxmlformats.org/officeDocument/2006/relationships" ref="Q1064" r:id="rId3189"/>
    <hyperlink xmlns:r="http://schemas.openxmlformats.org/officeDocument/2006/relationships" ref="G1065" r:id="rId3190"/>
    <hyperlink xmlns:r="http://schemas.openxmlformats.org/officeDocument/2006/relationships" ref="P1065" r:id="rId3191"/>
    <hyperlink xmlns:r="http://schemas.openxmlformats.org/officeDocument/2006/relationships" ref="Q1065" r:id="rId3192"/>
    <hyperlink xmlns:r="http://schemas.openxmlformats.org/officeDocument/2006/relationships" ref="G1066" r:id="rId3193"/>
    <hyperlink xmlns:r="http://schemas.openxmlformats.org/officeDocument/2006/relationships" ref="P1066" r:id="rId3194"/>
    <hyperlink xmlns:r="http://schemas.openxmlformats.org/officeDocument/2006/relationships" ref="Q1066" r:id="rId3195"/>
    <hyperlink xmlns:r="http://schemas.openxmlformats.org/officeDocument/2006/relationships" ref="G1067" r:id="rId3196"/>
    <hyperlink xmlns:r="http://schemas.openxmlformats.org/officeDocument/2006/relationships" ref="P1067" r:id="rId3197"/>
    <hyperlink xmlns:r="http://schemas.openxmlformats.org/officeDocument/2006/relationships" ref="Q1067" r:id="rId3198"/>
    <hyperlink xmlns:r="http://schemas.openxmlformats.org/officeDocument/2006/relationships" ref="G1068" r:id="rId3199"/>
    <hyperlink xmlns:r="http://schemas.openxmlformats.org/officeDocument/2006/relationships" ref="P1068" r:id="rId3200"/>
    <hyperlink xmlns:r="http://schemas.openxmlformats.org/officeDocument/2006/relationships" ref="Q1068" r:id="rId3201"/>
    <hyperlink xmlns:r="http://schemas.openxmlformats.org/officeDocument/2006/relationships" ref="G1069" r:id="rId3202"/>
    <hyperlink xmlns:r="http://schemas.openxmlformats.org/officeDocument/2006/relationships" ref="P1069" r:id="rId3203"/>
    <hyperlink xmlns:r="http://schemas.openxmlformats.org/officeDocument/2006/relationships" ref="Q1069" r:id="rId3204"/>
    <hyperlink xmlns:r="http://schemas.openxmlformats.org/officeDocument/2006/relationships" ref="G1070" r:id="rId3205"/>
    <hyperlink xmlns:r="http://schemas.openxmlformats.org/officeDocument/2006/relationships" ref="P1070" r:id="rId3206"/>
    <hyperlink xmlns:r="http://schemas.openxmlformats.org/officeDocument/2006/relationships" ref="Q1070" r:id="rId3207"/>
    <hyperlink xmlns:r="http://schemas.openxmlformats.org/officeDocument/2006/relationships" ref="G1071" r:id="rId3208"/>
    <hyperlink xmlns:r="http://schemas.openxmlformats.org/officeDocument/2006/relationships" ref="P1071" r:id="rId3209"/>
    <hyperlink xmlns:r="http://schemas.openxmlformats.org/officeDocument/2006/relationships" ref="Q1071" r:id="rId3210"/>
    <hyperlink xmlns:r="http://schemas.openxmlformats.org/officeDocument/2006/relationships" ref="G1072" r:id="rId3211"/>
    <hyperlink xmlns:r="http://schemas.openxmlformats.org/officeDocument/2006/relationships" ref="P1072" r:id="rId3212"/>
    <hyperlink xmlns:r="http://schemas.openxmlformats.org/officeDocument/2006/relationships" ref="Q1072" r:id="rId3213"/>
    <hyperlink xmlns:r="http://schemas.openxmlformats.org/officeDocument/2006/relationships" ref="G1073" r:id="rId3214"/>
    <hyperlink xmlns:r="http://schemas.openxmlformats.org/officeDocument/2006/relationships" ref="P1073" r:id="rId3215"/>
    <hyperlink xmlns:r="http://schemas.openxmlformats.org/officeDocument/2006/relationships" ref="Q1073" r:id="rId3216"/>
    <hyperlink xmlns:r="http://schemas.openxmlformats.org/officeDocument/2006/relationships" ref="G1074" r:id="rId3217"/>
    <hyperlink xmlns:r="http://schemas.openxmlformats.org/officeDocument/2006/relationships" ref="P1074" r:id="rId3218"/>
    <hyperlink xmlns:r="http://schemas.openxmlformats.org/officeDocument/2006/relationships" ref="Q1074" r:id="rId3219"/>
    <hyperlink xmlns:r="http://schemas.openxmlformats.org/officeDocument/2006/relationships" ref="G1075" r:id="rId3220"/>
    <hyperlink xmlns:r="http://schemas.openxmlformats.org/officeDocument/2006/relationships" ref="P1075" r:id="rId3221"/>
    <hyperlink xmlns:r="http://schemas.openxmlformats.org/officeDocument/2006/relationships" ref="Q1075" r:id="rId3222"/>
    <hyperlink xmlns:r="http://schemas.openxmlformats.org/officeDocument/2006/relationships" ref="G1076" r:id="rId3223"/>
    <hyperlink xmlns:r="http://schemas.openxmlformats.org/officeDocument/2006/relationships" ref="P1076" r:id="rId3224"/>
    <hyperlink xmlns:r="http://schemas.openxmlformats.org/officeDocument/2006/relationships" ref="Q1076" r:id="rId3225"/>
    <hyperlink xmlns:r="http://schemas.openxmlformats.org/officeDocument/2006/relationships" ref="G1077" r:id="rId3226"/>
    <hyperlink xmlns:r="http://schemas.openxmlformats.org/officeDocument/2006/relationships" ref="P1077" r:id="rId3227"/>
    <hyperlink xmlns:r="http://schemas.openxmlformats.org/officeDocument/2006/relationships" ref="Q1077" r:id="rId3228"/>
    <hyperlink xmlns:r="http://schemas.openxmlformats.org/officeDocument/2006/relationships" ref="G1078" r:id="rId3229"/>
    <hyperlink xmlns:r="http://schemas.openxmlformats.org/officeDocument/2006/relationships" ref="P1078" r:id="rId3230"/>
    <hyperlink xmlns:r="http://schemas.openxmlformats.org/officeDocument/2006/relationships" ref="Q1078" r:id="rId3231"/>
    <hyperlink xmlns:r="http://schemas.openxmlformats.org/officeDocument/2006/relationships" ref="G1079" r:id="rId3232"/>
    <hyperlink xmlns:r="http://schemas.openxmlformats.org/officeDocument/2006/relationships" ref="P1079" r:id="rId3233"/>
    <hyperlink xmlns:r="http://schemas.openxmlformats.org/officeDocument/2006/relationships" ref="Q1079" r:id="rId3234"/>
    <hyperlink xmlns:r="http://schemas.openxmlformats.org/officeDocument/2006/relationships" ref="G1080" r:id="rId3235"/>
    <hyperlink xmlns:r="http://schemas.openxmlformats.org/officeDocument/2006/relationships" ref="P1080" r:id="rId3236"/>
    <hyperlink xmlns:r="http://schemas.openxmlformats.org/officeDocument/2006/relationships" ref="Q1080" r:id="rId3237"/>
    <hyperlink xmlns:r="http://schemas.openxmlformats.org/officeDocument/2006/relationships" ref="G1081" r:id="rId3238"/>
    <hyperlink xmlns:r="http://schemas.openxmlformats.org/officeDocument/2006/relationships" ref="P1081" r:id="rId3239"/>
    <hyperlink xmlns:r="http://schemas.openxmlformats.org/officeDocument/2006/relationships" ref="Q1081" r:id="rId3240"/>
    <hyperlink xmlns:r="http://schemas.openxmlformats.org/officeDocument/2006/relationships" ref="G1082" r:id="rId3241"/>
    <hyperlink xmlns:r="http://schemas.openxmlformats.org/officeDocument/2006/relationships" ref="P1082" r:id="rId3242"/>
    <hyperlink xmlns:r="http://schemas.openxmlformats.org/officeDocument/2006/relationships" ref="Q1082" r:id="rId3243"/>
    <hyperlink xmlns:r="http://schemas.openxmlformats.org/officeDocument/2006/relationships" ref="G1083" r:id="rId3244"/>
    <hyperlink xmlns:r="http://schemas.openxmlformats.org/officeDocument/2006/relationships" ref="P1083" r:id="rId3245"/>
    <hyperlink xmlns:r="http://schemas.openxmlformats.org/officeDocument/2006/relationships" ref="Q1083" r:id="rId3246"/>
    <hyperlink xmlns:r="http://schemas.openxmlformats.org/officeDocument/2006/relationships" ref="G1084" r:id="rId3247"/>
    <hyperlink xmlns:r="http://schemas.openxmlformats.org/officeDocument/2006/relationships" ref="P1084" r:id="rId3248"/>
    <hyperlink xmlns:r="http://schemas.openxmlformats.org/officeDocument/2006/relationships" ref="Q1084" r:id="rId3249"/>
    <hyperlink xmlns:r="http://schemas.openxmlformats.org/officeDocument/2006/relationships" ref="G1085" r:id="rId3250"/>
    <hyperlink xmlns:r="http://schemas.openxmlformats.org/officeDocument/2006/relationships" ref="P1085" r:id="rId3251"/>
    <hyperlink xmlns:r="http://schemas.openxmlformats.org/officeDocument/2006/relationships" ref="Q1085" r:id="rId3252"/>
    <hyperlink xmlns:r="http://schemas.openxmlformats.org/officeDocument/2006/relationships" ref="G1086" r:id="rId3253"/>
    <hyperlink xmlns:r="http://schemas.openxmlformats.org/officeDocument/2006/relationships" ref="P1086" r:id="rId3254"/>
    <hyperlink xmlns:r="http://schemas.openxmlformats.org/officeDocument/2006/relationships" ref="Q1086" r:id="rId3255"/>
    <hyperlink xmlns:r="http://schemas.openxmlformats.org/officeDocument/2006/relationships" ref="G1087" r:id="rId3256"/>
    <hyperlink xmlns:r="http://schemas.openxmlformats.org/officeDocument/2006/relationships" ref="P1087" r:id="rId3257"/>
    <hyperlink xmlns:r="http://schemas.openxmlformats.org/officeDocument/2006/relationships" ref="Q1087" r:id="rId3258"/>
    <hyperlink xmlns:r="http://schemas.openxmlformats.org/officeDocument/2006/relationships" ref="G1088" r:id="rId3259"/>
    <hyperlink xmlns:r="http://schemas.openxmlformats.org/officeDocument/2006/relationships" ref="P1088" r:id="rId3260"/>
    <hyperlink xmlns:r="http://schemas.openxmlformats.org/officeDocument/2006/relationships" ref="Q1088" r:id="rId3261"/>
    <hyperlink xmlns:r="http://schemas.openxmlformats.org/officeDocument/2006/relationships" ref="G1089" r:id="rId3262"/>
    <hyperlink xmlns:r="http://schemas.openxmlformats.org/officeDocument/2006/relationships" ref="P1089" r:id="rId3263"/>
    <hyperlink xmlns:r="http://schemas.openxmlformats.org/officeDocument/2006/relationships" ref="Q1089" r:id="rId3264"/>
    <hyperlink xmlns:r="http://schemas.openxmlformats.org/officeDocument/2006/relationships" ref="G1090" r:id="rId3265"/>
    <hyperlink xmlns:r="http://schemas.openxmlformats.org/officeDocument/2006/relationships" ref="P1090" r:id="rId3266"/>
    <hyperlink xmlns:r="http://schemas.openxmlformats.org/officeDocument/2006/relationships" ref="Q1090" r:id="rId3267"/>
    <hyperlink xmlns:r="http://schemas.openxmlformats.org/officeDocument/2006/relationships" ref="G1091" r:id="rId3268"/>
    <hyperlink xmlns:r="http://schemas.openxmlformats.org/officeDocument/2006/relationships" ref="P1091" r:id="rId3269"/>
    <hyperlink xmlns:r="http://schemas.openxmlformats.org/officeDocument/2006/relationships" ref="Q1091" r:id="rId3270"/>
    <hyperlink xmlns:r="http://schemas.openxmlformats.org/officeDocument/2006/relationships" ref="G1092" r:id="rId3271"/>
    <hyperlink xmlns:r="http://schemas.openxmlformats.org/officeDocument/2006/relationships" ref="P1092" r:id="rId3272"/>
    <hyperlink xmlns:r="http://schemas.openxmlformats.org/officeDocument/2006/relationships" ref="Q1092" r:id="rId3273"/>
    <hyperlink xmlns:r="http://schemas.openxmlformats.org/officeDocument/2006/relationships" ref="G1093" r:id="rId3274"/>
    <hyperlink xmlns:r="http://schemas.openxmlformats.org/officeDocument/2006/relationships" ref="P1093" r:id="rId3275"/>
    <hyperlink xmlns:r="http://schemas.openxmlformats.org/officeDocument/2006/relationships" ref="Q1093" r:id="rId3276"/>
    <hyperlink xmlns:r="http://schemas.openxmlformats.org/officeDocument/2006/relationships" ref="G1094" r:id="rId3277"/>
    <hyperlink xmlns:r="http://schemas.openxmlformats.org/officeDocument/2006/relationships" ref="P1094" r:id="rId3278"/>
    <hyperlink xmlns:r="http://schemas.openxmlformats.org/officeDocument/2006/relationships" ref="Q1094" r:id="rId3279"/>
    <hyperlink xmlns:r="http://schemas.openxmlformats.org/officeDocument/2006/relationships" ref="G1095" r:id="rId3280"/>
    <hyperlink xmlns:r="http://schemas.openxmlformats.org/officeDocument/2006/relationships" ref="P1095" r:id="rId3281"/>
    <hyperlink xmlns:r="http://schemas.openxmlformats.org/officeDocument/2006/relationships" ref="Q1095" r:id="rId3282"/>
    <hyperlink xmlns:r="http://schemas.openxmlformats.org/officeDocument/2006/relationships" ref="G1096" r:id="rId3283"/>
    <hyperlink xmlns:r="http://schemas.openxmlformats.org/officeDocument/2006/relationships" ref="P1096" r:id="rId3284"/>
    <hyperlink xmlns:r="http://schemas.openxmlformats.org/officeDocument/2006/relationships" ref="Q1096" r:id="rId3285"/>
    <hyperlink xmlns:r="http://schemas.openxmlformats.org/officeDocument/2006/relationships" ref="G1097" r:id="rId3286"/>
    <hyperlink xmlns:r="http://schemas.openxmlformats.org/officeDocument/2006/relationships" ref="P1097" r:id="rId3287"/>
    <hyperlink xmlns:r="http://schemas.openxmlformats.org/officeDocument/2006/relationships" ref="Q1097" r:id="rId3288"/>
    <hyperlink xmlns:r="http://schemas.openxmlformats.org/officeDocument/2006/relationships" ref="G1098" r:id="rId3289"/>
    <hyperlink xmlns:r="http://schemas.openxmlformats.org/officeDocument/2006/relationships" ref="P1098" r:id="rId3290"/>
    <hyperlink xmlns:r="http://schemas.openxmlformats.org/officeDocument/2006/relationships" ref="Q1098" r:id="rId3291"/>
    <hyperlink xmlns:r="http://schemas.openxmlformats.org/officeDocument/2006/relationships" ref="G1099" r:id="rId3292"/>
    <hyperlink xmlns:r="http://schemas.openxmlformats.org/officeDocument/2006/relationships" ref="P1099" r:id="rId3293"/>
    <hyperlink xmlns:r="http://schemas.openxmlformats.org/officeDocument/2006/relationships" ref="Q1099" r:id="rId3294"/>
    <hyperlink xmlns:r="http://schemas.openxmlformats.org/officeDocument/2006/relationships" ref="G1100" r:id="rId3295"/>
    <hyperlink xmlns:r="http://schemas.openxmlformats.org/officeDocument/2006/relationships" ref="P1100" r:id="rId3296"/>
    <hyperlink xmlns:r="http://schemas.openxmlformats.org/officeDocument/2006/relationships" ref="Q1100" r:id="rId3297"/>
    <hyperlink xmlns:r="http://schemas.openxmlformats.org/officeDocument/2006/relationships" ref="G1101" r:id="rId3298"/>
    <hyperlink xmlns:r="http://schemas.openxmlformats.org/officeDocument/2006/relationships" ref="P1101" r:id="rId3299"/>
    <hyperlink xmlns:r="http://schemas.openxmlformats.org/officeDocument/2006/relationships" ref="Q1101" r:id="rId3300"/>
    <hyperlink xmlns:r="http://schemas.openxmlformats.org/officeDocument/2006/relationships" ref="G1102" r:id="rId3301"/>
    <hyperlink xmlns:r="http://schemas.openxmlformats.org/officeDocument/2006/relationships" ref="P1102" r:id="rId3302"/>
    <hyperlink xmlns:r="http://schemas.openxmlformats.org/officeDocument/2006/relationships" ref="Q1102" r:id="rId3303"/>
    <hyperlink xmlns:r="http://schemas.openxmlformats.org/officeDocument/2006/relationships" ref="G1103" r:id="rId3304"/>
    <hyperlink xmlns:r="http://schemas.openxmlformats.org/officeDocument/2006/relationships" ref="P1103" r:id="rId3305"/>
    <hyperlink xmlns:r="http://schemas.openxmlformats.org/officeDocument/2006/relationships" ref="Q1103" r:id="rId3306"/>
    <hyperlink xmlns:r="http://schemas.openxmlformats.org/officeDocument/2006/relationships" ref="G1104" r:id="rId3307"/>
    <hyperlink xmlns:r="http://schemas.openxmlformats.org/officeDocument/2006/relationships" ref="P1104" r:id="rId3308"/>
    <hyperlink xmlns:r="http://schemas.openxmlformats.org/officeDocument/2006/relationships" ref="Q1104" r:id="rId3309"/>
    <hyperlink xmlns:r="http://schemas.openxmlformats.org/officeDocument/2006/relationships" ref="G1105" r:id="rId3310"/>
    <hyperlink xmlns:r="http://schemas.openxmlformats.org/officeDocument/2006/relationships" ref="P1105" r:id="rId3311"/>
    <hyperlink xmlns:r="http://schemas.openxmlformats.org/officeDocument/2006/relationships" ref="Q1105" r:id="rId3312"/>
    <hyperlink xmlns:r="http://schemas.openxmlformats.org/officeDocument/2006/relationships" ref="G1106" r:id="rId3313"/>
    <hyperlink xmlns:r="http://schemas.openxmlformats.org/officeDocument/2006/relationships" ref="P1106" r:id="rId3314"/>
    <hyperlink xmlns:r="http://schemas.openxmlformats.org/officeDocument/2006/relationships" ref="Q1106" r:id="rId3315"/>
    <hyperlink xmlns:r="http://schemas.openxmlformats.org/officeDocument/2006/relationships" ref="G1107" r:id="rId3316"/>
    <hyperlink xmlns:r="http://schemas.openxmlformats.org/officeDocument/2006/relationships" ref="P1107" r:id="rId3317"/>
    <hyperlink xmlns:r="http://schemas.openxmlformats.org/officeDocument/2006/relationships" ref="Q1107" r:id="rId3318"/>
    <hyperlink xmlns:r="http://schemas.openxmlformats.org/officeDocument/2006/relationships" ref="G1108" r:id="rId3319"/>
    <hyperlink xmlns:r="http://schemas.openxmlformats.org/officeDocument/2006/relationships" ref="P1108" r:id="rId3320"/>
    <hyperlink xmlns:r="http://schemas.openxmlformats.org/officeDocument/2006/relationships" ref="Q1108" r:id="rId3321"/>
    <hyperlink xmlns:r="http://schemas.openxmlformats.org/officeDocument/2006/relationships" ref="G1109" r:id="rId3322"/>
    <hyperlink xmlns:r="http://schemas.openxmlformats.org/officeDocument/2006/relationships" ref="P1109" r:id="rId3323"/>
    <hyperlink xmlns:r="http://schemas.openxmlformats.org/officeDocument/2006/relationships" ref="Q1109" r:id="rId3324"/>
    <hyperlink xmlns:r="http://schemas.openxmlformats.org/officeDocument/2006/relationships" ref="G1110" r:id="rId3325"/>
    <hyperlink xmlns:r="http://schemas.openxmlformats.org/officeDocument/2006/relationships" ref="P1110" r:id="rId3326"/>
    <hyperlink xmlns:r="http://schemas.openxmlformats.org/officeDocument/2006/relationships" ref="Q1110" r:id="rId3327"/>
    <hyperlink xmlns:r="http://schemas.openxmlformats.org/officeDocument/2006/relationships" ref="G1111" r:id="rId3328"/>
    <hyperlink xmlns:r="http://schemas.openxmlformats.org/officeDocument/2006/relationships" ref="P1111" r:id="rId3329"/>
    <hyperlink xmlns:r="http://schemas.openxmlformats.org/officeDocument/2006/relationships" ref="Q1111" r:id="rId3330"/>
    <hyperlink xmlns:r="http://schemas.openxmlformats.org/officeDocument/2006/relationships" ref="G1112" r:id="rId3331"/>
    <hyperlink xmlns:r="http://schemas.openxmlformats.org/officeDocument/2006/relationships" ref="P1112" r:id="rId3332"/>
    <hyperlink xmlns:r="http://schemas.openxmlformats.org/officeDocument/2006/relationships" ref="Q1112" r:id="rId3333"/>
    <hyperlink xmlns:r="http://schemas.openxmlformats.org/officeDocument/2006/relationships" ref="G1113" r:id="rId3334"/>
    <hyperlink xmlns:r="http://schemas.openxmlformats.org/officeDocument/2006/relationships" ref="P1113" r:id="rId3335"/>
    <hyperlink xmlns:r="http://schemas.openxmlformats.org/officeDocument/2006/relationships" ref="Q1113" r:id="rId3336"/>
    <hyperlink xmlns:r="http://schemas.openxmlformats.org/officeDocument/2006/relationships" ref="G1114" r:id="rId3337"/>
    <hyperlink xmlns:r="http://schemas.openxmlformats.org/officeDocument/2006/relationships" ref="P1114" r:id="rId3338"/>
    <hyperlink xmlns:r="http://schemas.openxmlformats.org/officeDocument/2006/relationships" ref="Q1114" r:id="rId3339"/>
    <hyperlink xmlns:r="http://schemas.openxmlformats.org/officeDocument/2006/relationships" ref="G1115" r:id="rId3340"/>
    <hyperlink xmlns:r="http://schemas.openxmlformats.org/officeDocument/2006/relationships" ref="P1115" r:id="rId3341"/>
    <hyperlink xmlns:r="http://schemas.openxmlformats.org/officeDocument/2006/relationships" ref="Q1115" r:id="rId3342"/>
    <hyperlink xmlns:r="http://schemas.openxmlformats.org/officeDocument/2006/relationships" ref="G1116" r:id="rId3343"/>
    <hyperlink xmlns:r="http://schemas.openxmlformats.org/officeDocument/2006/relationships" ref="P1116" r:id="rId3344"/>
    <hyperlink xmlns:r="http://schemas.openxmlformats.org/officeDocument/2006/relationships" ref="Q1116" r:id="rId3345"/>
    <hyperlink xmlns:r="http://schemas.openxmlformats.org/officeDocument/2006/relationships" ref="G1117" r:id="rId3346"/>
    <hyperlink xmlns:r="http://schemas.openxmlformats.org/officeDocument/2006/relationships" ref="P1117" r:id="rId3347"/>
    <hyperlink xmlns:r="http://schemas.openxmlformats.org/officeDocument/2006/relationships" ref="Q1117" r:id="rId3348"/>
    <hyperlink xmlns:r="http://schemas.openxmlformats.org/officeDocument/2006/relationships" ref="G1118" r:id="rId3349"/>
    <hyperlink xmlns:r="http://schemas.openxmlformats.org/officeDocument/2006/relationships" ref="P1118" r:id="rId3350"/>
    <hyperlink xmlns:r="http://schemas.openxmlformats.org/officeDocument/2006/relationships" ref="Q1118" r:id="rId3351"/>
    <hyperlink xmlns:r="http://schemas.openxmlformats.org/officeDocument/2006/relationships" ref="G1119" r:id="rId3352"/>
    <hyperlink xmlns:r="http://schemas.openxmlformats.org/officeDocument/2006/relationships" ref="P1119" r:id="rId3353"/>
    <hyperlink xmlns:r="http://schemas.openxmlformats.org/officeDocument/2006/relationships" ref="Q1119" r:id="rId3354"/>
    <hyperlink xmlns:r="http://schemas.openxmlformats.org/officeDocument/2006/relationships" ref="G1120" r:id="rId3355"/>
    <hyperlink xmlns:r="http://schemas.openxmlformats.org/officeDocument/2006/relationships" ref="P1120" r:id="rId3356"/>
    <hyperlink xmlns:r="http://schemas.openxmlformats.org/officeDocument/2006/relationships" ref="Q1120" r:id="rId3357"/>
    <hyperlink xmlns:r="http://schemas.openxmlformats.org/officeDocument/2006/relationships" ref="G1121" r:id="rId3358"/>
    <hyperlink xmlns:r="http://schemas.openxmlformats.org/officeDocument/2006/relationships" ref="P1121" r:id="rId3359"/>
    <hyperlink xmlns:r="http://schemas.openxmlformats.org/officeDocument/2006/relationships" ref="Q1121" r:id="rId3360"/>
    <hyperlink xmlns:r="http://schemas.openxmlformats.org/officeDocument/2006/relationships" ref="G1122" r:id="rId3361"/>
    <hyperlink xmlns:r="http://schemas.openxmlformats.org/officeDocument/2006/relationships" ref="P1122" r:id="rId3362"/>
    <hyperlink xmlns:r="http://schemas.openxmlformats.org/officeDocument/2006/relationships" ref="Q1122" r:id="rId3363"/>
    <hyperlink xmlns:r="http://schemas.openxmlformats.org/officeDocument/2006/relationships" ref="G1123" r:id="rId3364"/>
    <hyperlink xmlns:r="http://schemas.openxmlformats.org/officeDocument/2006/relationships" ref="P1123" r:id="rId3365"/>
    <hyperlink xmlns:r="http://schemas.openxmlformats.org/officeDocument/2006/relationships" ref="Q1123" r:id="rId3366"/>
    <hyperlink xmlns:r="http://schemas.openxmlformats.org/officeDocument/2006/relationships" ref="G1124" r:id="rId3367"/>
    <hyperlink xmlns:r="http://schemas.openxmlformats.org/officeDocument/2006/relationships" ref="P1124" r:id="rId3368"/>
    <hyperlink xmlns:r="http://schemas.openxmlformats.org/officeDocument/2006/relationships" ref="Q1124" r:id="rId3369"/>
    <hyperlink xmlns:r="http://schemas.openxmlformats.org/officeDocument/2006/relationships" ref="G1125" r:id="rId3370"/>
    <hyperlink xmlns:r="http://schemas.openxmlformats.org/officeDocument/2006/relationships" ref="P1125" r:id="rId3371"/>
    <hyperlink xmlns:r="http://schemas.openxmlformats.org/officeDocument/2006/relationships" ref="Q1125" r:id="rId3372"/>
    <hyperlink xmlns:r="http://schemas.openxmlformats.org/officeDocument/2006/relationships" ref="G1126" r:id="rId3373"/>
    <hyperlink xmlns:r="http://schemas.openxmlformats.org/officeDocument/2006/relationships" ref="P1126" r:id="rId3374"/>
    <hyperlink xmlns:r="http://schemas.openxmlformats.org/officeDocument/2006/relationships" ref="Q1126" r:id="rId3375"/>
    <hyperlink xmlns:r="http://schemas.openxmlformats.org/officeDocument/2006/relationships" ref="G1127" r:id="rId3376"/>
    <hyperlink xmlns:r="http://schemas.openxmlformats.org/officeDocument/2006/relationships" ref="P1127" r:id="rId3377"/>
    <hyperlink xmlns:r="http://schemas.openxmlformats.org/officeDocument/2006/relationships" ref="Q1127" r:id="rId3378"/>
    <hyperlink xmlns:r="http://schemas.openxmlformats.org/officeDocument/2006/relationships" ref="G1128" r:id="rId3379"/>
    <hyperlink xmlns:r="http://schemas.openxmlformats.org/officeDocument/2006/relationships" ref="P1128" r:id="rId3380"/>
    <hyperlink xmlns:r="http://schemas.openxmlformats.org/officeDocument/2006/relationships" ref="Q1128" r:id="rId3381"/>
    <hyperlink xmlns:r="http://schemas.openxmlformats.org/officeDocument/2006/relationships" ref="G1129" r:id="rId3382"/>
    <hyperlink xmlns:r="http://schemas.openxmlformats.org/officeDocument/2006/relationships" ref="P1129" r:id="rId3383"/>
    <hyperlink xmlns:r="http://schemas.openxmlformats.org/officeDocument/2006/relationships" ref="Q1129" r:id="rId3384"/>
    <hyperlink xmlns:r="http://schemas.openxmlformats.org/officeDocument/2006/relationships" ref="G1130" r:id="rId3385"/>
    <hyperlink xmlns:r="http://schemas.openxmlformats.org/officeDocument/2006/relationships" ref="P1130" r:id="rId3386"/>
    <hyperlink xmlns:r="http://schemas.openxmlformats.org/officeDocument/2006/relationships" ref="Q1130" r:id="rId3387"/>
    <hyperlink xmlns:r="http://schemas.openxmlformats.org/officeDocument/2006/relationships" ref="G1131" r:id="rId3388"/>
    <hyperlink xmlns:r="http://schemas.openxmlformats.org/officeDocument/2006/relationships" ref="P1131" r:id="rId3389"/>
    <hyperlink xmlns:r="http://schemas.openxmlformats.org/officeDocument/2006/relationships" ref="Q1131" r:id="rId3390"/>
    <hyperlink xmlns:r="http://schemas.openxmlformats.org/officeDocument/2006/relationships" ref="G1132" r:id="rId3391"/>
    <hyperlink xmlns:r="http://schemas.openxmlformats.org/officeDocument/2006/relationships" ref="P1132" r:id="rId3392"/>
    <hyperlink xmlns:r="http://schemas.openxmlformats.org/officeDocument/2006/relationships" ref="Q1132" r:id="rId3393"/>
    <hyperlink xmlns:r="http://schemas.openxmlformats.org/officeDocument/2006/relationships" ref="G1133" r:id="rId3394"/>
    <hyperlink xmlns:r="http://schemas.openxmlformats.org/officeDocument/2006/relationships" ref="P1133" r:id="rId3395"/>
    <hyperlink xmlns:r="http://schemas.openxmlformats.org/officeDocument/2006/relationships" ref="Q1133" r:id="rId3396"/>
    <hyperlink xmlns:r="http://schemas.openxmlformats.org/officeDocument/2006/relationships" ref="G1134" r:id="rId3397"/>
    <hyperlink xmlns:r="http://schemas.openxmlformats.org/officeDocument/2006/relationships" ref="P1134" r:id="rId3398"/>
    <hyperlink xmlns:r="http://schemas.openxmlformats.org/officeDocument/2006/relationships" ref="Q1134" r:id="rId3399"/>
    <hyperlink xmlns:r="http://schemas.openxmlformats.org/officeDocument/2006/relationships" ref="G1135" r:id="rId3400"/>
    <hyperlink xmlns:r="http://schemas.openxmlformats.org/officeDocument/2006/relationships" ref="P1135" r:id="rId3401"/>
    <hyperlink xmlns:r="http://schemas.openxmlformats.org/officeDocument/2006/relationships" ref="Q1135" r:id="rId3402"/>
    <hyperlink xmlns:r="http://schemas.openxmlformats.org/officeDocument/2006/relationships" ref="G1136" r:id="rId3403"/>
    <hyperlink xmlns:r="http://schemas.openxmlformats.org/officeDocument/2006/relationships" ref="P1136" r:id="rId3404"/>
    <hyperlink xmlns:r="http://schemas.openxmlformats.org/officeDocument/2006/relationships" ref="Q1136" r:id="rId3405"/>
    <hyperlink xmlns:r="http://schemas.openxmlformats.org/officeDocument/2006/relationships" ref="G1137" r:id="rId3406"/>
    <hyperlink xmlns:r="http://schemas.openxmlformats.org/officeDocument/2006/relationships" ref="P1137" r:id="rId3407"/>
    <hyperlink xmlns:r="http://schemas.openxmlformats.org/officeDocument/2006/relationships" ref="Q1137" r:id="rId3408"/>
    <hyperlink xmlns:r="http://schemas.openxmlformats.org/officeDocument/2006/relationships" ref="G1138" r:id="rId3409"/>
    <hyperlink xmlns:r="http://schemas.openxmlformats.org/officeDocument/2006/relationships" ref="P1138" r:id="rId3410"/>
    <hyperlink xmlns:r="http://schemas.openxmlformats.org/officeDocument/2006/relationships" ref="Q1138" r:id="rId3411"/>
    <hyperlink xmlns:r="http://schemas.openxmlformats.org/officeDocument/2006/relationships" ref="G1139" r:id="rId3412"/>
    <hyperlink xmlns:r="http://schemas.openxmlformats.org/officeDocument/2006/relationships" ref="P1139" r:id="rId3413"/>
    <hyperlink xmlns:r="http://schemas.openxmlformats.org/officeDocument/2006/relationships" ref="Q1139" r:id="rId3414"/>
    <hyperlink xmlns:r="http://schemas.openxmlformats.org/officeDocument/2006/relationships" ref="G1140" r:id="rId3415"/>
    <hyperlink xmlns:r="http://schemas.openxmlformats.org/officeDocument/2006/relationships" ref="P1140" r:id="rId3416"/>
    <hyperlink xmlns:r="http://schemas.openxmlformats.org/officeDocument/2006/relationships" ref="Q1140" r:id="rId3417"/>
    <hyperlink xmlns:r="http://schemas.openxmlformats.org/officeDocument/2006/relationships" ref="G1141" r:id="rId3418"/>
    <hyperlink xmlns:r="http://schemas.openxmlformats.org/officeDocument/2006/relationships" ref="P1141" r:id="rId3419"/>
    <hyperlink xmlns:r="http://schemas.openxmlformats.org/officeDocument/2006/relationships" ref="Q1141" r:id="rId3420"/>
    <hyperlink xmlns:r="http://schemas.openxmlformats.org/officeDocument/2006/relationships" ref="G1142" r:id="rId3421"/>
    <hyperlink xmlns:r="http://schemas.openxmlformats.org/officeDocument/2006/relationships" ref="P1142" r:id="rId3422"/>
    <hyperlink xmlns:r="http://schemas.openxmlformats.org/officeDocument/2006/relationships" ref="Q1142" r:id="rId3423"/>
    <hyperlink xmlns:r="http://schemas.openxmlformats.org/officeDocument/2006/relationships" ref="G1143" r:id="rId3424"/>
    <hyperlink xmlns:r="http://schemas.openxmlformats.org/officeDocument/2006/relationships" ref="P1143" r:id="rId3425"/>
    <hyperlink xmlns:r="http://schemas.openxmlformats.org/officeDocument/2006/relationships" ref="Q1143" r:id="rId3426"/>
    <hyperlink xmlns:r="http://schemas.openxmlformats.org/officeDocument/2006/relationships" ref="G1144" r:id="rId3427"/>
    <hyperlink xmlns:r="http://schemas.openxmlformats.org/officeDocument/2006/relationships" ref="P1144" r:id="rId3428"/>
    <hyperlink xmlns:r="http://schemas.openxmlformats.org/officeDocument/2006/relationships" ref="Q1144" r:id="rId3429"/>
    <hyperlink xmlns:r="http://schemas.openxmlformats.org/officeDocument/2006/relationships" ref="G1145" r:id="rId3430"/>
    <hyperlink xmlns:r="http://schemas.openxmlformats.org/officeDocument/2006/relationships" ref="P1145" r:id="rId3431"/>
    <hyperlink xmlns:r="http://schemas.openxmlformats.org/officeDocument/2006/relationships" ref="Q1145" r:id="rId3432"/>
    <hyperlink xmlns:r="http://schemas.openxmlformats.org/officeDocument/2006/relationships" ref="G1146" r:id="rId3433"/>
    <hyperlink xmlns:r="http://schemas.openxmlformats.org/officeDocument/2006/relationships" ref="P1146" r:id="rId3434"/>
    <hyperlink xmlns:r="http://schemas.openxmlformats.org/officeDocument/2006/relationships" ref="Q1146" r:id="rId3435"/>
    <hyperlink xmlns:r="http://schemas.openxmlformats.org/officeDocument/2006/relationships" ref="G1147" r:id="rId3436"/>
    <hyperlink xmlns:r="http://schemas.openxmlformats.org/officeDocument/2006/relationships" ref="P1147" r:id="rId3437"/>
    <hyperlink xmlns:r="http://schemas.openxmlformats.org/officeDocument/2006/relationships" ref="Q1147" r:id="rId3438"/>
    <hyperlink xmlns:r="http://schemas.openxmlformats.org/officeDocument/2006/relationships" ref="G1148" r:id="rId3439"/>
    <hyperlink xmlns:r="http://schemas.openxmlformats.org/officeDocument/2006/relationships" ref="P1148" r:id="rId3440"/>
    <hyperlink xmlns:r="http://schemas.openxmlformats.org/officeDocument/2006/relationships" ref="Q1148" r:id="rId3441"/>
    <hyperlink xmlns:r="http://schemas.openxmlformats.org/officeDocument/2006/relationships" ref="G1149" r:id="rId3442"/>
    <hyperlink xmlns:r="http://schemas.openxmlformats.org/officeDocument/2006/relationships" ref="P1149" r:id="rId3443"/>
    <hyperlink xmlns:r="http://schemas.openxmlformats.org/officeDocument/2006/relationships" ref="Q1149" r:id="rId3444"/>
    <hyperlink xmlns:r="http://schemas.openxmlformats.org/officeDocument/2006/relationships" ref="G1150" r:id="rId3445"/>
    <hyperlink xmlns:r="http://schemas.openxmlformats.org/officeDocument/2006/relationships" ref="P1150" r:id="rId3446"/>
    <hyperlink xmlns:r="http://schemas.openxmlformats.org/officeDocument/2006/relationships" ref="Q1150" r:id="rId3447"/>
    <hyperlink xmlns:r="http://schemas.openxmlformats.org/officeDocument/2006/relationships" ref="G1151" r:id="rId3448"/>
    <hyperlink xmlns:r="http://schemas.openxmlformats.org/officeDocument/2006/relationships" ref="P1151" r:id="rId3449"/>
    <hyperlink xmlns:r="http://schemas.openxmlformats.org/officeDocument/2006/relationships" ref="Q1151" r:id="rId3450"/>
    <hyperlink xmlns:r="http://schemas.openxmlformats.org/officeDocument/2006/relationships" ref="G1152" r:id="rId3451"/>
    <hyperlink xmlns:r="http://schemas.openxmlformats.org/officeDocument/2006/relationships" ref="P1152" r:id="rId3452"/>
    <hyperlink xmlns:r="http://schemas.openxmlformats.org/officeDocument/2006/relationships" ref="Q1152" r:id="rId3453"/>
    <hyperlink xmlns:r="http://schemas.openxmlformats.org/officeDocument/2006/relationships" ref="G1153" r:id="rId3454"/>
    <hyperlink xmlns:r="http://schemas.openxmlformats.org/officeDocument/2006/relationships" ref="P1153" r:id="rId3455"/>
    <hyperlink xmlns:r="http://schemas.openxmlformats.org/officeDocument/2006/relationships" ref="Q1153" r:id="rId3456"/>
    <hyperlink xmlns:r="http://schemas.openxmlformats.org/officeDocument/2006/relationships" ref="G1154" r:id="rId3457"/>
    <hyperlink xmlns:r="http://schemas.openxmlformats.org/officeDocument/2006/relationships" ref="P1154" r:id="rId3458"/>
    <hyperlink xmlns:r="http://schemas.openxmlformats.org/officeDocument/2006/relationships" ref="Q1154" r:id="rId3459"/>
    <hyperlink xmlns:r="http://schemas.openxmlformats.org/officeDocument/2006/relationships" ref="G1155" r:id="rId3460"/>
    <hyperlink xmlns:r="http://schemas.openxmlformats.org/officeDocument/2006/relationships" ref="P1155" r:id="rId3461"/>
    <hyperlink xmlns:r="http://schemas.openxmlformats.org/officeDocument/2006/relationships" ref="Q1155" r:id="rId3462"/>
    <hyperlink xmlns:r="http://schemas.openxmlformats.org/officeDocument/2006/relationships" ref="G1156" r:id="rId3463"/>
    <hyperlink xmlns:r="http://schemas.openxmlformats.org/officeDocument/2006/relationships" ref="P1156" r:id="rId3464"/>
    <hyperlink xmlns:r="http://schemas.openxmlformats.org/officeDocument/2006/relationships" ref="Q1156" r:id="rId3465"/>
    <hyperlink xmlns:r="http://schemas.openxmlformats.org/officeDocument/2006/relationships" ref="G1157" r:id="rId3466"/>
    <hyperlink xmlns:r="http://schemas.openxmlformats.org/officeDocument/2006/relationships" ref="P1157" r:id="rId3467"/>
    <hyperlink xmlns:r="http://schemas.openxmlformats.org/officeDocument/2006/relationships" ref="Q1157" r:id="rId3468"/>
    <hyperlink xmlns:r="http://schemas.openxmlformats.org/officeDocument/2006/relationships" ref="G1158" r:id="rId3469"/>
    <hyperlink xmlns:r="http://schemas.openxmlformats.org/officeDocument/2006/relationships" ref="P1158" r:id="rId3470"/>
    <hyperlink xmlns:r="http://schemas.openxmlformats.org/officeDocument/2006/relationships" ref="Q1158" r:id="rId3471"/>
    <hyperlink xmlns:r="http://schemas.openxmlformats.org/officeDocument/2006/relationships" ref="G1159" r:id="rId3472"/>
    <hyperlink xmlns:r="http://schemas.openxmlformats.org/officeDocument/2006/relationships" ref="P1159" r:id="rId3473"/>
    <hyperlink xmlns:r="http://schemas.openxmlformats.org/officeDocument/2006/relationships" ref="Q1159" r:id="rId3474"/>
    <hyperlink xmlns:r="http://schemas.openxmlformats.org/officeDocument/2006/relationships" ref="G1160" r:id="rId3475"/>
    <hyperlink xmlns:r="http://schemas.openxmlformats.org/officeDocument/2006/relationships" ref="P1160" r:id="rId3476"/>
    <hyperlink xmlns:r="http://schemas.openxmlformats.org/officeDocument/2006/relationships" ref="Q1160" r:id="rId3477"/>
    <hyperlink xmlns:r="http://schemas.openxmlformats.org/officeDocument/2006/relationships" ref="G1161" r:id="rId3478"/>
    <hyperlink xmlns:r="http://schemas.openxmlformats.org/officeDocument/2006/relationships" ref="P1161" r:id="rId3479"/>
    <hyperlink xmlns:r="http://schemas.openxmlformats.org/officeDocument/2006/relationships" ref="Q1161" r:id="rId3480"/>
    <hyperlink xmlns:r="http://schemas.openxmlformats.org/officeDocument/2006/relationships" ref="G1162" r:id="rId3481"/>
    <hyperlink xmlns:r="http://schemas.openxmlformats.org/officeDocument/2006/relationships" ref="P1162" r:id="rId3482"/>
    <hyperlink xmlns:r="http://schemas.openxmlformats.org/officeDocument/2006/relationships" ref="Q1162" r:id="rId3483"/>
    <hyperlink xmlns:r="http://schemas.openxmlformats.org/officeDocument/2006/relationships" ref="G1163" r:id="rId3484"/>
    <hyperlink xmlns:r="http://schemas.openxmlformats.org/officeDocument/2006/relationships" ref="P1163" r:id="rId3485"/>
    <hyperlink xmlns:r="http://schemas.openxmlformats.org/officeDocument/2006/relationships" ref="Q1163" r:id="rId3486"/>
    <hyperlink xmlns:r="http://schemas.openxmlformats.org/officeDocument/2006/relationships" ref="G1164" r:id="rId3487"/>
    <hyperlink xmlns:r="http://schemas.openxmlformats.org/officeDocument/2006/relationships" ref="P1164" r:id="rId3488"/>
    <hyperlink xmlns:r="http://schemas.openxmlformats.org/officeDocument/2006/relationships" ref="Q1164" r:id="rId3489"/>
    <hyperlink xmlns:r="http://schemas.openxmlformats.org/officeDocument/2006/relationships" ref="G1165" r:id="rId3490"/>
    <hyperlink xmlns:r="http://schemas.openxmlformats.org/officeDocument/2006/relationships" ref="P1165" r:id="rId3491"/>
    <hyperlink xmlns:r="http://schemas.openxmlformats.org/officeDocument/2006/relationships" ref="Q1165" r:id="rId3492"/>
    <hyperlink xmlns:r="http://schemas.openxmlformats.org/officeDocument/2006/relationships" ref="G1166" r:id="rId3493"/>
    <hyperlink xmlns:r="http://schemas.openxmlformats.org/officeDocument/2006/relationships" ref="P1166" r:id="rId3494"/>
    <hyperlink xmlns:r="http://schemas.openxmlformats.org/officeDocument/2006/relationships" ref="Q1166" r:id="rId3495"/>
    <hyperlink xmlns:r="http://schemas.openxmlformats.org/officeDocument/2006/relationships" ref="G1167" r:id="rId3496"/>
    <hyperlink xmlns:r="http://schemas.openxmlformats.org/officeDocument/2006/relationships" ref="P1167" r:id="rId3497"/>
    <hyperlink xmlns:r="http://schemas.openxmlformats.org/officeDocument/2006/relationships" ref="Q1167" r:id="rId3498"/>
    <hyperlink xmlns:r="http://schemas.openxmlformats.org/officeDocument/2006/relationships" ref="G1168" r:id="rId3499"/>
    <hyperlink xmlns:r="http://schemas.openxmlformats.org/officeDocument/2006/relationships" ref="P1168" r:id="rId3500"/>
    <hyperlink xmlns:r="http://schemas.openxmlformats.org/officeDocument/2006/relationships" ref="Q1168" r:id="rId3501"/>
    <hyperlink xmlns:r="http://schemas.openxmlformats.org/officeDocument/2006/relationships" ref="G1169" r:id="rId3502"/>
    <hyperlink xmlns:r="http://schemas.openxmlformats.org/officeDocument/2006/relationships" ref="P1169" r:id="rId3503"/>
    <hyperlink xmlns:r="http://schemas.openxmlformats.org/officeDocument/2006/relationships" ref="Q1169" r:id="rId3504"/>
    <hyperlink xmlns:r="http://schemas.openxmlformats.org/officeDocument/2006/relationships" ref="G1170" r:id="rId3505"/>
    <hyperlink xmlns:r="http://schemas.openxmlformats.org/officeDocument/2006/relationships" ref="P1170" r:id="rId3506"/>
    <hyperlink xmlns:r="http://schemas.openxmlformats.org/officeDocument/2006/relationships" ref="Q1170" r:id="rId3507"/>
    <hyperlink xmlns:r="http://schemas.openxmlformats.org/officeDocument/2006/relationships" ref="G1171" r:id="rId3508"/>
    <hyperlink xmlns:r="http://schemas.openxmlformats.org/officeDocument/2006/relationships" ref="P1171" r:id="rId3509"/>
    <hyperlink xmlns:r="http://schemas.openxmlformats.org/officeDocument/2006/relationships" ref="Q1171" r:id="rId3510"/>
    <hyperlink xmlns:r="http://schemas.openxmlformats.org/officeDocument/2006/relationships" ref="G1172" r:id="rId3511"/>
    <hyperlink xmlns:r="http://schemas.openxmlformats.org/officeDocument/2006/relationships" ref="P1172" r:id="rId3512"/>
    <hyperlink xmlns:r="http://schemas.openxmlformats.org/officeDocument/2006/relationships" ref="Q1172" r:id="rId3513"/>
    <hyperlink xmlns:r="http://schemas.openxmlformats.org/officeDocument/2006/relationships" ref="G1173" r:id="rId3514"/>
    <hyperlink xmlns:r="http://schemas.openxmlformats.org/officeDocument/2006/relationships" ref="P1173" r:id="rId3515"/>
    <hyperlink xmlns:r="http://schemas.openxmlformats.org/officeDocument/2006/relationships" ref="Q1173" r:id="rId3516"/>
    <hyperlink xmlns:r="http://schemas.openxmlformats.org/officeDocument/2006/relationships" ref="G1174" r:id="rId3517"/>
    <hyperlink xmlns:r="http://schemas.openxmlformats.org/officeDocument/2006/relationships" ref="P1174" r:id="rId3518"/>
    <hyperlink xmlns:r="http://schemas.openxmlformats.org/officeDocument/2006/relationships" ref="Q1174" r:id="rId3519"/>
    <hyperlink xmlns:r="http://schemas.openxmlformats.org/officeDocument/2006/relationships" ref="G1175" r:id="rId3520"/>
    <hyperlink xmlns:r="http://schemas.openxmlformats.org/officeDocument/2006/relationships" ref="P1175" r:id="rId3521"/>
    <hyperlink xmlns:r="http://schemas.openxmlformats.org/officeDocument/2006/relationships" ref="Q1175" r:id="rId3522"/>
    <hyperlink xmlns:r="http://schemas.openxmlformats.org/officeDocument/2006/relationships" ref="G1176" r:id="rId3523"/>
    <hyperlink xmlns:r="http://schemas.openxmlformats.org/officeDocument/2006/relationships" ref="P1176" r:id="rId3524"/>
    <hyperlink xmlns:r="http://schemas.openxmlformats.org/officeDocument/2006/relationships" ref="Q1176" r:id="rId3525"/>
    <hyperlink xmlns:r="http://schemas.openxmlformats.org/officeDocument/2006/relationships" ref="G1177" r:id="rId3526"/>
    <hyperlink xmlns:r="http://schemas.openxmlformats.org/officeDocument/2006/relationships" ref="P1177" r:id="rId3527"/>
    <hyperlink xmlns:r="http://schemas.openxmlformats.org/officeDocument/2006/relationships" ref="Q1177" r:id="rId3528"/>
    <hyperlink xmlns:r="http://schemas.openxmlformats.org/officeDocument/2006/relationships" ref="G1178" r:id="rId3529"/>
    <hyperlink xmlns:r="http://schemas.openxmlformats.org/officeDocument/2006/relationships" ref="P1178" r:id="rId3530"/>
    <hyperlink xmlns:r="http://schemas.openxmlformats.org/officeDocument/2006/relationships" ref="Q1178" r:id="rId3531"/>
    <hyperlink xmlns:r="http://schemas.openxmlformats.org/officeDocument/2006/relationships" ref="G1179" r:id="rId3532"/>
    <hyperlink xmlns:r="http://schemas.openxmlformats.org/officeDocument/2006/relationships" ref="P1179" r:id="rId3533"/>
    <hyperlink xmlns:r="http://schemas.openxmlformats.org/officeDocument/2006/relationships" ref="Q1179" r:id="rId3534"/>
    <hyperlink xmlns:r="http://schemas.openxmlformats.org/officeDocument/2006/relationships" ref="G1180" r:id="rId3535"/>
    <hyperlink xmlns:r="http://schemas.openxmlformats.org/officeDocument/2006/relationships" ref="P1180" r:id="rId3536"/>
    <hyperlink xmlns:r="http://schemas.openxmlformats.org/officeDocument/2006/relationships" ref="Q1180" r:id="rId3537"/>
    <hyperlink xmlns:r="http://schemas.openxmlformats.org/officeDocument/2006/relationships" ref="G1181" r:id="rId3538"/>
    <hyperlink xmlns:r="http://schemas.openxmlformats.org/officeDocument/2006/relationships" ref="P1181" r:id="rId3539"/>
    <hyperlink xmlns:r="http://schemas.openxmlformats.org/officeDocument/2006/relationships" ref="Q1181" r:id="rId3540"/>
    <hyperlink xmlns:r="http://schemas.openxmlformats.org/officeDocument/2006/relationships" ref="G1182" r:id="rId3541"/>
    <hyperlink xmlns:r="http://schemas.openxmlformats.org/officeDocument/2006/relationships" ref="P1182" r:id="rId3542"/>
    <hyperlink xmlns:r="http://schemas.openxmlformats.org/officeDocument/2006/relationships" ref="Q1182" r:id="rId3543"/>
    <hyperlink xmlns:r="http://schemas.openxmlformats.org/officeDocument/2006/relationships" ref="G1183" r:id="rId3544"/>
    <hyperlink xmlns:r="http://schemas.openxmlformats.org/officeDocument/2006/relationships" ref="P1183" r:id="rId3545"/>
    <hyperlink xmlns:r="http://schemas.openxmlformats.org/officeDocument/2006/relationships" ref="Q1183" r:id="rId3546"/>
    <hyperlink xmlns:r="http://schemas.openxmlformats.org/officeDocument/2006/relationships" ref="G1184" r:id="rId3547"/>
    <hyperlink xmlns:r="http://schemas.openxmlformats.org/officeDocument/2006/relationships" ref="P1184" r:id="rId3548"/>
    <hyperlink xmlns:r="http://schemas.openxmlformats.org/officeDocument/2006/relationships" ref="Q1184" r:id="rId3549"/>
    <hyperlink xmlns:r="http://schemas.openxmlformats.org/officeDocument/2006/relationships" ref="G1185" r:id="rId3550"/>
    <hyperlink xmlns:r="http://schemas.openxmlformats.org/officeDocument/2006/relationships" ref="P1185" r:id="rId3551"/>
    <hyperlink xmlns:r="http://schemas.openxmlformats.org/officeDocument/2006/relationships" ref="Q1185" r:id="rId3552"/>
    <hyperlink xmlns:r="http://schemas.openxmlformats.org/officeDocument/2006/relationships" ref="G1186" r:id="rId3553"/>
    <hyperlink xmlns:r="http://schemas.openxmlformats.org/officeDocument/2006/relationships" ref="P1186" r:id="rId3554"/>
    <hyperlink xmlns:r="http://schemas.openxmlformats.org/officeDocument/2006/relationships" ref="Q1186" r:id="rId3555"/>
    <hyperlink xmlns:r="http://schemas.openxmlformats.org/officeDocument/2006/relationships" ref="G1187" r:id="rId3556"/>
    <hyperlink xmlns:r="http://schemas.openxmlformats.org/officeDocument/2006/relationships" ref="P1187" r:id="rId3557"/>
    <hyperlink xmlns:r="http://schemas.openxmlformats.org/officeDocument/2006/relationships" ref="Q1187" r:id="rId3558"/>
    <hyperlink xmlns:r="http://schemas.openxmlformats.org/officeDocument/2006/relationships" ref="G1188" r:id="rId3559"/>
    <hyperlink xmlns:r="http://schemas.openxmlformats.org/officeDocument/2006/relationships" ref="P1188" r:id="rId3560"/>
    <hyperlink xmlns:r="http://schemas.openxmlformats.org/officeDocument/2006/relationships" ref="Q1188" r:id="rId3561"/>
    <hyperlink xmlns:r="http://schemas.openxmlformats.org/officeDocument/2006/relationships" ref="G1189" r:id="rId3562"/>
    <hyperlink xmlns:r="http://schemas.openxmlformats.org/officeDocument/2006/relationships" ref="P1189" r:id="rId3563"/>
    <hyperlink xmlns:r="http://schemas.openxmlformats.org/officeDocument/2006/relationships" ref="Q1189" r:id="rId3564"/>
    <hyperlink xmlns:r="http://schemas.openxmlformats.org/officeDocument/2006/relationships" ref="G1190" r:id="rId3565"/>
    <hyperlink xmlns:r="http://schemas.openxmlformats.org/officeDocument/2006/relationships" ref="P1190" r:id="rId3566"/>
    <hyperlink xmlns:r="http://schemas.openxmlformats.org/officeDocument/2006/relationships" ref="Q1190" r:id="rId3567"/>
    <hyperlink xmlns:r="http://schemas.openxmlformats.org/officeDocument/2006/relationships" ref="G1191" r:id="rId3568"/>
    <hyperlink xmlns:r="http://schemas.openxmlformats.org/officeDocument/2006/relationships" ref="P1191" r:id="rId3569"/>
    <hyperlink xmlns:r="http://schemas.openxmlformats.org/officeDocument/2006/relationships" ref="Q1191" r:id="rId3570"/>
    <hyperlink xmlns:r="http://schemas.openxmlformats.org/officeDocument/2006/relationships" ref="G1192" r:id="rId3571"/>
    <hyperlink xmlns:r="http://schemas.openxmlformats.org/officeDocument/2006/relationships" ref="P1192" r:id="rId3572"/>
    <hyperlink xmlns:r="http://schemas.openxmlformats.org/officeDocument/2006/relationships" ref="Q1192" r:id="rId3573"/>
    <hyperlink xmlns:r="http://schemas.openxmlformats.org/officeDocument/2006/relationships" ref="G1193" r:id="rId3574"/>
    <hyperlink xmlns:r="http://schemas.openxmlformats.org/officeDocument/2006/relationships" ref="P1193" r:id="rId3575"/>
    <hyperlink xmlns:r="http://schemas.openxmlformats.org/officeDocument/2006/relationships" ref="Q1193" r:id="rId3576"/>
    <hyperlink xmlns:r="http://schemas.openxmlformats.org/officeDocument/2006/relationships" ref="G1194" r:id="rId3577"/>
    <hyperlink xmlns:r="http://schemas.openxmlformats.org/officeDocument/2006/relationships" ref="P1194" r:id="rId3578"/>
    <hyperlink xmlns:r="http://schemas.openxmlformats.org/officeDocument/2006/relationships" ref="Q1194" r:id="rId3579"/>
    <hyperlink xmlns:r="http://schemas.openxmlformats.org/officeDocument/2006/relationships" ref="G1195" r:id="rId3580"/>
    <hyperlink xmlns:r="http://schemas.openxmlformats.org/officeDocument/2006/relationships" ref="P1195" r:id="rId3581"/>
    <hyperlink xmlns:r="http://schemas.openxmlformats.org/officeDocument/2006/relationships" ref="Q1195" r:id="rId3582"/>
    <hyperlink xmlns:r="http://schemas.openxmlformats.org/officeDocument/2006/relationships" ref="G1196" r:id="rId3583"/>
    <hyperlink xmlns:r="http://schemas.openxmlformats.org/officeDocument/2006/relationships" ref="P1196" r:id="rId3584"/>
    <hyperlink xmlns:r="http://schemas.openxmlformats.org/officeDocument/2006/relationships" ref="Q1196" r:id="rId3585"/>
    <hyperlink xmlns:r="http://schemas.openxmlformats.org/officeDocument/2006/relationships" ref="G1197" r:id="rId3586"/>
    <hyperlink xmlns:r="http://schemas.openxmlformats.org/officeDocument/2006/relationships" ref="P1197" r:id="rId3587"/>
    <hyperlink xmlns:r="http://schemas.openxmlformats.org/officeDocument/2006/relationships" ref="Q1197" r:id="rId3588"/>
    <hyperlink xmlns:r="http://schemas.openxmlformats.org/officeDocument/2006/relationships" ref="G1198" r:id="rId3589"/>
    <hyperlink xmlns:r="http://schemas.openxmlformats.org/officeDocument/2006/relationships" ref="P1198" r:id="rId3590"/>
    <hyperlink xmlns:r="http://schemas.openxmlformats.org/officeDocument/2006/relationships" ref="Q1198" r:id="rId3591"/>
    <hyperlink xmlns:r="http://schemas.openxmlformats.org/officeDocument/2006/relationships" ref="G1199" r:id="rId3592"/>
    <hyperlink xmlns:r="http://schemas.openxmlformats.org/officeDocument/2006/relationships" ref="P1199" r:id="rId3593"/>
    <hyperlink xmlns:r="http://schemas.openxmlformats.org/officeDocument/2006/relationships" ref="Q1199" r:id="rId3594"/>
    <hyperlink xmlns:r="http://schemas.openxmlformats.org/officeDocument/2006/relationships" ref="G1200" r:id="rId3595"/>
    <hyperlink xmlns:r="http://schemas.openxmlformats.org/officeDocument/2006/relationships" ref="P1200" r:id="rId3596"/>
    <hyperlink xmlns:r="http://schemas.openxmlformats.org/officeDocument/2006/relationships" ref="Q1200" r:id="rId3597"/>
    <hyperlink xmlns:r="http://schemas.openxmlformats.org/officeDocument/2006/relationships" ref="G1201" r:id="rId3598"/>
    <hyperlink xmlns:r="http://schemas.openxmlformats.org/officeDocument/2006/relationships" ref="P1201" r:id="rId3599"/>
    <hyperlink xmlns:r="http://schemas.openxmlformats.org/officeDocument/2006/relationships" ref="Q1201" r:id="rId3600"/>
    <hyperlink xmlns:r="http://schemas.openxmlformats.org/officeDocument/2006/relationships" ref="G1202" r:id="rId3601"/>
    <hyperlink xmlns:r="http://schemas.openxmlformats.org/officeDocument/2006/relationships" ref="P1202" r:id="rId3602"/>
    <hyperlink xmlns:r="http://schemas.openxmlformats.org/officeDocument/2006/relationships" ref="Q1202" r:id="rId3603"/>
    <hyperlink xmlns:r="http://schemas.openxmlformats.org/officeDocument/2006/relationships" ref="G1203" r:id="rId3604"/>
    <hyperlink xmlns:r="http://schemas.openxmlformats.org/officeDocument/2006/relationships" ref="P1203" r:id="rId3605"/>
    <hyperlink xmlns:r="http://schemas.openxmlformats.org/officeDocument/2006/relationships" ref="Q1203" r:id="rId3606"/>
    <hyperlink xmlns:r="http://schemas.openxmlformats.org/officeDocument/2006/relationships" ref="G1204" r:id="rId3607"/>
    <hyperlink xmlns:r="http://schemas.openxmlformats.org/officeDocument/2006/relationships" ref="P1204" r:id="rId3608"/>
    <hyperlink xmlns:r="http://schemas.openxmlformats.org/officeDocument/2006/relationships" ref="Q1204" r:id="rId3609"/>
    <hyperlink xmlns:r="http://schemas.openxmlformats.org/officeDocument/2006/relationships" ref="G1205" r:id="rId3610"/>
    <hyperlink xmlns:r="http://schemas.openxmlformats.org/officeDocument/2006/relationships" ref="P1205" r:id="rId3611"/>
    <hyperlink xmlns:r="http://schemas.openxmlformats.org/officeDocument/2006/relationships" ref="Q1205" r:id="rId3612"/>
    <hyperlink xmlns:r="http://schemas.openxmlformats.org/officeDocument/2006/relationships" ref="G1206" r:id="rId3613"/>
    <hyperlink xmlns:r="http://schemas.openxmlformats.org/officeDocument/2006/relationships" ref="P1206" r:id="rId3614"/>
    <hyperlink xmlns:r="http://schemas.openxmlformats.org/officeDocument/2006/relationships" ref="Q1206" r:id="rId3615"/>
    <hyperlink xmlns:r="http://schemas.openxmlformats.org/officeDocument/2006/relationships" ref="G1207" r:id="rId3616"/>
    <hyperlink xmlns:r="http://schemas.openxmlformats.org/officeDocument/2006/relationships" ref="P1207" r:id="rId3617"/>
    <hyperlink xmlns:r="http://schemas.openxmlformats.org/officeDocument/2006/relationships" ref="Q1207" r:id="rId3618"/>
    <hyperlink xmlns:r="http://schemas.openxmlformats.org/officeDocument/2006/relationships" ref="G1208" r:id="rId3619"/>
    <hyperlink xmlns:r="http://schemas.openxmlformats.org/officeDocument/2006/relationships" ref="P1208" r:id="rId3620"/>
    <hyperlink xmlns:r="http://schemas.openxmlformats.org/officeDocument/2006/relationships" ref="Q1208" r:id="rId3621"/>
    <hyperlink xmlns:r="http://schemas.openxmlformats.org/officeDocument/2006/relationships" ref="G1209" r:id="rId3622"/>
    <hyperlink xmlns:r="http://schemas.openxmlformats.org/officeDocument/2006/relationships" ref="P1209" r:id="rId3623"/>
    <hyperlink xmlns:r="http://schemas.openxmlformats.org/officeDocument/2006/relationships" ref="Q1209" r:id="rId3624"/>
    <hyperlink xmlns:r="http://schemas.openxmlformats.org/officeDocument/2006/relationships" ref="G1210" r:id="rId3625"/>
    <hyperlink xmlns:r="http://schemas.openxmlformats.org/officeDocument/2006/relationships" ref="P1210" r:id="rId3626"/>
    <hyperlink xmlns:r="http://schemas.openxmlformats.org/officeDocument/2006/relationships" ref="Q1210" r:id="rId3627"/>
    <hyperlink xmlns:r="http://schemas.openxmlformats.org/officeDocument/2006/relationships" ref="G1211" r:id="rId3628"/>
    <hyperlink xmlns:r="http://schemas.openxmlformats.org/officeDocument/2006/relationships" ref="P1211" r:id="rId3629"/>
    <hyperlink xmlns:r="http://schemas.openxmlformats.org/officeDocument/2006/relationships" ref="Q1211" r:id="rId3630"/>
    <hyperlink xmlns:r="http://schemas.openxmlformats.org/officeDocument/2006/relationships" ref="G1212" r:id="rId3631"/>
    <hyperlink xmlns:r="http://schemas.openxmlformats.org/officeDocument/2006/relationships" ref="P1212" r:id="rId3632"/>
    <hyperlink xmlns:r="http://schemas.openxmlformats.org/officeDocument/2006/relationships" ref="Q1212" r:id="rId3633"/>
    <hyperlink xmlns:r="http://schemas.openxmlformats.org/officeDocument/2006/relationships" ref="G1213" r:id="rId3634"/>
    <hyperlink xmlns:r="http://schemas.openxmlformats.org/officeDocument/2006/relationships" ref="P1213" r:id="rId3635"/>
    <hyperlink xmlns:r="http://schemas.openxmlformats.org/officeDocument/2006/relationships" ref="Q1213" r:id="rId3636"/>
    <hyperlink xmlns:r="http://schemas.openxmlformats.org/officeDocument/2006/relationships" ref="G1214" r:id="rId3637"/>
    <hyperlink xmlns:r="http://schemas.openxmlformats.org/officeDocument/2006/relationships" ref="P1214" r:id="rId3638"/>
    <hyperlink xmlns:r="http://schemas.openxmlformats.org/officeDocument/2006/relationships" ref="Q1214" r:id="rId3639"/>
    <hyperlink xmlns:r="http://schemas.openxmlformats.org/officeDocument/2006/relationships" ref="G1215" r:id="rId3640"/>
    <hyperlink xmlns:r="http://schemas.openxmlformats.org/officeDocument/2006/relationships" ref="P1215" r:id="rId3641"/>
    <hyperlink xmlns:r="http://schemas.openxmlformats.org/officeDocument/2006/relationships" ref="Q1215" r:id="rId3642"/>
    <hyperlink xmlns:r="http://schemas.openxmlformats.org/officeDocument/2006/relationships" ref="G1216" r:id="rId3643"/>
    <hyperlink xmlns:r="http://schemas.openxmlformats.org/officeDocument/2006/relationships" ref="P1216" r:id="rId3644"/>
    <hyperlink xmlns:r="http://schemas.openxmlformats.org/officeDocument/2006/relationships" ref="Q1216" r:id="rId3645"/>
    <hyperlink xmlns:r="http://schemas.openxmlformats.org/officeDocument/2006/relationships" ref="G1217" r:id="rId3646"/>
    <hyperlink xmlns:r="http://schemas.openxmlformats.org/officeDocument/2006/relationships" ref="P1217" r:id="rId3647"/>
    <hyperlink xmlns:r="http://schemas.openxmlformats.org/officeDocument/2006/relationships" ref="Q1217" r:id="rId3648"/>
    <hyperlink xmlns:r="http://schemas.openxmlformats.org/officeDocument/2006/relationships" ref="G1218" r:id="rId3649"/>
    <hyperlink xmlns:r="http://schemas.openxmlformats.org/officeDocument/2006/relationships" ref="P1218" r:id="rId3650"/>
    <hyperlink xmlns:r="http://schemas.openxmlformats.org/officeDocument/2006/relationships" ref="Q1218" r:id="rId3651"/>
    <hyperlink xmlns:r="http://schemas.openxmlformats.org/officeDocument/2006/relationships" ref="G1219" r:id="rId3652"/>
    <hyperlink xmlns:r="http://schemas.openxmlformats.org/officeDocument/2006/relationships" ref="P1219" r:id="rId3653"/>
    <hyperlink xmlns:r="http://schemas.openxmlformats.org/officeDocument/2006/relationships" ref="Q1219" r:id="rId3654"/>
    <hyperlink xmlns:r="http://schemas.openxmlformats.org/officeDocument/2006/relationships" ref="G1220" r:id="rId3655"/>
    <hyperlink xmlns:r="http://schemas.openxmlformats.org/officeDocument/2006/relationships" ref="P1220" r:id="rId3656"/>
    <hyperlink xmlns:r="http://schemas.openxmlformats.org/officeDocument/2006/relationships" ref="Q1220" r:id="rId3657"/>
    <hyperlink xmlns:r="http://schemas.openxmlformats.org/officeDocument/2006/relationships" ref="G1221" r:id="rId3658"/>
    <hyperlink xmlns:r="http://schemas.openxmlformats.org/officeDocument/2006/relationships" ref="P1221" r:id="rId3659"/>
    <hyperlink xmlns:r="http://schemas.openxmlformats.org/officeDocument/2006/relationships" ref="Q1221" r:id="rId3660"/>
    <hyperlink xmlns:r="http://schemas.openxmlformats.org/officeDocument/2006/relationships" ref="G1222" r:id="rId3661"/>
    <hyperlink xmlns:r="http://schemas.openxmlformats.org/officeDocument/2006/relationships" ref="P1222" r:id="rId3662"/>
    <hyperlink xmlns:r="http://schemas.openxmlformats.org/officeDocument/2006/relationships" ref="Q1222" r:id="rId3663"/>
    <hyperlink xmlns:r="http://schemas.openxmlformats.org/officeDocument/2006/relationships" ref="G1223" r:id="rId3664"/>
    <hyperlink xmlns:r="http://schemas.openxmlformats.org/officeDocument/2006/relationships" ref="P1223" r:id="rId3665"/>
    <hyperlink xmlns:r="http://schemas.openxmlformats.org/officeDocument/2006/relationships" ref="Q1223" r:id="rId3666"/>
    <hyperlink xmlns:r="http://schemas.openxmlformats.org/officeDocument/2006/relationships" ref="G1224" r:id="rId3667"/>
    <hyperlink xmlns:r="http://schemas.openxmlformats.org/officeDocument/2006/relationships" ref="P1224" r:id="rId3668"/>
    <hyperlink xmlns:r="http://schemas.openxmlformats.org/officeDocument/2006/relationships" ref="Q1224" r:id="rId3669"/>
    <hyperlink xmlns:r="http://schemas.openxmlformats.org/officeDocument/2006/relationships" ref="G1225" r:id="rId3670"/>
    <hyperlink xmlns:r="http://schemas.openxmlformats.org/officeDocument/2006/relationships" ref="P1225" r:id="rId3671"/>
    <hyperlink xmlns:r="http://schemas.openxmlformats.org/officeDocument/2006/relationships" ref="Q1225" r:id="rId3672"/>
    <hyperlink xmlns:r="http://schemas.openxmlformats.org/officeDocument/2006/relationships" ref="G1226" r:id="rId3673"/>
    <hyperlink xmlns:r="http://schemas.openxmlformats.org/officeDocument/2006/relationships" ref="P1226" r:id="rId3674"/>
    <hyperlink xmlns:r="http://schemas.openxmlformats.org/officeDocument/2006/relationships" ref="Q1226" r:id="rId3675"/>
    <hyperlink xmlns:r="http://schemas.openxmlformats.org/officeDocument/2006/relationships" ref="G1227" r:id="rId3676"/>
    <hyperlink xmlns:r="http://schemas.openxmlformats.org/officeDocument/2006/relationships" ref="P1227" r:id="rId3677"/>
    <hyperlink xmlns:r="http://schemas.openxmlformats.org/officeDocument/2006/relationships" ref="Q1227" r:id="rId3678"/>
    <hyperlink xmlns:r="http://schemas.openxmlformats.org/officeDocument/2006/relationships" ref="G1228" r:id="rId3679"/>
    <hyperlink xmlns:r="http://schemas.openxmlformats.org/officeDocument/2006/relationships" ref="P1228" r:id="rId3680"/>
    <hyperlink xmlns:r="http://schemas.openxmlformats.org/officeDocument/2006/relationships" ref="Q1228" r:id="rId3681"/>
    <hyperlink xmlns:r="http://schemas.openxmlformats.org/officeDocument/2006/relationships" ref="G1229" r:id="rId3682"/>
    <hyperlink xmlns:r="http://schemas.openxmlformats.org/officeDocument/2006/relationships" ref="P1229" r:id="rId3683"/>
    <hyperlink xmlns:r="http://schemas.openxmlformats.org/officeDocument/2006/relationships" ref="Q1229" r:id="rId3684"/>
    <hyperlink xmlns:r="http://schemas.openxmlformats.org/officeDocument/2006/relationships" ref="G1230" r:id="rId3685"/>
    <hyperlink xmlns:r="http://schemas.openxmlformats.org/officeDocument/2006/relationships" ref="P1230" r:id="rId3686"/>
    <hyperlink xmlns:r="http://schemas.openxmlformats.org/officeDocument/2006/relationships" ref="Q1230" r:id="rId3687"/>
    <hyperlink xmlns:r="http://schemas.openxmlformats.org/officeDocument/2006/relationships" ref="G1231" r:id="rId3688"/>
    <hyperlink xmlns:r="http://schemas.openxmlformats.org/officeDocument/2006/relationships" ref="P1231" r:id="rId3689"/>
    <hyperlink xmlns:r="http://schemas.openxmlformats.org/officeDocument/2006/relationships" ref="Q1231" r:id="rId3690"/>
    <hyperlink xmlns:r="http://schemas.openxmlformats.org/officeDocument/2006/relationships" ref="G1232" r:id="rId3691"/>
    <hyperlink xmlns:r="http://schemas.openxmlformats.org/officeDocument/2006/relationships" ref="P1232" r:id="rId3692"/>
    <hyperlink xmlns:r="http://schemas.openxmlformats.org/officeDocument/2006/relationships" ref="Q1232" r:id="rId3693"/>
    <hyperlink xmlns:r="http://schemas.openxmlformats.org/officeDocument/2006/relationships" ref="G1233" r:id="rId3694"/>
    <hyperlink xmlns:r="http://schemas.openxmlformats.org/officeDocument/2006/relationships" ref="P1233" r:id="rId3695"/>
    <hyperlink xmlns:r="http://schemas.openxmlformats.org/officeDocument/2006/relationships" ref="Q1233" r:id="rId3696"/>
    <hyperlink xmlns:r="http://schemas.openxmlformats.org/officeDocument/2006/relationships" ref="G1234" r:id="rId3697"/>
    <hyperlink xmlns:r="http://schemas.openxmlformats.org/officeDocument/2006/relationships" ref="P1234" r:id="rId3698"/>
    <hyperlink xmlns:r="http://schemas.openxmlformats.org/officeDocument/2006/relationships" ref="Q1234" r:id="rId3699"/>
    <hyperlink xmlns:r="http://schemas.openxmlformats.org/officeDocument/2006/relationships" ref="G1235" r:id="rId3700"/>
    <hyperlink xmlns:r="http://schemas.openxmlformats.org/officeDocument/2006/relationships" ref="P1235" r:id="rId3701"/>
    <hyperlink xmlns:r="http://schemas.openxmlformats.org/officeDocument/2006/relationships" ref="Q1235" r:id="rId3702"/>
    <hyperlink xmlns:r="http://schemas.openxmlformats.org/officeDocument/2006/relationships" ref="G1236" r:id="rId3703"/>
    <hyperlink xmlns:r="http://schemas.openxmlformats.org/officeDocument/2006/relationships" ref="P1236" r:id="rId3704"/>
    <hyperlink xmlns:r="http://schemas.openxmlformats.org/officeDocument/2006/relationships" ref="Q1236" r:id="rId3705"/>
    <hyperlink xmlns:r="http://schemas.openxmlformats.org/officeDocument/2006/relationships" ref="G1237" r:id="rId3706"/>
    <hyperlink xmlns:r="http://schemas.openxmlformats.org/officeDocument/2006/relationships" ref="P1237" r:id="rId3707"/>
    <hyperlink xmlns:r="http://schemas.openxmlformats.org/officeDocument/2006/relationships" ref="Q1237" r:id="rId3708"/>
    <hyperlink xmlns:r="http://schemas.openxmlformats.org/officeDocument/2006/relationships" ref="G1238" r:id="rId3709"/>
    <hyperlink xmlns:r="http://schemas.openxmlformats.org/officeDocument/2006/relationships" ref="P1238" r:id="rId3710"/>
    <hyperlink xmlns:r="http://schemas.openxmlformats.org/officeDocument/2006/relationships" ref="Q1238" r:id="rId3711"/>
    <hyperlink xmlns:r="http://schemas.openxmlformats.org/officeDocument/2006/relationships" ref="G1239" r:id="rId3712"/>
    <hyperlink xmlns:r="http://schemas.openxmlformats.org/officeDocument/2006/relationships" ref="P1239" r:id="rId3713"/>
    <hyperlink xmlns:r="http://schemas.openxmlformats.org/officeDocument/2006/relationships" ref="Q1239" r:id="rId3714"/>
    <hyperlink xmlns:r="http://schemas.openxmlformats.org/officeDocument/2006/relationships" ref="G1240" r:id="rId3715"/>
    <hyperlink xmlns:r="http://schemas.openxmlformats.org/officeDocument/2006/relationships" ref="P1240" r:id="rId3716"/>
    <hyperlink xmlns:r="http://schemas.openxmlformats.org/officeDocument/2006/relationships" ref="Q1240" r:id="rId3717"/>
    <hyperlink xmlns:r="http://schemas.openxmlformats.org/officeDocument/2006/relationships" ref="G1241" r:id="rId3718"/>
    <hyperlink xmlns:r="http://schemas.openxmlformats.org/officeDocument/2006/relationships" ref="P1241" r:id="rId3719"/>
    <hyperlink xmlns:r="http://schemas.openxmlformats.org/officeDocument/2006/relationships" ref="Q1241" r:id="rId3720"/>
    <hyperlink xmlns:r="http://schemas.openxmlformats.org/officeDocument/2006/relationships" ref="G1242" r:id="rId3721"/>
    <hyperlink xmlns:r="http://schemas.openxmlformats.org/officeDocument/2006/relationships" ref="P1242" r:id="rId3722"/>
    <hyperlink xmlns:r="http://schemas.openxmlformats.org/officeDocument/2006/relationships" ref="Q1242" r:id="rId3723"/>
    <hyperlink xmlns:r="http://schemas.openxmlformats.org/officeDocument/2006/relationships" ref="G1243" r:id="rId3724"/>
    <hyperlink xmlns:r="http://schemas.openxmlformats.org/officeDocument/2006/relationships" ref="P1243" r:id="rId3725"/>
    <hyperlink xmlns:r="http://schemas.openxmlformats.org/officeDocument/2006/relationships" ref="Q1243" r:id="rId3726"/>
    <hyperlink xmlns:r="http://schemas.openxmlformats.org/officeDocument/2006/relationships" ref="G1244" r:id="rId3727"/>
    <hyperlink xmlns:r="http://schemas.openxmlformats.org/officeDocument/2006/relationships" ref="P1244" r:id="rId3728"/>
    <hyperlink xmlns:r="http://schemas.openxmlformats.org/officeDocument/2006/relationships" ref="Q1244" r:id="rId3729"/>
    <hyperlink xmlns:r="http://schemas.openxmlformats.org/officeDocument/2006/relationships" ref="G1245" r:id="rId3730"/>
    <hyperlink xmlns:r="http://schemas.openxmlformats.org/officeDocument/2006/relationships" ref="P1245" r:id="rId3731"/>
    <hyperlink xmlns:r="http://schemas.openxmlformats.org/officeDocument/2006/relationships" ref="Q1245" r:id="rId3732"/>
    <hyperlink xmlns:r="http://schemas.openxmlformats.org/officeDocument/2006/relationships" ref="G1246" r:id="rId3733"/>
    <hyperlink xmlns:r="http://schemas.openxmlformats.org/officeDocument/2006/relationships" ref="P1246" r:id="rId3734"/>
    <hyperlink xmlns:r="http://schemas.openxmlformats.org/officeDocument/2006/relationships" ref="Q1246" r:id="rId3735"/>
    <hyperlink xmlns:r="http://schemas.openxmlformats.org/officeDocument/2006/relationships" ref="G1247" r:id="rId3736"/>
    <hyperlink xmlns:r="http://schemas.openxmlformats.org/officeDocument/2006/relationships" ref="P1247" r:id="rId3737"/>
    <hyperlink xmlns:r="http://schemas.openxmlformats.org/officeDocument/2006/relationships" ref="Q1247" r:id="rId3738"/>
    <hyperlink xmlns:r="http://schemas.openxmlformats.org/officeDocument/2006/relationships" ref="G1248" r:id="rId3739"/>
    <hyperlink xmlns:r="http://schemas.openxmlformats.org/officeDocument/2006/relationships" ref="P1248" r:id="rId3740"/>
    <hyperlink xmlns:r="http://schemas.openxmlformats.org/officeDocument/2006/relationships" ref="Q1248" r:id="rId3741"/>
    <hyperlink xmlns:r="http://schemas.openxmlformats.org/officeDocument/2006/relationships" ref="G1249" r:id="rId3742"/>
    <hyperlink xmlns:r="http://schemas.openxmlformats.org/officeDocument/2006/relationships" ref="P1249" r:id="rId3743"/>
    <hyperlink xmlns:r="http://schemas.openxmlformats.org/officeDocument/2006/relationships" ref="Q1249" r:id="rId3744"/>
    <hyperlink xmlns:r="http://schemas.openxmlformats.org/officeDocument/2006/relationships" ref="G1250" r:id="rId3745"/>
    <hyperlink xmlns:r="http://schemas.openxmlformats.org/officeDocument/2006/relationships" ref="P1250" r:id="rId3746"/>
    <hyperlink xmlns:r="http://schemas.openxmlformats.org/officeDocument/2006/relationships" ref="Q1250" r:id="rId3747"/>
    <hyperlink xmlns:r="http://schemas.openxmlformats.org/officeDocument/2006/relationships" ref="G1251" r:id="rId3748"/>
    <hyperlink xmlns:r="http://schemas.openxmlformats.org/officeDocument/2006/relationships" ref="P1251" r:id="rId3749"/>
    <hyperlink xmlns:r="http://schemas.openxmlformats.org/officeDocument/2006/relationships" ref="Q1251" r:id="rId3750"/>
    <hyperlink xmlns:r="http://schemas.openxmlformats.org/officeDocument/2006/relationships" ref="G1252" r:id="rId3751"/>
    <hyperlink xmlns:r="http://schemas.openxmlformats.org/officeDocument/2006/relationships" ref="P1252" r:id="rId3752"/>
    <hyperlink xmlns:r="http://schemas.openxmlformats.org/officeDocument/2006/relationships" ref="Q1252" r:id="rId3753"/>
    <hyperlink xmlns:r="http://schemas.openxmlformats.org/officeDocument/2006/relationships" ref="G1253" r:id="rId3754"/>
    <hyperlink xmlns:r="http://schemas.openxmlformats.org/officeDocument/2006/relationships" ref="P1253" r:id="rId3755"/>
    <hyperlink xmlns:r="http://schemas.openxmlformats.org/officeDocument/2006/relationships" ref="Q1253" r:id="rId3756"/>
    <hyperlink xmlns:r="http://schemas.openxmlformats.org/officeDocument/2006/relationships" ref="G1254" r:id="rId3757"/>
    <hyperlink xmlns:r="http://schemas.openxmlformats.org/officeDocument/2006/relationships" ref="P1254" r:id="rId3758"/>
    <hyperlink xmlns:r="http://schemas.openxmlformats.org/officeDocument/2006/relationships" ref="Q1254" r:id="rId3759"/>
    <hyperlink xmlns:r="http://schemas.openxmlformats.org/officeDocument/2006/relationships" ref="G1255" r:id="rId3760"/>
    <hyperlink xmlns:r="http://schemas.openxmlformats.org/officeDocument/2006/relationships" ref="P1255" r:id="rId3761"/>
    <hyperlink xmlns:r="http://schemas.openxmlformats.org/officeDocument/2006/relationships" ref="Q1255" r:id="rId3762"/>
    <hyperlink xmlns:r="http://schemas.openxmlformats.org/officeDocument/2006/relationships" ref="G1256" r:id="rId3763"/>
    <hyperlink xmlns:r="http://schemas.openxmlformats.org/officeDocument/2006/relationships" ref="P1256" r:id="rId3764"/>
    <hyperlink xmlns:r="http://schemas.openxmlformats.org/officeDocument/2006/relationships" ref="Q1256" r:id="rId3765"/>
    <hyperlink xmlns:r="http://schemas.openxmlformats.org/officeDocument/2006/relationships" ref="G1257" r:id="rId3766"/>
    <hyperlink xmlns:r="http://schemas.openxmlformats.org/officeDocument/2006/relationships" ref="P1257" r:id="rId3767"/>
    <hyperlink xmlns:r="http://schemas.openxmlformats.org/officeDocument/2006/relationships" ref="Q1257" r:id="rId3768"/>
    <hyperlink xmlns:r="http://schemas.openxmlformats.org/officeDocument/2006/relationships" ref="G1258" r:id="rId3769"/>
    <hyperlink xmlns:r="http://schemas.openxmlformats.org/officeDocument/2006/relationships" ref="P1258" r:id="rId3770"/>
    <hyperlink xmlns:r="http://schemas.openxmlformats.org/officeDocument/2006/relationships" ref="Q1258" r:id="rId3771"/>
    <hyperlink xmlns:r="http://schemas.openxmlformats.org/officeDocument/2006/relationships" ref="G1259" r:id="rId3772"/>
    <hyperlink xmlns:r="http://schemas.openxmlformats.org/officeDocument/2006/relationships" ref="P1259" r:id="rId3773"/>
    <hyperlink xmlns:r="http://schemas.openxmlformats.org/officeDocument/2006/relationships" ref="Q1259" r:id="rId3774"/>
    <hyperlink xmlns:r="http://schemas.openxmlformats.org/officeDocument/2006/relationships" ref="G1260" r:id="rId3775"/>
    <hyperlink xmlns:r="http://schemas.openxmlformats.org/officeDocument/2006/relationships" ref="P1260" r:id="rId3776"/>
    <hyperlink xmlns:r="http://schemas.openxmlformats.org/officeDocument/2006/relationships" ref="Q1260" r:id="rId3777"/>
    <hyperlink xmlns:r="http://schemas.openxmlformats.org/officeDocument/2006/relationships" ref="G1261" r:id="rId3778"/>
    <hyperlink xmlns:r="http://schemas.openxmlformats.org/officeDocument/2006/relationships" ref="P1261" r:id="rId3779"/>
    <hyperlink xmlns:r="http://schemas.openxmlformats.org/officeDocument/2006/relationships" ref="Q1261" r:id="rId3780"/>
    <hyperlink xmlns:r="http://schemas.openxmlformats.org/officeDocument/2006/relationships" ref="G1262" r:id="rId3781"/>
    <hyperlink xmlns:r="http://schemas.openxmlformats.org/officeDocument/2006/relationships" ref="P1262" r:id="rId3782"/>
    <hyperlink xmlns:r="http://schemas.openxmlformats.org/officeDocument/2006/relationships" ref="Q1262" r:id="rId3783"/>
    <hyperlink xmlns:r="http://schemas.openxmlformats.org/officeDocument/2006/relationships" ref="G1263" r:id="rId3784"/>
    <hyperlink xmlns:r="http://schemas.openxmlformats.org/officeDocument/2006/relationships" ref="P1263" r:id="rId3785"/>
    <hyperlink xmlns:r="http://schemas.openxmlformats.org/officeDocument/2006/relationships" ref="Q1263" r:id="rId3786"/>
    <hyperlink xmlns:r="http://schemas.openxmlformats.org/officeDocument/2006/relationships" ref="G1264" r:id="rId3787"/>
    <hyperlink xmlns:r="http://schemas.openxmlformats.org/officeDocument/2006/relationships" ref="P1264" r:id="rId3788"/>
    <hyperlink xmlns:r="http://schemas.openxmlformats.org/officeDocument/2006/relationships" ref="Q1264" r:id="rId3789"/>
    <hyperlink xmlns:r="http://schemas.openxmlformats.org/officeDocument/2006/relationships" ref="G1265" r:id="rId3790"/>
    <hyperlink xmlns:r="http://schemas.openxmlformats.org/officeDocument/2006/relationships" ref="P1265" r:id="rId3791"/>
    <hyperlink xmlns:r="http://schemas.openxmlformats.org/officeDocument/2006/relationships" ref="Q1265" r:id="rId3792"/>
    <hyperlink xmlns:r="http://schemas.openxmlformats.org/officeDocument/2006/relationships" ref="G1266" r:id="rId3793"/>
    <hyperlink xmlns:r="http://schemas.openxmlformats.org/officeDocument/2006/relationships" ref="P1266" r:id="rId3794"/>
    <hyperlink xmlns:r="http://schemas.openxmlformats.org/officeDocument/2006/relationships" ref="Q1266" r:id="rId3795"/>
    <hyperlink xmlns:r="http://schemas.openxmlformats.org/officeDocument/2006/relationships" ref="G1267" r:id="rId3796"/>
    <hyperlink xmlns:r="http://schemas.openxmlformats.org/officeDocument/2006/relationships" ref="P1267" r:id="rId3797"/>
    <hyperlink xmlns:r="http://schemas.openxmlformats.org/officeDocument/2006/relationships" ref="Q1267" r:id="rId3798"/>
    <hyperlink xmlns:r="http://schemas.openxmlformats.org/officeDocument/2006/relationships" ref="G1268" r:id="rId3799"/>
    <hyperlink xmlns:r="http://schemas.openxmlformats.org/officeDocument/2006/relationships" ref="P1268" r:id="rId3800"/>
    <hyperlink xmlns:r="http://schemas.openxmlformats.org/officeDocument/2006/relationships" ref="Q1268" r:id="rId3801"/>
    <hyperlink xmlns:r="http://schemas.openxmlformats.org/officeDocument/2006/relationships" ref="G1269" r:id="rId3802"/>
    <hyperlink xmlns:r="http://schemas.openxmlformats.org/officeDocument/2006/relationships" ref="P1269" r:id="rId3803"/>
    <hyperlink xmlns:r="http://schemas.openxmlformats.org/officeDocument/2006/relationships" ref="Q1269" r:id="rId3804"/>
    <hyperlink xmlns:r="http://schemas.openxmlformats.org/officeDocument/2006/relationships" ref="G1270" r:id="rId3805"/>
    <hyperlink xmlns:r="http://schemas.openxmlformats.org/officeDocument/2006/relationships" ref="P1270" r:id="rId3806"/>
    <hyperlink xmlns:r="http://schemas.openxmlformats.org/officeDocument/2006/relationships" ref="Q1270" r:id="rId3807"/>
    <hyperlink xmlns:r="http://schemas.openxmlformats.org/officeDocument/2006/relationships" ref="G1271" r:id="rId3808"/>
    <hyperlink xmlns:r="http://schemas.openxmlformats.org/officeDocument/2006/relationships" ref="P1271" r:id="rId3809"/>
    <hyperlink xmlns:r="http://schemas.openxmlformats.org/officeDocument/2006/relationships" ref="Q1271" r:id="rId3810"/>
    <hyperlink xmlns:r="http://schemas.openxmlformats.org/officeDocument/2006/relationships" ref="G1272" r:id="rId3811"/>
    <hyperlink xmlns:r="http://schemas.openxmlformats.org/officeDocument/2006/relationships" ref="P1272" r:id="rId3812"/>
    <hyperlink xmlns:r="http://schemas.openxmlformats.org/officeDocument/2006/relationships" ref="Q1272" r:id="rId3813"/>
    <hyperlink xmlns:r="http://schemas.openxmlformats.org/officeDocument/2006/relationships" ref="G1273" r:id="rId3814"/>
    <hyperlink xmlns:r="http://schemas.openxmlformats.org/officeDocument/2006/relationships" ref="P1273" r:id="rId3815"/>
    <hyperlink xmlns:r="http://schemas.openxmlformats.org/officeDocument/2006/relationships" ref="Q1273" r:id="rId3816"/>
    <hyperlink xmlns:r="http://schemas.openxmlformats.org/officeDocument/2006/relationships" ref="G1274" r:id="rId3817"/>
    <hyperlink xmlns:r="http://schemas.openxmlformats.org/officeDocument/2006/relationships" ref="P1274" r:id="rId3818"/>
    <hyperlink xmlns:r="http://schemas.openxmlformats.org/officeDocument/2006/relationships" ref="Q1274" r:id="rId3819"/>
    <hyperlink xmlns:r="http://schemas.openxmlformats.org/officeDocument/2006/relationships" ref="G1275" r:id="rId3820"/>
    <hyperlink xmlns:r="http://schemas.openxmlformats.org/officeDocument/2006/relationships" ref="P1275" r:id="rId3821"/>
    <hyperlink xmlns:r="http://schemas.openxmlformats.org/officeDocument/2006/relationships" ref="Q1275" r:id="rId3822"/>
    <hyperlink xmlns:r="http://schemas.openxmlformats.org/officeDocument/2006/relationships" ref="G1276" r:id="rId3823"/>
    <hyperlink xmlns:r="http://schemas.openxmlformats.org/officeDocument/2006/relationships" ref="P1276" r:id="rId3824"/>
    <hyperlink xmlns:r="http://schemas.openxmlformats.org/officeDocument/2006/relationships" ref="Q1276" r:id="rId3825"/>
    <hyperlink xmlns:r="http://schemas.openxmlformats.org/officeDocument/2006/relationships" ref="G1277" r:id="rId3826"/>
    <hyperlink xmlns:r="http://schemas.openxmlformats.org/officeDocument/2006/relationships" ref="P1277" r:id="rId3827"/>
    <hyperlink xmlns:r="http://schemas.openxmlformats.org/officeDocument/2006/relationships" ref="Q1277" r:id="rId3828"/>
    <hyperlink xmlns:r="http://schemas.openxmlformats.org/officeDocument/2006/relationships" ref="G1278" r:id="rId3829"/>
    <hyperlink xmlns:r="http://schemas.openxmlformats.org/officeDocument/2006/relationships" ref="P1278" r:id="rId3830"/>
    <hyperlink xmlns:r="http://schemas.openxmlformats.org/officeDocument/2006/relationships" ref="Q1278" r:id="rId3831"/>
    <hyperlink xmlns:r="http://schemas.openxmlformats.org/officeDocument/2006/relationships" ref="G1279" r:id="rId3832"/>
    <hyperlink xmlns:r="http://schemas.openxmlformats.org/officeDocument/2006/relationships" ref="P1279" r:id="rId3833"/>
    <hyperlink xmlns:r="http://schemas.openxmlformats.org/officeDocument/2006/relationships" ref="Q1279" r:id="rId3834"/>
    <hyperlink xmlns:r="http://schemas.openxmlformats.org/officeDocument/2006/relationships" ref="G1280" r:id="rId3835"/>
    <hyperlink xmlns:r="http://schemas.openxmlformats.org/officeDocument/2006/relationships" ref="P1280" r:id="rId3836"/>
    <hyperlink xmlns:r="http://schemas.openxmlformats.org/officeDocument/2006/relationships" ref="Q1280" r:id="rId3837"/>
    <hyperlink xmlns:r="http://schemas.openxmlformats.org/officeDocument/2006/relationships" ref="G1281" r:id="rId3838"/>
    <hyperlink xmlns:r="http://schemas.openxmlformats.org/officeDocument/2006/relationships" ref="P1281" r:id="rId3839"/>
    <hyperlink xmlns:r="http://schemas.openxmlformats.org/officeDocument/2006/relationships" ref="Q1281" r:id="rId3840"/>
    <hyperlink xmlns:r="http://schemas.openxmlformats.org/officeDocument/2006/relationships" ref="G1282" r:id="rId3841"/>
    <hyperlink xmlns:r="http://schemas.openxmlformats.org/officeDocument/2006/relationships" ref="P1282" r:id="rId3842"/>
    <hyperlink xmlns:r="http://schemas.openxmlformats.org/officeDocument/2006/relationships" ref="Q1282" r:id="rId3843"/>
    <hyperlink xmlns:r="http://schemas.openxmlformats.org/officeDocument/2006/relationships" ref="G1283" r:id="rId3844"/>
    <hyperlink xmlns:r="http://schemas.openxmlformats.org/officeDocument/2006/relationships" ref="P1283" r:id="rId3845"/>
    <hyperlink xmlns:r="http://schemas.openxmlformats.org/officeDocument/2006/relationships" ref="Q1283" r:id="rId3846"/>
    <hyperlink xmlns:r="http://schemas.openxmlformats.org/officeDocument/2006/relationships" ref="G1284" r:id="rId3847"/>
    <hyperlink xmlns:r="http://schemas.openxmlformats.org/officeDocument/2006/relationships" ref="P1284" r:id="rId3848"/>
    <hyperlink xmlns:r="http://schemas.openxmlformats.org/officeDocument/2006/relationships" ref="Q1284" r:id="rId3849"/>
    <hyperlink xmlns:r="http://schemas.openxmlformats.org/officeDocument/2006/relationships" ref="G1285" r:id="rId3850"/>
    <hyperlink xmlns:r="http://schemas.openxmlformats.org/officeDocument/2006/relationships" ref="P1285" r:id="rId3851"/>
    <hyperlink xmlns:r="http://schemas.openxmlformats.org/officeDocument/2006/relationships" ref="Q1285" r:id="rId3852"/>
    <hyperlink xmlns:r="http://schemas.openxmlformats.org/officeDocument/2006/relationships" ref="G1286" r:id="rId3853"/>
    <hyperlink xmlns:r="http://schemas.openxmlformats.org/officeDocument/2006/relationships" ref="P1286" r:id="rId3854"/>
    <hyperlink xmlns:r="http://schemas.openxmlformats.org/officeDocument/2006/relationships" ref="Q1286" r:id="rId3855"/>
    <hyperlink xmlns:r="http://schemas.openxmlformats.org/officeDocument/2006/relationships" ref="G1287" r:id="rId3856"/>
    <hyperlink xmlns:r="http://schemas.openxmlformats.org/officeDocument/2006/relationships" ref="P1287" r:id="rId3857"/>
    <hyperlink xmlns:r="http://schemas.openxmlformats.org/officeDocument/2006/relationships" ref="Q1287" r:id="rId3858"/>
    <hyperlink xmlns:r="http://schemas.openxmlformats.org/officeDocument/2006/relationships" ref="G1288" r:id="rId3859"/>
    <hyperlink xmlns:r="http://schemas.openxmlformats.org/officeDocument/2006/relationships" ref="P1288" r:id="rId3860"/>
    <hyperlink xmlns:r="http://schemas.openxmlformats.org/officeDocument/2006/relationships" ref="Q1288" r:id="rId3861"/>
    <hyperlink xmlns:r="http://schemas.openxmlformats.org/officeDocument/2006/relationships" ref="G1289" r:id="rId3862"/>
    <hyperlink xmlns:r="http://schemas.openxmlformats.org/officeDocument/2006/relationships" ref="P1289" r:id="rId3863"/>
    <hyperlink xmlns:r="http://schemas.openxmlformats.org/officeDocument/2006/relationships" ref="Q1289" r:id="rId3864"/>
    <hyperlink xmlns:r="http://schemas.openxmlformats.org/officeDocument/2006/relationships" ref="G1290" r:id="rId3865"/>
    <hyperlink xmlns:r="http://schemas.openxmlformats.org/officeDocument/2006/relationships" ref="P1290" r:id="rId3866"/>
    <hyperlink xmlns:r="http://schemas.openxmlformats.org/officeDocument/2006/relationships" ref="Q1290" r:id="rId3867"/>
    <hyperlink xmlns:r="http://schemas.openxmlformats.org/officeDocument/2006/relationships" ref="G1291" r:id="rId3868"/>
    <hyperlink xmlns:r="http://schemas.openxmlformats.org/officeDocument/2006/relationships" ref="P1291" r:id="rId3869"/>
    <hyperlink xmlns:r="http://schemas.openxmlformats.org/officeDocument/2006/relationships" ref="Q1291" r:id="rId3870"/>
    <hyperlink xmlns:r="http://schemas.openxmlformats.org/officeDocument/2006/relationships" ref="G1292" r:id="rId3871"/>
    <hyperlink xmlns:r="http://schemas.openxmlformats.org/officeDocument/2006/relationships" ref="P1292" r:id="rId3872"/>
    <hyperlink xmlns:r="http://schemas.openxmlformats.org/officeDocument/2006/relationships" ref="Q1292" r:id="rId3873"/>
    <hyperlink xmlns:r="http://schemas.openxmlformats.org/officeDocument/2006/relationships" ref="G1293" r:id="rId3874"/>
    <hyperlink xmlns:r="http://schemas.openxmlformats.org/officeDocument/2006/relationships" ref="P1293" r:id="rId3875"/>
    <hyperlink xmlns:r="http://schemas.openxmlformats.org/officeDocument/2006/relationships" ref="Q1293" r:id="rId3876"/>
    <hyperlink xmlns:r="http://schemas.openxmlformats.org/officeDocument/2006/relationships" ref="G1294" r:id="rId3877"/>
    <hyperlink xmlns:r="http://schemas.openxmlformats.org/officeDocument/2006/relationships" ref="P1294" r:id="rId3878"/>
    <hyperlink xmlns:r="http://schemas.openxmlformats.org/officeDocument/2006/relationships" ref="Q1294" r:id="rId3879"/>
    <hyperlink xmlns:r="http://schemas.openxmlformats.org/officeDocument/2006/relationships" ref="G1295" r:id="rId3880"/>
    <hyperlink xmlns:r="http://schemas.openxmlformats.org/officeDocument/2006/relationships" ref="P1295" r:id="rId3881"/>
    <hyperlink xmlns:r="http://schemas.openxmlformats.org/officeDocument/2006/relationships" ref="Q1295" r:id="rId3882"/>
    <hyperlink xmlns:r="http://schemas.openxmlformats.org/officeDocument/2006/relationships" ref="G1296" r:id="rId3883"/>
    <hyperlink xmlns:r="http://schemas.openxmlformats.org/officeDocument/2006/relationships" ref="P1296" r:id="rId3884"/>
    <hyperlink xmlns:r="http://schemas.openxmlformats.org/officeDocument/2006/relationships" ref="Q1296" r:id="rId3885"/>
    <hyperlink xmlns:r="http://schemas.openxmlformats.org/officeDocument/2006/relationships" ref="G1297" r:id="rId3886"/>
    <hyperlink xmlns:r="http://schemas.openxmlformats.org/officeDocument/2006/relationships" ref="P1297" r:id="rId3887"/>
    <hyperlink xmlns:r="http://schemas.openxmlformats.org/officeDocument/2006/relationships" ref="Q1297" r:id="rId3888"/>
    <hyperlink xmlns:r="http://schemas.openxmlformats.org/officeDocument/2006/relationships" ref="G1298" r:id="rId3889"/>
    <hyperlink xmlns:r="http://schemas.openxmlformats.org/officeDocument/2006/relationships" ref="P1298" r:id="rId3890"/>
    <hyperlink xmlns:r="http://schemas.openxmlformats.org/officeDocument/2006/relationships" ref="Q1298" r:id="rId3891"/>
    <hyperlink xmlns:r="http://schemas.openxmlformats.org/officeDocument/2006/relationships" ref="G1299" r:id="rId3892"/>
    <hyperlink xmlns:r="http://schemas.openxmlformats.org/officeDocument/2006/relationships" ref="P1299" r:id="rId3893"/>
    <hyperlink xmlns:r="http://schemas.openxmlformats.org/officeDocument/2006/relationships" ref="Q1299" r:id="rId3894"/>
    <hyperlink xmlns:r="http://schemas.openxmlformats.org/officeDocument/2006/relationships" ref="G1300" r:id="rId3895"/>
    <hyperlink xmlns:r="http://schemas.openxmlformats.org/officeDocument/2006/relationships" ref="P1300" r:id="rId3896"/>
    <hyperlink xmlns:r="http://schemas.openxmlformats.org/officeDocument/2006/relationships" ref="Q1300" r:id="rId3897"/>
    <hyperlink xmlns:r="http://schemas.openxmlformats.org/officeDocument/2006/relationships" ref="G1301" r:id="rId3898"/>
    <hyperlink xmlns:r="http://schemas.openxmlformats.org/officeDocument/2006/relationships" ref="P1301" r:id="rId3899"/>
    <hyperlink xmlns:r="http://schemas.openxmlformats.org/officeDocument/2006/relationships" ref="Q1301" r:id="rId3900"/>
    <hyperlink xmlns:r="http://schemas.openxmlformats.org/officeDocument/2006/relationships" ref="G1302" r:id="rId3901"/>
    <hyperlink xmlns:r="http://schemas.openxmlformats.org/officeDocument/2006/relationships" ref="P1302" r:id="rId3902"/>
    <hyperlink xmlns:r="http://schemas.openxmlformats.org/officeDocument/2006/relationships" ref="Q1302" r:id="rId3903"/>
    <hyperlink xmlns:r="http://schemas.openxmlformats.org/officeDocument/2006/relationships" ref="G1303" r:id="rId3904"/>
    <hyperlink xmlns:r="http://schemas.openxmlformats.org/officeDocument/2006/relationships" ref="P1303" r:id="rId3905"/>
    <hyperlink xmlns:r="http://schemas.openxmlformats.org/officeDocument/2006/relationships" ref="Q1303" r:id="rId3906"/>
    <hyperlink xmlns:r="http://schemas.openxmlformats.org/officeDocument/2006/relationships" ref="G1304" r:id="rId3907"/>
    <hyperlink xmlns:r="http://schemas.openxmlformats.org/officeDocument/2006/relationships" ref="P1304" r:id="rId3908"/>
    <hyperlink xmlns:r="http://schemas.openxmlformats.org/officeDocument/2006/relationships" ref="Q1304" r:id="rId3909"/>
    <hyperlink xmlns:r="http://schemas.openxmlformats.org/officeDocument/2006/relationships" ref="G1305" r:id="rId3910"/>
    <hyperlink xmlns:r="http://schemas.openxmlformats.org/officeDocument/2006/relationships" ref="P1305" r:id="rId3911"/>
    <hyperlink xmlns:r="http://schemas.openxmlformats.org/officeDocument/2006/relationships" ref="Q1305" r:id="rId3912"/>
    <hyperlink xmlns:r="http://schemas.openxmlformats.org/officeDocument/2006/relationships" ref="G1306" r:id="rId3913"/>
    <hyperlink xmlns:r="http://schemas.openxmlformats.org/officeDocument/2006/relationships" ref="P1306" r:id="rId3914"/>
    <hyperlink xmlns:r="http://schemas.openxmlformats.org/officeDocument/2006/relationships" ref="Q1306" r:id="rId3915"/>
    <hyperlink xmlns:r="http://schemas.openxmlformats.org/officeDocument/2006/relationships" ref="G1307" r:id="rId3916"/>
    <hyperlink xmlns:r="http://schemas.openxmlformats.org/officeDocument/2006/relationships" ref="P1307" r:id="rId3917"/>
    <hyperlink xmlns:r="http://schemas.openxmlformats.org/officeDocument/2006/relationships" ref="Q1307" r:id="rId3918"/>
    <hyperlink xmlns:r="http://schemas.openxmlformats.org/officeDocument/2006/relationships" ref="G1308" r:id="rId3919"/>
    <hyperlink xmlns:r="http://schemas.openxmlformats.org/officeDocument/2006/relationships" ref="P1308" r:id="rId3920"/>
    <hyperlink xmlns:r="http://schemas.openxmlformats.org/officeDocument/2006/relationships" ref="Q1308" r:id="rId3921"/>
    <hyperlink xmlns:r="http://schemas.openxmlformats.org/officeDocument/2006/relationships" ref="G1309" r:id="rId3922"/>
    <hyperlink xmlns:r="http://schemas.openxmlformats.org/officeDocument/2006/relationships" ref="P1309" r:id="rId3923"/>
    <hyperlink xmlns:r="http://schemas.openxmlformats.org/officeDocument/2006/relationships" ref="Q1309" r:id="rId3924"/>
    <hyperlink xmlns:r="http://schemas.openxmlformats.org/officeDocument/2006/relationships" ref="G1310" r:id="rId3925"/>
    <hyperlink xmlns:r="http://schemas.openxmlformats.org/officeDocument/2006/relationships" ref="P1310" r:id="rId3926"/>
    <hyperlink xmlns:r="http://schemas.openxmlformats.org/officeDocument/2006/relationships" ref="Q1310" r:id="rId3927"/>
    <hyperlink xmlns:r="http://schemas.openxmlformats.org/officeDocument/2006/relationships" ref="G1311" r:id="rId3928"/>
    <hyperlink xmlns:r="http://schemas.openxmlformats.org/officeDocument/2006/relationships" ref="P1311" r:id="rId3929"/>
    <hyperlink xmlns:r="http://schemas.openxmlformats.org/officeDocument/2006/relationships" ref="Q1311" r:id="rId3930"/>
    <hyperlink xmlns:r="http://schemas.openxmlformats.org/officeDocument/2006/relationships" ref="G1312" r:id="rId3931"/>
    <hyperlink xmlns:r="http://schemas.openxmlformats.org/officeDocument/2006/relationships" ref="P1312" r:id="rId3932"/>
    <hyperlink xmlns:r="http://schemas.openxmlformats.org/officeDocument/2006/relationships" ref="Q1312" r:id="rId3933"/>
    <hyperlink xmlns:r="http://schemas.openxmlformats.org/officeDocument/2006/relationships" ref="G1313" r:id="rId3934"/>
    <hyperlink xmlns:r="http://schemas.openxmlformats.org/officeDocument/2006/relationships" ref="P1313" r:id="rId3935"/>
    <hyperlink xmlns:r="http://schemas.openxmlformats.org/officeDocument/2006/relationships" ref="Q1313" r:id="rId3936"/>
    <hyperlink xmlns:r="http://schemas.openxmlformats.org/officeDocument/2006/relationships" ref="G1314" r:id="rId3937"/>
    <hyperlink xmlns:r="http://schemas.openxmlformats.org/officeDocument/2006/relationships" ref="P1314" r:id="rId3938"/>
    <hyperlink xmlns:r="http://schemas.openxmlformats.org/officeDocument/2006/relationships" ref="Q1314" r:id="rId3939"/>
    <hyperlink xmlns:r="http://schemas.openxmlformats.org/officeDocument/2006/relationships" ref="G1315" r:id="rId3940"/>
    <hyperlink xmlns:r="http://schemas.openxmlformats.org/officeDocument/2006/relationships" ref="P1315" r:id="rId3941"/>
    <hyperlink xmlns:r="http://schemas.openxmlformats.org/officeDocument/2006/relationships" ref="Q1315" r:id="rId3942"/>
    <hyperlink xmlns:r="http://schemas.openxmlformats.org/officeDocument/2006/relationships" ref="G1316" r:id="rId3943"/>
    <hyperlink xmlns:r="http://schemas.openxmlformats.org/officeDocument/2006/relationships" ref="P1316" r:id="rId3944"/>
    <hyperlink xmlns:r="http://schemas.openxmlformats.org/officeDocument/2006/relationships" ref="Q1316" r:id="rId3945"/>
    <hyperlink xmlns:r="http://schemas.openxmlformats.org/officeDocument/2006/relationships" ref="G1317" r:id="rId3946"/>
    <hyperlink xmlns:r="http://schemas.openxmlformats.org/officeDocument/2006/relationships" ref="P1317" r:id="rId3947"/>
    <hyperlink xmlns:r="http://schemas.openxmlformats.org/officeDocument/2006/relationships" ref="Q1317" r:id="rId3948"/>
    <hyperlink xmlns:r="http://schemas.openxmlformats.org/officeDocument/2006/relationships" ref="G1318" r:id="rId3949"/>
    <hyperlink xmlns:r="http://schemas.openxmlformats.org/officeDocument/2006/relationships" ref="P1318" r:id="rId3950"/>
    <hyperlink xmlns:r="http://schemas.openxmlformats.org/officeDocument/2006/relationships" ref="Q1318" r:id="rId3951"/>
    <hyperlink xmlns:r="http://schemas.openxmlformats.org/officeDocument/2006/relationships" ref="G1319" r:id="rId3952"/>
    <hyperlink xmlns:r="http://schemas.openxmlformats.org/officeDocument/2006/relationships" ref="P1319" r:id="rId3953"/>
    <hyperlink xmlns:r="http://schemas.openxmlformats.org/officeDocument/2006/relationships" ref="Q1319" r:id="rId3954"/>
    <hyperlink xmlns:r="http://schemas.openxmlformats.org/officeDocument/2006/relationships" ref="G1320" r:id="rId3955"/>
    <hyperlink xmlns:r="http://schemas.openxmlformats.org/officeDocument/2006/relationships" ref="P1320" r:id="rId3956"/>
    <hyperlink xmlns:r="http://schemas.openxmlformats.org/officeDocument/2006/relationships" ref="Q1320" r:id="rId3957"/>
    <hyperlink xmlns:r="http://schemas.openxmlformats.org/officeDocument/2006/relationships" ref="G1321" r:id="rId3958"/>
    <hyperlink xmlns:r="http://schemas.openxmlformats.org/officeDocument/2006/relationships" ref="P1321" r:id="rId3959"/>
    <hyperlink xmlns:r="http://schemas.openxmlformats.org/officeDocument/2006/relationships" ref="Q1321" r:id="rId3960"/>
    <hyperlink xmlns:r="http://schemas.openxmlformats.org/officeDocument/2006/relationships" ref="G1322" r:id="rId3961"/>
    <hyperlink xmlns:r="http://schemas.openxmlformats.org/officeDocument/2006/relationships" ref="P1322" r:id="rId3962"/>
    <hyperlink xmlns:r="http://schemas.openxmlformats.org/officeDocument/2006/relationships" ref="Q1322" r:id="rId3963"/>
    <hyperlink xmlns:r="http://schemas.openxmlformats.org/officeDocument/2006/relationships" ref="G1323" r:id="rId3964"/>
    <hyperlink xmlns:r="http://schemas.openxmlformats.org/officeDocument/2006/relationships" ref="P1323" r:id="rId3965"/>
    <hyperlink xmlns:r="http://schemas.openxmlformats.org/officeDocument/2006/relationships" ref="Q1323" r:id="rId3966"/>
    <hyperlink xmlns:r="http://schemas.openxmlformats.org/officeDocument/2006/relationships" ref="G1324" r:id="rId3967"/>
    <hyperlink xmlns:r="http://schemas.openxmlformats.org/officeDocument/2006/relationships" ref="P1324" r:id="rId3968"/>
    <hyperlink xmlns:r="http://schemas.openxmlformats.org/officeDocument/2006/relationships" ref="Q1324" r:id="rId3969"/>
    <hyperlink xmlns:r="http://schemas.openxmlformats.org/officeDocument/2006/relationships" ref="G1325" r:id="rId3970"/>
    <hyperlink xmlns:r="http://schemas.openxmlformats.org/officeDocument/2006/relationships" ref="P1325" r:id="rId3971"/>
    <hyperlink xmlns:r="http://schemas.openxmlformats.org/officeDocument/2006/relationships" ref="Q1325" r:id="rId3972"/>
    <hyperlink xmlns:r="http://schemas.openxmlformats.org/officeDocument/2006/relationships" ref="G1326" r:id="rId3973"/>
    <hyperlink xmlns:r="http://schemas.openxmlformats.org/officeDocument/2006/relationships" ref="P1326" r:id="rId3974"/>
    <hyperlink xmlns:r="http://schemas.openxmlformats.org/officeDocument/2006/relationships" ref="Q1326" r:id="rId3975"/>
    <hyperlink xmlns:r="http://schemas.openxmlformats.org/officeDocument/2006/relationships" ref="G1327" r:id="rId3976"/>
    <hyperlink xmlns:r="http://schemas.openxmlformats.org/officeDocument/2006/relationships" ref="P1327" r:id="rId3977"/>
    <hyperlink xmlns:r="http://schemas.openxmlformats.org/officeDocument/2006/relationships" ref="Q1327" r:id="rId3978"/>
    <hyperlink xmlns:r="http://schemas.openxmlformats.org/officeDocument/2006/relationships" ref="G1328" r:id="rId3979"/>
    <hyperlink xmlns:r="http://schemas.openxmlformats.org/officeDocument/2006/relationships" ref="P1328" r:id="rId3980"/>
    <hyperlink xmlns:r="http://schemas.openxmlformats.org/officeDocument/2006/relationships" ref="Q1328" r:id="rId3981"/>
    <hyperlink xmlns:r="http://schemas.openxmlformats.org/officeDocument/2006/relationships" ref="G1329" r:id="rId3982"/>
    <hyperlink xmlns:r="http://schemas.openxmlformats.org/officeDocument/2006/relationships" ref="P1329" r:id="rId3983"/>
    <hyperlink xmlns:r="http://schemas.openxmlformats.org/officeDocument/2006/relationships" ref="Q1329" r:id="rId3984"/>
    <hyperlink xmlns:r="http://schemas.openxmlformats.org/officeDocument/2006/relationships" ref="G1330" r:id="rId3985"/>
    <hyperlink xmlns:r="http://schemas.openxmlformats.org/officeDocument/2006/relationships" ref="P1330" r:id="rId3986"/>
    <hyperlink xmlns:r="http://schemas.openxmlformats.org/officeDocument/2006/relationships" ref="Q1330" r:id="rId3987"/>
    <hyperlink xmlns:r="http://schemas.openxmlformats.org/officeDocument/2006/relationships" ref="G1331" r:id="rId3988"/>
    <hyperlink xmlns:r="http://schemas.openxmlformats.org/officeDocument/2006/relationships" ref="P1331" r:id="rId3989"/>
    <hyperlink xmlns:r="http://schemas.openxmlformats.org/officeDocument/2006/relationships" ref="Q1331" r:id="rId3990"/>
    <hyperlink xmlns:r="http://schemas.openxmlformats.org/officeDocument/2006/relationships" ref="G1332" r:id="rId3991"/>
    <hyperlink xmlns:r="http://schemas.openxmlformats.org/officeDocument/2006/relationships" ref="P1332" r:id="rId3992"/>
    <hyperlink xmlns:r="http://schemas.openxmlformats.org/officeDocument/2006/relationships" ref="Q1332" r:id="rId3993"/>
    <hyperlink xmlns:r="http://schemas.openxmlformats.org/officeDocument/2006/relationships" ref="G1333" r:id="rId3994"/>
    <hyperlink xmlns:r="http://schemas.openxmlformats.org/officeDocument/2006/relationships" ref="P1333" r:id="rId3995"/>
    <hyperlink xmlns:r="http://schemas.openxmlformats.org/officeDocument/2006/relationships" ref="Q1333" r:id="rId3996"/>
    <hyperlink xmlns:r="http://schemas.openxmlformats.org/officeDocument/2006/relationships" ref="G1334" r:id="rId3997"/>
    <hyperlink xmlns:r="http://schemas.openxmlformats.org/officeDocument/2006/relationships" ref="P1334" r:id="rId3998"/>
    <hyperlink xmlns:r="http://schemas.openxmlformats.org/officeDocument/2006/relationships" ref="Q1334" r:id="rId3999"/>
    <hyperlink xmlns:r="http://schemas.openxmlformats.org/officeDocument/2006/relationships" ref="G1335" r:id="rId4000"/>
    <hyperlink xmlns:r="http://schemas.openxmlformats.org/officeDocument/2006/relationships" ref="P1335" r:id="rId4001"/>
    <hyperlink xmlns:r="http://schemas.openxmlformats.org/officeDocument/2006/relationships" ref="Q1335" r:id="rId4002"/>
    <hyperlink xmlns:r="http://schemas.openxmlformats.org/officeDocument/2006/relationships" ref="G1336" r:id="rId4003"/>
    <hyperlink xmlns:r="http://schemas.openxmlformats.org/officeDocument/2006/relationships" ref="P1336" r:id="rId4004"/>
    <hyperlink xmlns:r="http://schemas.openxmlformats.org/officeDocument/2006/relationships" ref="Q1336" r:id="rId4005"/>
    <hyperlink xmlns:r="http://schemas.openxmlformats.org/officeDocument/2006/relationships" ref="G1337" r:id="rId4006"/>
    <hyperlink xmlns:r="http://schemas.openxmlformats.org/officeDocument/2006/relationships" ref="P1337" r:id="rId4007"/>
    <hyperlink xmlns:r="http://schemas.openxmlformats.org/officeDocument/2006/relationships" ref="Q1337" r:id="rId4008"/>
    <hyperlink xmlns:r="http://schemas.openxmlformats.org/officeDocument/2006/relationships" ref="G1338" r:id="rId4009"/>
    <hyperlink xmlns:r="http://schemas.openxmlformats.org/officeDocument/2006/relationships" ref="P1338" r:id="rId4010"/>
    <hyperlink xmlns:r="http://schemas.openxmlformats.org/officeDocument/2006/relationships" ref="Q1338" r:id="rId4011"/>
    <hyperlink xmlns:r="http://schemas.openxmlformats.org/officeDocument/2006/relationships" ref="G1339" r:id="rId4012"/>
    <hyperlink xmlns:r="http://schemas.openxmlformats.org/officeDocument/2006/relationships" ref="P1339" r:id="rId4013"/>
    <hyperlink xmlns:r="http://schemas.openxmlformats.org/officeDocument/2006/relationships" ref="Q1339" r:id="rId4014"/>
    <hyperlink xmlns:r="http://schemas.openxmlformats.org/officeDocument/2006/relationships" ref="G1340" r:id="rId4015"/>
    <hyperlink xmlns:r="http://schemas.openxmlformats.org/officeDocument/2006/relationships" ref="P1340" r:id="rId4016"/>
    <hyperlink xmlns:r="http://schemas.openxmlformats.org/officeDocument/2006/relationships" ref="Q1340" r:id="rId4017"/>
    <hyperlink xmlns:r="http://schemas.openxmlformats.org/officeDocument/2006/relationships" ref="G1341" r:id="rId4018"/>
    <hyperlink xmlns:r="http://schemas.openxmlformats.org/officeDocument/2006/relationships" ref="P1341" r:id="rId4019"/>
    <hyperlink xmlns:r="http://schemas.openxmlformats.org/officeDocument/2006/relationships" ref="Q1341" r:id="rId4020"/>
    <hyperlink xmlns:r="http://schemas.openxmlformats.org/officeDocument/2006/relationships" ref="G1342" r:id="rId4021"/>
    <hyperlink xmlns:r="http://schemas.openxmlformats.org/officeDocument/2006/relationships" ref="P1342" r:id="rId4022"/>
    <hyperlink xmlns:r="http://schemas.openxmlformats.org/officeDocument/2006/relationships" ref="Q1342" r:id="rId4023"/>
    <hyperlink xmlns:r="http://schemas.openxmlformats.org/officeDocument/2006/relationships" ref="G1343" r:id="rId4024"/>
    <hyperlink xmlns:r="http://schemas.openxmlformats.org/officeDocument/2006/relationships" ref="P1343" r:id="rId4025"/>
    <hyperlink xmlns:r="http://schemas.openxmlformats.org/officeDocument/2006/relationships" ref="Q1343" r:id="rId4026"/>
    <hyperlink xmlns:r="http://schemas.openxmlformats.org/officeDocument/2006/relationships" ref="G1344" r:id="rId4027"/>
    <hyperlink xmlns:r="http://schemas.openxmlformats.org/officeDocument/2006/relationships" ref="P1344" r:id="rId4028"/>
    <hyperlink xmlns:r="http://schemas.openxmlformats.org/officeDocument/2006/relationships" ref="Q1344" r:id="rId4029"/>
    <hyperlink xmlns:r="http://schemas.openxmlformats.org/officeDocument/2006/relationships" ref="G1345" r:id="rId4030"/>
    <hyperlink xmlns:r="http://schemas.openxmlformats.org/officeDocument/2006/relationships" ref="P1345" r:id="rId4031"/>
    <hyperlink xmlns:r="http://schemas.openxmlformats.org/officeDocument/2006/relationships" ref="Q1345" r:id="rId4032"/>
    <hyperlink xmlns:r="http://schemas.openxmlformats.org/officeDocument/2006/relationships" ref="G1346" r:id="rId4033"/>
    <hyperlink xmlns:r="http://schemas.openxmlformats.org/officeDocument/2006/relationships" ref="P1346" r:id="rId4034"/>
    <hyperlink xmlns:r="http://schemas.openxmlformats.org/officeDocument/2006/relationships" ref="Q1346" r:id="rId4035"/>
    <hyperlink xmlns:r="http://schemas.openxmlformats.org/officeDocument/2006/relationships" ref="G1347" r:id="rId4036"/>
    <hyperlink xmlns:r="http://schemas.openxmlformats.org/officeDocument/2006/relationships" ref="P1347" r:id="rId4037"/>
    <hyperlink xmlns:r="http://schemas.openxmlformats.org/officeDocument/2006/relationships" ref="Q1347" r:id="rId4038"/>
    <hyperlink xmlns:r="http://schemas.openxmlformats.org/officeDocument/2006/relationships" ref="G1348" r:id="rId4039"/>
    <hyperlink xmlns:r="http://schemas.openxmlformats.org/officeDocument/2006/relationships" ref="P1348" r:id="rId4040"/>
    <hyperlink xmlns:r="http://schemas.openxmlformats.org/officeDocument/2006/relationships" ref="Q1348" r:id="rId4041"/>
    <hyperlink xmlns:r="http://schemas.openxmlformats.org/officeDocument/2006/relationships" ref="G1349" r:id="rId4042"/>
    <hyperlink xmlns:r="http://schemas.openxmlformats.org/officeDocument/2006/relationships" ref="P1349" r:id="rId4043"/>
    <hyperlink xmlns:r="http://schemas.openxmlformats.org/officeDocument/2006/relationships" ref="Q1349" r:id="rId4044"/>
    <hyperlink xmlns:r="http://schemas.openxmlformats.org/officeDocument/2006/relationships" ref="G1350" r:id="rId4045"/>
    <hyperlink xmlns:r="http://schemas.openxmlformats.org/officeDocument/2006/relationships" ref="P1350" r:id="rId4046"/>
    <hyperlink xmlns:r="http://schemas.openxmlformats.org/officeDocument/2006/relationships" ref="Q1350" r:id="rId4047"/>
    <hyperlink xmlns:r="http://schemas.openxmlformats.org/officeDocument/2006/relationships" ref="G1351" r:id="rId4048"/>
    <hyperlink xmlns:r="http://schemas.openxmlformats.org/officeDocument/2006/relationships" ref="P1351" r:id="rId4049"/>
    <hyperlink xmlns:r="http://schemas.openxmlformats.org/officeDocument/2006/relationships" ref="Q1351" r:id="rId4050"/>
    <hyperlink xmlns:r="http://schemas.openxmlformats.org/officeDocument/2006/relationships" ref="G1352" r:id="rId4051"/>
    <hyperlink xmlns:r="http://schemas.openxmlformats.org/officeDocument/2006/relationships" ref="P1352" r:id="rId4052"/>
    <hyperlink xmlns:r="http://schemas.openxmlformats.org/officeDocument/2006/relationships" ref="Q1352" r:id="rId4053"/>
    <hyperlink xmlns:r="http://schemas.openxmlformats.org/officeDocument/2006/relationships" ref="G1353" r:id="rId4054"/>
    <hyperlink xmlns:r="http://schemas.openxmlformats.org/officeDocument/2006/relationships" ref="P1353" r:id="rId4055"/>
    <hyperlink xmlns:r="http://schemas.openxmlformats.org/officeDocument/2006/relationships" ref="Q1353" r:id="rId4056"/>
    <hyperlink xmlns:r="http://schemas.openxmlformats.org/officeDocument/2006/relationships" ref="G1354" r:id="rId4057"/>
    <hyperlink xmlns:r="http://schemas.openxmlformats.org/officeDocument/2006/relationships" ref="P1354" r:id="rId4058"/>
    <hyperlink xmlns:r="http://schemas.openxmlformats.org/officeDocument/2006/relationships" ref="Q1354" r:id="rId4059"/>
    <hyperlink xmlns:r="http://schemas.openxmlformats.org/officeDocument/2006/relationships" ref="G1355" r:id="rId4060"/>
    <hyperlink xmlns:r="http://schemas.openxmlformats.org/officeDocument/2006/relationships" ref="P1355" r:id="rId4061"/>
    <hyperlink xmlns:r="http://schemas.openxmlformats.org/officeDocument/2006/relationships" ref="Q1355" r:id="rId4062"/>
    <hyperlink xmlns:r="http://schemas.openxmlformats.org/officeDocument/2006/relationships" ref="G1356" r:id="rId4063"/>
    <hyperlink xmlns:r="http://schemas.openxmlformats.org/officeDocument/2006/relationships" ref="P1356" r:id="rId4064"/>
    <hyperlink xmlns:r="http://schemas.openxmlformats.org/officeDocument/2006/relationships" ref="Q1356" r:id="rId4065"/>
    <hyperlink xmlns:r="http://schemas.openxmlformats.org/officeDocument/2006/relationships" ref="G1357" r:id="rId4066"/>
    <hyperlink xmlns:r="http://schemas.openxmlformats.org/officeDocument/2006/relationships" ref="P1357" r:id="rId4067"/>
    <hyperlink xmlns:r="http://schemas.openxmlformats.org/officeDocument/2006/relationships" ref="Q1357" r:id="rId4068"/>
    <hyperlink xmlns:r="http://schemas.openxmlformats.org/officeDocument/2006/relationships" ref="G1358" r:id="rId4069"/>
    <hyperlink xmlns:r="http://schemas.openxmlformats.org/officeDocument/2006/relationships" ref="P1358" r:id="rId4070"/>
    <hyperlink xmlns:r="http://schemas.openxmlformats.org/officeDocument/2006/relationships" ref="Q1358" r:id="rId4071"/>
    <hyperlink xmlns:r="http://schemas.openxmlformats.org/officeDocument/2006/relationships" ref="G1359" r:id="rId4072"/>
    <hyperlink xmlns:r="http://schemas.openxmlformats.org/officeDocument/2006/relationships" ref="P1359" r:id="rId4073"/>
    <hyperlink xmlns:r="http://schemas.openxmlformats.org/officeDocument/2006/relationships" ref="Q1359" r:id="rId4074"/>
    <hyperlink xmlns:r="http://schemas.openxmlformats.org/officeDocument/2006/relationships" ref="G1360" r:id="rId4075"/>
    <hyperlink xmlns:r="http://schemas.openxmlformats.org/officeDocument/2006/relationships" ref="P1360" r:id="rId4076"/>
    <hyperlink xmlns:r="http://schemas.openxmlformats.org/officeDocument/2006/relationships" ref="Q1360" r:id="rId4077"/>
    <hyperlink xmlns:r="http://schemas.openxmlformats.org/officeDocument/2006/relationships" ref="G1361" r:id="rId4078"/>
    <hyperlink xmlns:r="http://schemas.openxmlformats.org/officeDocument/2006/relationships" ref="P1361" r:id="rId4079"/>
    <hyperlink xmlns:r="http://schemas.openxmlformats.org/officeDocument/2006/relationships" ref="Q1361" r:id="rId4080"/>
    <hyperlink xmlns:r="http://schemas.openxmlformats.org/officeDocument/2006/relationships" ref="G1362" r:id="rId4081"/>
    <hyperlink xmlns:r="http://schemas.openxmlformats.org/officeDocument/2006/relationships" ref="P1362" r:id="rId4082"/>
    <hyperlink xmlns:r="http://schemas.openxmlformats.org/officeDocument/2006/relationships" ref="Q1362" r:id="rId4083"/>
    <hyperlink xmlns:r="http://schemas.openxmlformats.org/officeDocument/2006/relationships" ref="G1363" r:id="rId4084"/>
    <hyperlink xmlns:r="http://schemas.openxmlformats.org/officeDocument/2006/relationships" ref="P1363" r:id="rId4085"/>
    <hyperlink xmlns:r="http://schemas.openxmlformats.org/officeDocument/2006/relationships" ref="Q1363" r:id="rId4086"/>
    <hyperlink xmlns:r="http://schemas.openxmlformats.org/officeDocument/2006/relationships" ref="G1364" r:id="rId4087"/>
    <hyperlink xmlns:r="http://schemas.openxmlformats.org/officeDocument/2006/relationships" ref="P1364" r:id="rId4088"/>
    <hyperlink xmlns:r="http://schemas.openxmlformats.org/officeDocument/2006/relationships" ref="Q1364" r:id="rId4089"/>
    <hyperlink xmlns:r="http://schemas.openxmlformats.org/officeDocument/2006/relationships" ref="G1365" r:id="rId4090"/>
    <hyperlink xmlns:r="http://schemas.openxmlformats.org/officeDocument/2006/relationships" ref="P1365" r:id="rId4091"/>
    <hyperlink xmlns:r="http://schemas.openxmlformats.org/officeDocument/2006/relationships" ref="Q1365" r:id="rId4092"/>
    <hyperlink xmlns:r="http://schemas.openxmlformats.org/officeDocument/2006/relationships" ref="G1366" r:id="rId4093"/>
    <hyperlink xmlns:r="http://schemas.openxmlformats.org/officeDocument/2006/relationships" ref="P1366" r:id="rId4094"/>
    <hyperlink xmlns:r="http://schemas.openxmlformats.org/officeDocument/2006/relationships" ref="Q1366" r:id="rId4095"/>
    <hyperlink xmlns:r="http://schemas.openxmlformats.org/officeDocument/2006/relationships" ref="G1367" r:id="rId4096"/>
    <hyperlink xmlns:r="http://schemas.openxmlformats.org/officeDocument/2006/relationships" ref="P1367" r:id="rId4097"/>
    <hyperlink xmlns:r="http://schemas.openxmlformats.org/officeDocument/2006/relationships" ref="Q1367" r:id="rId4098"/>
    <hyperlink xmlns:r="http://schemas.openxmlformats.org/officeDocument/2006/relationships" ref="G1368" r:id="rId4099"/>
    <hyperlink xmlns:r="http://schemas.openxmlformats.org/officeDocument/2006/relationships" ref="P1368" r:id="rId4100"/>
    <hyperlink xmlns:r="http://schemas.openxmlformats.org/officeDocument/2006/relationships" ref="Q1368" r:id="rId4101"/>
    <hyperlink xmlns:r="http://schemas.openxmlformats.org/officeDocument/2006/relationships" ref="G1369" r:id="rId4102"/>
    <hyperlink xmlns:r="http://schemas.openxmlformats.org/officeDocument/2006/relationships" ref="P1369" r:id="rId4103"/>
    <hyperlink xmlns:r="http://schemas.openxmlformats.org/officeDocument/2006/relationships" ref="Q1369" r:id="rId4104"/>
    <hyperlink xmlns:r="http://schemas.openxmlformats.org/officeDocument/2006/relationships" ref="G1370" r:id="rId4105"/>
    <hyperlink xmlns:r="http://schemas.openxmlformats.org/officeDocument/2006/relationships" ref="P1370" r:id="rId4106"/>
    <hyperlink xmlns:r="http://schemas.openxmlformats.org/officeDocument/2006/relationships" ref="Q1370" r:id="rId4107"/>
    <hyperlink xmlns:r="http://schemas.openxmlformats.org/officeDocument/2006/relationships" ref="G1371" r:id="rId4108"/>
    <hyperlink xmlns:r="http://schemas.openxmlformats.org/officeDocument/2006/relationships" ref="P1371" r:id="rId4109"/>
    <hyperlink xmlns:r="http://schemas.openxmlformats.org/officeDocument/2006/relationships" ref="Q1371" r:id="rId4110"/>
    <hyperlink xmlns:r="http://schemas.openxmlformats.org/officeDocument/2006/relationships" ref="G1372" r:id="rId4111"/>
    <hyperlink xmlns:r="http://schemas.openxmlformats.org/officeDocument/2006/relationships" ref="P1372" r:id="rId4112"/>
    <hyperlink xmlns:r="http://schemas.openxmlformats.org/officeDocument/2006/relationships" ref="Q1372" r:id="rId4113"/>
    <hyperlink xmlns:r="http://schemas.openxmlformats.org/officeDocument/2006/relationships" ref="G1373" r:id="rId4114"/>
    <hyperlink xmlns:r="http://schemas.openxmlformats.org/officeDocument/2006/relationships" ref="P1373" r:id="rId4115"/>
    <hyperlink xmlns:r="http://schemas.openxmlformats.org/officeDocument/2006/relationships" ref="Q1373" r:id="rId4116"/>
    <hyperlink xmlns:r="http://schemas.openxmlformats.org/officeDocument/2006/relationships" ref="G1374" r:id="rId4117"/>
    <hyperlink xmlns:r="http://schemas.openxmlformats.org/officeDocument/2006/relationships" ref="P1374" r:id="rId4118"/>
    <hyperlink xmlns:r="http://schemas.openxmlformats.org/officeDocument/2006/relationships" ref="Q1374" r:id="rId4119"/>
    <hyperlink xmlns:r="http://schemas.openxmlformats.org/officeDocument/2006/relationships" ref="G1375" r:id="rId4120"/>
    <hyperlink xmlns:r="http://schemas.openxmlformats.org/officeDocument/2006/relationships" ref="P1375" r:id="rId4121"/>
    <hyperlink xmlns:r="http://schemas.openxmlformats.org/officeDocument/2006/relationships" ref="Q1375" r:id="rId4122"/>
    <hyperlink xmlns:r="http://schemas.openxmlformats.org/officeDocument/2006/relationships" ref="G1376" r:id="rId4123"/>
    <hyperlink xmlns:r="http://schemas.openxmlformats.org/officeDocument/2006/relationships" ref="P1376" r:id="rId4124"/>
    <hyperlink xmlns:r="http://schemas.openxmlformats.org/officeDocument/2006/relationships" ref="Q1376" r:id="rId4125"/>
    <hyperlink xmlns:r="http://schemas.openxmlformats.org/officeDocument/2006/relationships" ref="G1377" r:id="rId4126"/>
    <hyperlink xmlns:r="http://schemas.openxmlformats.org/officeDocument/2006/relationships" ref="P1377" r:id="rId4127"/>
    <hyperlink xmlns:r="http://schemas.openxmlformats.org/officeDocument/2006/relationships" ref="Q1377" r:id="rId4128"/>
    <hyperlink xmlns:r="http://schemas.openxmlformats.org/officeDocument/2006/relationships" ref="G1378" r:id="rId4129"/>
    <hyperlink xmlns:r="http://schemas.openxmlformats.org/officeDocument/2006/relationships" ref="P1378" r:id="rId4130"/>
    <hyperlink xmlns:r="http://schemas.openxmlformats.org/officeDocument/2006/relationships" ref="Q1378" r:id="rId4131"/>
    <hyperlink xmlns:r="http://schemas.openxmlformats.org/officeDocument/2006/relationships" ref="G1379" r:id="rId4132"/>
    <hyperlink xmlns:r="http://schemas.openxmlformats.org/officeDocument/2006/relationships" ref="P1379" r:id="rId4133"/>
    <hyperlink xmlns:r="http://schemas.openxmlformats.org/officeDocument/2006/relationships" ref="Q1379" r:id="rId4134"/>
    <hyperlink xmlns:r="http://schemas.openxmlformats.org/officeDocument/2006/relationships" ref="G1380" r:id="rId4135"/>
    <hyperlink xmlns:r="http://schemas.openxmlformats.org/officeDocument/2006/relationships" ref="P1380" r:id="rId4136"/>
    <hyperlink xmlns:r="http://schemas.openxmlformats.org/officeDocument/2006/relationships" ref="Q1380" r:id="rId4137"/>
    <hyperlink xmlns:r="http://schemas.openxmlformats.org/officeDocument/2006/relationships" ref="G1381" r:id="rId4138"/>
    <hyperlink xmlns:r="http://schemas.openxmlformats.org/officeDocument/2006/relationships" ref="P1381" r:id="rId4139"/>
    <hyperlink xmlns:r="http://schemas.openxmlformats.org/officeDocument/2006/relationships" ref="Q1381" r:id="rId4140"/>
    <hyperlink xmlns:r="http://schemas.openxmlformats.org/officeDocument/2006/relationships" ref="G1382" r:id="rId4141"/>
    <hyperlink xmlns:r="http://schemas.openxmlformats.org/officeDocument/2006/relationships" ref="P1382" r:id="rId4142"/>
    <hyperlink xmlns:r="http://schemas.openxmlformats.org/officeDocument/2006/relationships" ref="Q1382" r:id="rId4143"/>
    <hyperlink xmlns:r="http://schemas.openxmlformats.org/officeDocument/2006/relationships" ref="G1383" r:id="rId4144"/>
    <hyperlink xmlns:r="http://schemas.openxmlformats.org/officeDocument/2006/relationships" ref="P1383" r:id="rId4145"/>
    <hyperlink xmlns:r="http://schemas.openxmlformats.org/officeDocument/2006/relationships" ref="Q1383" r:id="rId4146"/>
    <hyperlink xmlns:r="http://schemas.openxmlformats.org/officeDocument/2006/relationships" ref="G1384" r:id="rId4147"/>
    <hyperlink xmlns:r="http://schemas.openxmlformats.org/officeDocument/2006/relationships" ref="P1384" r:id="rId4148"/>
    <hyperlink xmlns:r="http://schemas.openxmlformats.org/officeDocument/2006/relationships" ref="Q1384" r:id="rId4149"/>
    <hyperlink xmlns:r="http://schemas.openxmlformats.org/officeDocument/2006/relationships" ref="G1385" r:id="rId4150"/>
    <hyperlink xmlns:r="http://schemas.openxmlformats.org/officeDocument/2006/relationships" ref="P1385" r:id="rId4151"/>
    <hyperlink xmlns:r="http://schemas.openxmlformats.org/officeDocument/2006/relationships" ref="Q1385" r:id="rId4152"/>
    <hyperlink xmlns:r="http://schemas.openxmlformats.org/officeDocument/2006/relationships" ref="G1386" r:id="rId4153"/>
    <hyperlink xmlns:r="http://schemas.openxmlformats.org/officeDocument/2006/relationships" ref="P1386" r:id="rId4154"/>
    <hyperlink xmlns:r="http://schemas.openxmlformats.org/officeDocument/2006/relationships" ref="Q1386" r:id="rId4155"/>
    <hyperlink xmlns:r="http://schemas.openxmlformats.org/officeDocument/2006/relationships" ref="G1387" r:id="rId4156"/>
    <hyperlink xmlns:r="http://schemas.openxmlformats.org/officeDocument/2006/relationships" ref="P1387" r:id="rId4157"/>
    <hyperlink xmlns:r="http://schemas.openxmlformats.org/officeDocument/2006/relationships" ref="Q1387" r:id="rId4158"/>
    <hyperlink xmlns:r="http://schemas.openxmlformats.org/officeDocument/2006/relationships" ref="G1388" r:id="rId4159"/>
    <hyperlink xmlns:r="http://schemas.openxmlformats.org/officeDocument/2006/relationships" ref="P1388" r:id="rId4160"/>
    <hyperlink xmlns:r="http://schemas.openxmlformats.org/officeDocument/2006/relationships" ref="Q1388" r:id="rId4161"/>
    <hyperlink xmlns:r="http://schemas.openxmlformats.org/officeDocument/2006/relationships" ref="G1389" r:id="rId4162"/>
    <hyperlink xmlns:r="http://schemas.openxmlformats.org/officeDocument/2006/relationships" ref="P1389" r:id="rId4163"/>
    <hyperlink xmlns:r="http://schemas.openxmlformats.org/officeDocument/2006/relationships" ref="Q1389" r:id="rId4164"/>
    <hyperlink xmlns:r="http://schemas.openxmlformats.org/officeDocument/2006/relationships" ref="G1390" r:id="rId4165"/>
    <hyperlink xmlns:r="http://schemas.openxmlformats.org/officeDocument/2006/relationships" ref="P1390" r:id="rId4166"/>
    <hyperlink xmlns:r="http://schemas.openxmlformats.org/officeDocument/2006/relationships" ref="Q1390" r:id="rId4167"/>
    <hyperlink xmlns:r="http://schemas.openxmlformats.org/officeDocument/2006/relationships" ref="G1391" r:id="rId4168"/>
    <hyperlink xmlns:r="http://schemas.openxmlformats.org/officeDocument/2006/relationships" ref="P1391" r:id="rId4169"/>
    <hyperlink xmlns:r="http://schemas.openxmlformats.org/officeDocument/2006/relationships" ref="Q1391" r:id="rId4170"/>
    <hyperlink xmlns:r="http://schemas.openxmlformats.org/officeDocument/2006/relationships" ref="G1392" r:id="rId4171"/>
    <hyperlink xmlns:r="http://schemas.openxmlformats.org/officeDocument/2006/relationships" ref="P1392" r:id="rId4172"/>
    <hyperlink xmlns:r="http://schemas.openxmlformats.org/officeDocument/2006/relationships" ref="Q1392" r:id="rId4173"/>
    <hyperlink xmlns:r="http://schemas.openxmlformats.org/officeDocument/2006/relationships" ref="G1393" r:id="rId4174"/>
    <hyperlink xmlns:r="http://schemas.openxmlformats.org/officeDocument/2006/relationships" ref="P1393" r:id="rId4175"/>
    <hyperlink xmlns:r="http://schemas.openxmlformats.org/officeDocument/2006/relationships" ref="Q1393" r:id="rId4176"/>
    <hyperlink xmlns:r="http://schemas.openxmlformats.org/officeDocument/2006/relationships" ref="G1394" r:id="rId4177"/>
    <hyperlink xmlns:r="http://schemas.openxmlformats.org/officeDocument/2006/relationships" ref="P1394" r:id="rId4178"/>
    <hyperlink xmlns:r="http://schemas.openxmlformats.org/officeDocument/2006/relationships" ref="Q1394" r:id="rId4179"/>
    <hyperlink xmlns:r="http://schemas.openxmlformats.org/officeDocument/2006/relationships" ref="G1395" r:id="rId4180"/>
    <hyperlink xmlns:r="http://schemas.openxmlformats.org/officeDocument/2006/relationships" ref="P1395" r:id="rId4181"/>
    <hyperlink xmlns:r="http://schemas.openxmlformats.org/officeDocument/2006/relationships" ref="Q1395" r:id="rId4182"/>
    <hyperlink xmlns:r="http://schemas.openxmlformats.org/officeDocument/2006/relationships" ref="G1396" r:id="rId4183"/>
    <hyperlink xmlns:r="http://schemas.openxmlformats.org/officeDocument/2006/relationships" ref="P1396" r:id="rId4184"/>
    <hyperlink xmlns:r="http://schemas.openxmlformats.org/officeDocument/2006/relationships" ref="Q1396" r:id="rId4185"/>
    <hyperlink xmlns:r="http://schemas.openxmlformats.org/officeDocument/2006/relationships" ref="G1397" r:id="rId4186"/>
    <hyperlink xmlns:r="http://schemas.openxmlformats.org/officeDocument/2006/relationships" ref="P1397" r:id="rId4187"/>
    <hyperlink xmlns:r="http://schemas.openxmlformats.org/officeDocument/2006/relationships" ref="Q1397" r:id="rId4188"/>
    <hyperlink xmlns:r="http://schemas.openxmlformats.org/officeDocument/2006/relationships" ref="G1398" r:id="rId4189"/>
    <hyperlink xmlns:r="http://schemas.openxmlformats.org/officeDocument/2006/relationships" ref="P1398" r:id="rId4190"/>
    <hyperlink xmlns:r="http://schemas.openxmlformats.org/officeDocument/2006/relationships" ref="Q1398" r:id="rId4191"/>
    <hyperlink xmlns:r="http://schemas.openxmlformats.org/officeDocument/2006/relationships" ref="G1399" r:id="rId4192"/>
    <hyperlink xmlns:r="http://schemas.openxmlformats.org/officeDocument/2006/relationships" ref="P1399" r:id="rId4193"/>
    <hyperlink xmlns:r="http://schemas.openxmlformats.org/officeDocument/2006/relationships" ref="Q1399" r:id="rId4194"/>
    <hyperlink xmlns:r="http://schemas.openxmlformats.org/officeDocument/2006/relationships" ref="G1400" r:id="rId4195"/>
    <hyperlink xmlns:r="http://schemas.openxmlformats.org/officeDocument/2006/relationships" ref="P1400" r:id="rId4196"/>
    <hyperlink xmlns:r="http://schemas.openxmlformats.org/officeDocument/2006/relationships" ref="Q1400" r:id="rId4197"/>
    <hyperlink xmlns:r="http://schemas.openxmlformats.org/officeDocument/2006/relationships" ref="G1401" r:id="rId4198"/>
    <hyperlink xmlns:r="http://schemas.openxmlformats.org/officeDocument/2006/relationships" ref="P1401" r:id="rId4199"/>
    <hyperlink xmlns:r="http://schemas.openxmlformats.org/officeDocument/2006/relationships" ref="Q1401" r:id="rId4200"/>
    <hyperlink xmlns:r="http://schemas.openxmlformats.org/officeDocument/2006/relationships" ref="G1402" r:id="rId4201"/>
    <hyperlink xmlns:r="http://schemas.openxmlformats.org/officeDocument/2006/relationships" ref="P1402" r:id="rId4202"/>
    <hyperlink xmlns:r="http://schemas.openxmlformats.org/officeDocument/2006/relationships" ref="Q1402" r:id="rId4203"/>
    <hyperlink xmlns:r="http://schemas.openxmlformats.org/officeDocument/2006/relationships" ref="G1403" r:id="rId4204"/>
    <hyperlink xmlns:r="http://schemas.openxmlformats.org/officeDocument/2006/relationships" ref="P1403" r:id="rId4205"/>
    <hyperlink xmlns:r="http://schemas.openxmlformats.org/officeDocument/2006/relationships" ref="Q1403" r:id="rId4206"/>
    <hyperlink xmlns:r="http://schemas.openxmlformats.org/officeDocument/2006/relationships" ref="G1404" r:id="rId4207"/>
    <hyperlink xmlns:r="http://schemas.openxmlformats.org/officeDocument/2006/relationships" ref="P1404" r:id="rId4208"/>
    <hyperlink xmlns:r="http://schemas.openxmlformats.org/officeDocument/2006/relationships" ref="Q1404" r:id="rId4209"/>
    <hyperlink xmlns:r="http://schemas.openxmlformats.org/officeDocument/2006/relationships" ref="G1405" r:id="rId4210"/>
    <hyperlink xmlns:r="http://schemas.openxmlformats.org/officeDocument/2006/relationships" ref="P1405" r:id="rId4211"/>
    <hyperlink xmlns:r="http://schemas.openxmlformats.org/officeDocument/2006/relationships" ref="Q1405" r:id="rId4212"/>
    <hyperlink xmlns:r="http://schemas.openxmlformats.org/officeDocument/2006/relationships" ref="G1406" r:id="rId4213"/>
    <hyperlink xmlns:r="http://schemas.openxmlformats.org/officeDocument/2006/relationships" ref="P1406" r:id="rId4214"/>
    <hyperlink xmlns:r="http://schemas.openxmlformats.org/officeDocument/2006/relationships" ref="Q1406" r:id="rId4215"/>
    <hyperlink xmlns:r="http://schemas.openxmlformats.org/officeDocument/2006/relationships" ref="G1407" r:id="rId4216"/>
    <hyperlink xmlns:r="http://schemas.openxmlformats.org/officeDocument/2006/relationships" ref="P1407" r:id="rId4217"/>
    <hyperlink xmlns:r="http://schemas.openxmlformats.org/officeDocument/2006/relationships" ref="Q1407" r:id="rId4218"/>
    <hyperlink xmlns:r="http://schemas.openxmlformats.org/officeDocument/2006/relationships" ref="G1408" r:id="rId4219"/>
    <hyperlink xmlns:r="http://schemas.openxmlformats.org/officeDocument/2006/relationships" ref="P1408" r:id="rId4220"/>
    <hyperlink xmlns:r="http://schemas.openxmlformats.org/officeDocument/2006/relationships" ref="Q1408" r:id="rId4221"/>
    <hyperlink xmlns:r="http://schemas.openxmlformats.org/officeDocument/2006/relationships" ref="G1409" r:id="rId4222"/>
    <hyperlink xmlns:r="http://schemas.openxmlformats.org/officeDocument/2006/relationships" ref="P1409" r:id="rId4223"/>
    <hyperlink xmlns:r="http://schemas.openxmlformats.org/officeDocument/2006/relationships" ref="Q1409" r:id="rId4224"/>
    <hyperlink xmlns:r="http://schemas.openxmlformats.org/officeDocument/2006/relationships" ref="G1410" r:id="rId4225"/>
    <hyperlink xmlns:r="http://schemas.openxmlformats.org/officeDocument/2006/relationships" ref="P1410" r:id="rId4226"/>
    <hyperlink xmlns:r="http://schemas.openxmlformats.org/officeDocument/2006/relationships" ref="Q1410" r:id="rId4227"/>
    <hyperlink xmlns:r="http://schemas.openxmlformats.org/officeDocument/2006/relationships" ref="G1411" r:id="rId4228"/>
    <hyperlink xmlns:r="http://schemas.openxmlformats.org/officeDocument/2006/relationships" ref="P1411" r:id="rId4229"/>
    <hyperlink xmlns:r="http://schemas.openxmlformats.org/officeDocument/2006/relationships" ref="Q1411" r:id="rId4230"/>
    <hyperlink xmlns:r="http://schemas.openxmlformats.org/officeDocument/2006/relationships" ref="G1412" r:id="rId4231"/>
    <hyperlink xmlns:r="http://schemas.openxmlformats.org/officeDocument/2006/relationships" ref="P1412" r:id="rId4232"/>
    <hyperlink xmlns:r="http://schemas.openxmlformats.org/officeDocument/2006/relationships" ref="Q1412" r:id="rId4233"/>
    <hyperlink xmlns:r="http://schemas.openxmlformats.org/officeDocument/2006/relationships" ref="G1413" r:id="rId4234"/>
    <hyperlink xmlns:r="http://schemas.openxmlformats.org/officeDocument/2006/relationships" ref="P1413" r:id="rId4235"/>
    <hyperlink xmlns:r="http://schemas.openxmlformats.org/officeDocument/2006/relationships" ref="Q1413" r:id="rId4236"/>
    <hyperlink xmlns:r="http://schemas.openxmlformats.org/officeDocument/2006/relationships" ref="G1414" r:id="rId4237"/>
    <hyperlink xmlns:r="http://schemas.openxmlformats.org/officeDocument/2006/relationships" ref="P1414" r:id="rId4238"/>
    <hyperlink xmlns:r="http://schemas.openxmlformats.org/officeDocument/2006/relationships" ref="Q1414" r:id="rId4239"/>
    <hyperlink xmlns:r="http://schemas.openxmlformats.org/officeDocument/2006/relationships" ref="G1415" r:id="rId4240"/>
    <hyperlink xmlns:r="http://schemas.openxmlformats.org/officeDocument/2006/relationships" ref="P1415" r:id="rId4241"/>
    <hyperlink xmlns:r="http://schemas.openxmlformats.org/officeDocument/2006/relationships" ref="Q1415" r:id="rId4242"/>
    <hyperlink xmlns:r="http://schemas.openxmlformats.org/officeDocument/2006/relationships" ref="G1416" r:id="rId4243"/>
    <hyperlink xmlns:r="http://schemas.openxmlformats.org/officeDocument/2006/relationships" ref="P1416" r:id="rId4244"/>
    <hyperlink xmlns:r="http://schemas.openxmlformats.org/officeDocument/2006/relationships" ref="Q1416" r:id="rId4245"/>
    <hyperlink xmlns:r="http://schemas.openxmlformats.org/officeDocument/2006/relationships" ref="G1417" r:id="rId4246"/>
    <hyperlink xmlns:r="http://schemas.openxmlformats.org/officeDocument/2006/relationships" ref="P1417" r:id="rId4247"/>
    <hyperlink xmlns:r="http://schemas.openxmlformats.org/officeDocument/2006/relationships" ref="Q1417" r:id="rId4248"/>
    <hyperlink xmlns:r="http://schemas.openxmlformats.org/officeDocument/2006/relationships" ref="G1418" r:id="rId4249"/>
    <hyperlink xmlns:r="http://schemas.openxmlformats.org/officeDocument/2006/relationships" ref="P1418" r:id="rId4250"/>
    <hyperlink xmlns:r="http://schemas.openxmlformats.org/officeDocument/2006/relationships" ref="Q1418" r:id="rId4251"/>
    <hyperlink xmlns:r="http://schemas.openxmlformats.org/officeDocument/2006/relationships" ref="G1419" r:id="rId4252"/>
    <hyperlink xmlns:r="http://schemas.openxmlformats.org/officeDocument/2006/relationships" ref="P1419" r:id="rId4253"/>
    <hyperlink xmlns:r="http://schemas.openxmlformats.org/officeDocument/2006/relationships" ref="Q1419" r:id="rId4254"/>
    <hyperlink xmlns:r="http://schemas.openxmlformats.org/officeDocument/2006/relationships" ref="G1420" r:id="rId4255"/>
    <hyperlink xmlns:r="http://schemas.openxmlformats.org/officeDocument/2006/relationships" ref="P1420" r:id="rId4256"/>
    <hyperlink xmlns:r="http://schemas.openxmlformats.org/officeDocument/2006/relationships" ref="Q1420" r:id="rId4257"/>
    <hyperlink xmlns:r="http://schemas.openxmlformats.org/officeDocument/2006/relationships" ref="G1421" r:id="rId4258"/>
    <hyperlink xmlns:r="http://schemas.openxmlformats.org/officeDocument/2006/relationships" ref="P1421" r:id="rId4259"/>
    <hyperlink xmlns:r="http://schemas.openxmlformats.org/officeDocument/2006/relationships" ref="Q1421" r:id="rId4260"/>
    <hyperlink xmlns:r="http://schemas.openxmlformats.org/officeDocument/2006/relationships" ref="G1422" r:id="rId4261"/>
    <hyperlink xmlns:r="http://schemas.openxmlformats.org/officeDocument/2006/relationships" ref="P1422" r:id="rId4262"/>
    <hyperlink xmlns:r="http://schemas.openxmlformats.org/officeDocument/2006/relationships" ref="Q1422" r:id="rId4263"/>
    <hyperlink xmlns:r="http://schemas.openxmlformats.org/officeDocument/2006/relationships" ref="G1423" r:id="rId4264"/>
    <hyperlink xmlns:r="http://schemas.openxmlformats.org/officeDocument/2006/relationships" ref="P1423" r:id="rId4265"/>
    <hyperlink xmlns:r="http://schemas.openxmlformats.org/officeDocument/2006/relationships" ref="Q1423" r:id="rId4266"/>
    <hyperlink xmlns:r="http://schemas.openxmlformats.org/officeDocument/2006/relationships" ref="G1424" r:id="rId4267"/>
    <hyperlink xmlns:r="http://schemas.openxmlformats.org/officeDocument/2006/relationships" ref="P1424" r:id="rId4268"/>
    <hyperlink xmlns:r="http://schemas.openxmlformats.org/officeDocument/2006/relationships" ref="Q1424" r:id="rId4269"/>
    <hyperlink xmlns:r="http://schemas.openxmlformats.org/officeDocument/2006/relationships" ref="G1425" r:id="rId4270"/>
    <hyperlink xmlns:r="http://schemas.openxmlformats.org/officeDocument/2006/relationships" ref="P1425" r:id="rId4271"/>
    <hyperlink xmlns:r="http://schemas.openxmlformats.org/officeDocument/2006/relationships" ref="Q1425" r:id="rId4272"/>
    <hyperlink xmlns:r="http://schemas.openxmlformats.org/officeDocument/2006/relationships" ref="G1426" r:id="rId4273"/>
    <hyperlink xmlns:r="http://schemas.openxmlformats.org/officeDocument/2006/relationships" ref="P1426" r:id="rId4274"/>
    <hyperlink xmlns:r="http://schemas.openxmlformats.org/officeDocument/2006/relationships" ref="Q1426" r:id="rId4275"/>
    <hyperlink xmlns:r="http://schemas.openxmlformats.org/officeDocument/2006/relationships" ref="G1427" r:id="rId4276"/>
    <hyperlink xmlns:r="http://schemas.openxmlformats.org/officeDocument/2006/relationships" ref="P1427" r:id="rId4277"/>
    <hyperlink xmlns:r="http://schemas.openxmlformats.org/officeDocument/2006/relationships" ref="Q1427" r:id="rId4278"/>
    <hyperlink xmlns:r="http://schemas.openxmlformats.org/officeDocument/2006/relationships" ref="G1428" r:id="rId4279"/>
    <hyperlink xmlns:r="http://schemas.openxmlformats.org/officeDocument/2006/relationships" ref="P1428" r:id="rId4280"/>
    <hyperlink xmlns:r="http://schemas.openxmlformats.org/officeDocument/2006/relationships" ref="Q1428" r:id="rId4281"/>
    <hyperlink xmlns:r="http://schemas.openxmlformats.org/officeDocument/2006/relationships" ref="G1429" r:id="rId4282"/>
    <hyperlink xmlns:r="http://schemas.openxmlformats.org/officeDocument/2006/relationships" ref="P1429" r:id="rId4283"/>
    <hyperlink xmlns:r="http://schemas.openxmlformats.org/officeDocument/2006/relationships" ref="Q1429" r:id="rId4284"/>
    <hyperlink xmlns:r="http://schemas.openxmlformats.org/officeDocument/2006/relationships" ref="G1430" r:id="rId4285"/>
    <hyperlink xmlns:r="http://schemas.openxmlformats.org/officeDocument/2006/relationships" ref="P1430" r:id="rId4286"/>
    <hyperlink xmlns:r="http://schemas.openxmlformats.org/officeDocument/2006/relationships" ref="Q1430" r:id="rId4287"/>
    <hyperlink xmlns:r="http://schemas.openxmlformats.org/officeDocument/2006/relationships" ref="G1431" r:id="rId4288"/>
    <hyperlink xmlns:r="http://schemas.openxmlformats.org/officeDocument/2006/relationships" ref="P1431" r:id="rId4289"/>
    <hyperlink xmlns:r="http://schemas.openxmlformats.org/officeDocument/2006/relationships" ref="Q1431" r:id="rId4290"/>
    <hyperlink xmlns:r="http://schemas.openxmlformats.org/officeDocument/2006/relationships" ref="G1432" r:id="rId4291"/>
    <hyperlink xmlns:r="http://schemas.openxmlformats.org/officeDocument/2006/relationships" ref="P1432" r:id="rId4292"/>
    <hyperlink xmlns:r="http://schemas.openxmlformats.org/officeDocument/2006/relationships" ref="Q1432" r:id="rId4293"/>
    <hyperlink xmlns:r="http://schemas.openxmlformats.org/officeDocument/2006/relationships" ref="G1433" r:id="rId4294"/>
    <hyperlink xmlns:r="http://schemas.openxmlformats.org/officeDocument/2006/relationships" ref="P1433" r:id="rId4295"/>
    <hyperlink xmlns:r="http://schemas.openxmlformats.org/officeDocument/2006/relationships" ref="Q1433" r:id="rId4296"/>
    <hyperlink xmlns:r="http://schemas.openxmlformats.org/officeDocument/2006/relationships" ref="G1434" r:id="rId4297"/>
    <hyperlink xmlns:r="http://schemas.openxmlformats.org/officeDocument/2006/relationships" ref="P1434" r:id="rId4298"/>
    <hyperlink xmlns:r="http://schemas.openxmlformats.org/officeDocument/2006/relationships" ref="Q1434" r:id="rId4299"/>
    <hyperlink xmlns:r="http://schemas.openxmlformats.org/officeDocument/2006/relationships" ref="G1435" r:id="rId4300"/>
    <hyperlink xmlns:r="http://schemas.openxmlformats.org/officeDocument/2006/relationships" ref="P1435" r:id="rId4301"/>
    <hyperlink xmlns:r="http://schemas.openxmlformats.org/officeDocument/2006/relationships" ref="Q1435" r:id="rId4302"/>
    <hyperlink xmlns:r="http://schemas.openxmlformats.org/officeDocument/2006/relationships" ref="G1436" r:id="rId4303"/>
    <hyperlink xmlns:r="http://schemas.openxmlformats.org/officeDocument/2006/relationships" ref="P1436" r:id="rId4304"/>
    <hyperlink xmlns:r="http://schemas.openxmlformats.org/officeDocument/2006/relationships" ref="Q1436" r:id="rId4305"/>
    <hyperlink xmlns:r="http://schemas.openxmlformats.org/officeDocument/2006/relationships" ref="G1437" r:id="rId4306"/>
    <hyperlink xmlns:r="http://schemas.openxmlformats.org/officeDocument/2006/relationships" ref="P1437" r:id="rId4307"/>
    <hyperlink xmlns:r="http://schemas.openxmlformats.org/officeDocument/2006/relationships" ref="Q1437" r:id="rId4308"/>
    <hyperlink xmlns:r="http://schemas.openxmlformats.org/officeDocument/2006/relationships" ref="G1438" r:id="rId4309"/>
    <hyperlink xmlns:r="http://schemas.openxmlformats.org/officeDocument/2006/relationships" ref="P1438" r:id="rId4310"/>
    <hyperlink xmlns:r="http://schemas.openxmlformats.org/officeDocument/2006/relationships" ref="Q1438" r:id="rId4311"/>
    <hyperlink xmlns:r="http://schemas.openxmlformats.org/officeDocument/2006/relationships" ref="G1439" r:id="rId4312"/>
    <hyperlink xmlns:r="http://schemas.openxmlformats.org/officeDocument/2006/relationships" ref="P1439" r:id="rId4313"/>
    <hyperlink xmlns:r="http://schemas.openxmlformats.org/officeDocument/2006/relationships" ref="Q1439" r:id="rId4314"/>
    <hyperlink xmlns:r="http://schemas.openxmlformats.org/officeDocument/2006/relationships" ref="G1440" r:id="rId4315"/>
    <hyperlink xmlns:r="http://schemas.openxmlformats.org/officeDocument/2006/relationships" ref="P1440" r:id="rId4316"/>
    <hyperlink xmlns:r="http://schemas.openxmlformats.org/officeDocument/2006/relationships" ref="Q1440" r:id="rId4317"/>
    <hyperlink xmlns:r="http://schemas.openxmlformats.org/officeDocument/2006/relationships" ref="G1441" r:id="rId4318"/>
    <hyperlink xmlns:r="http://schemas.openxmlformats.org/officeDocument/2006/relationships" ref="P1441" r:id="rId4319"/>
    <hyperlink xmlns:r="http://schemas.openxmlformats.org/officeDocument/2006/relationships" ref="Q1441" r:id="rId4320"/>
    <hyperlink xmlns:r="http://schemas.openxmlformats.org/officeDocument/2006/relationships" ref="G1442" r:id="rId4321"/>
    <hyperlink xmlns:r="http://schemas.openxmlformats.org/officeDocument/2006/relationships" ref="P1442" r:id="rId4322"/>
    <hyperlink xmlns:r="http://schemas.openxmlformats.org/officeDocument/2006/relationships" ref="Q1442" r:id="rId4323"/>
    <hyperlink xmlns:r="http://schemas.openxmlformats.org/officeDocument/2006/relationships" ref="G1443" r:id="rId4324"/>
    <hyperlink xmlns:r="http://schemas.openxmlformats.org/officeDocument/2006/relationships" ref="P1443" r:id="rId4325"/>
    <hyperlink xmlns:r="http://schemas.openxmlformats.org/officeDocument/2006/relationships" ref="Q1443" r:id="rId4326"/>
    <hyperlink xmlns:r="http://schemas.openxmlformats.org/officeDocument/2006/relationships" ref="G1444" r:id="rId4327"/>
    <hyperlink xmlns:r="http://schemas.openxmlformats.org/officeDocument/2006/relationships" ref="P1444" r:id="rId4328"/>
    <hyperlink xmlns:r="http://schemas.openxmlformats.org/officeDocument/2006/relationships" ref="Q1444" r:id="rId4329"/>
    <hyperlink xmlns:r="http://schemas.openxmlformats.org/officeDocument/2006/relationships" ref="G1445" r:id="rId4330"/>
    <hyperlink xmlns:r="http://schemas.openxmlformats.org/officeDocument/2006/relationships" ref="P1445" r:id="rId4331"/>
    <hyperlink xmlns:r="http://schemas.openxmlformats.org/officeDocument/2006/relationships" ref="Q1445" r:id="rId4332"/>
    <hyperlink xmlns:r="http://schemas.openxmlformats.org/officeDocument/2006/relationships" ref="G1446" r:id="rId4333"/>
    <hyperlink xmlns:r="http://schemas.openxmlformats.org/officeDocument/2006/relationships" ref="P1446" r:id="rId4334"/>
    <hyperlink xmlns:r="http://schemas.openxmlformats.org/officeDocument/2006/relationships" ref="Q1446" r:id="rId4335"/>
    <hyperlink xmlns:r="http://schemas.openxmlformats.org/officeDocument/2006/relationships" ref="G1447" r:id="rId4336"/>
    <hyperlink xmlns:r="http://schemas.openxmlformats.org/officeDocument/2006/relationships" ref="P1447" r:id="rId4337"/>
    <hyperlink xmlns:r="http://schemas.openxmlformats.org/officeDocument/2006/relationships" ref="Q1447" r:id="rId4338"/>
    <hyperlink xmlns:r="http://schemas.openxmlformats.org/officeDocument/2006/relationships" ref="G1448" r:id="rId4339"/>
    <hyperlink xmlns:r="http://schemas.openxmlformats.org/officeDocument/2006/relationships" ref="P1448" r:id="rId4340"/>
    <hyperlink xmlns:r="http://schemas.openxmlformats.org/officeDocument/2006/relationships" ref="Q1448" r:id="rId4341"/>
    <hyperlink xmlns:r="http://schemas.openxmlformats.org/officeDocument/2006/relationships" ref="G1449" r:id="rId4342"/>
    <hyperlink xmlns:r="http://schemas.openxmlformats.org/officeDocument/2006/relationships" ref="P1449" r:id="rId4343"/>
    <hyperlink xmlns:r="http://schemas.openxmlformats.org/officeDocument/2006/relationships" ref="Q1449" r:id="rId4344"/>
    <hyperlink xmlns:r="http://schemas.openxmlformats.org/officeDocument/2006/relationships" ref="G1450" r:id="rId4345"/>
    <hyperlink xmlns:r="http://schemas.openxmlformats.org/officeDocument/2006/relationships" ref="P1450" r:id="rId4346"/>
    <hyperlink xmlns:r="http://schemas.openxmlformats.org/officeDocument/2006/relationships" ref="Q1450" r:id="rId4347"/>
    <hyperlink xmlns:r="http://schemas.openxmlformats.org/officeDocument/2006/relationships" ref="G1451" r:id="rId4348"/>
    <hyperlink xmlns:r="http://schemas.openxmlformats.org/officeDocument/2006/relationships" ref="P1451" r:id="rId4349"/>
    <hyperlink xmlns:r="http://schemas.openxmlformats.org/officeDocument/2006/relationships" ref="Q1451" r:id="rId4350"/>
    <hyperlink xmlns:r="http://schemas.openxmlformats.org/officeDocument/2006/relationships" ref="G1452" r:id="rId4351"/>
    <hyperlink xmlns:r="http://schemas.openxmlformats.org/officeDocument/2006/relationships" ref="P1452" r:id="rId4352"/>
    <hyperlink xmlns:r="http://schemas.openxmlformats.org/officeDocument/2006/relationships" ref="Q1452" r:id="rId4353"/>
    <hyperlink xmlns:r="http://schemas.openxmlformats.org/officeDocument/2006/relationships" ref="G1453" r:id="rId4354"/>
    <hyperlink xmlns:r="http://schemas.openxmlformats.org/officeDocument/2006/relationships" ref="P1453" r:id="rId4355"/>
    <hyperlink xmlns:r="http://schemas.openxmlformats.org/officeDocument/2006/relationships" ref="Q1453" r:id="rId4356"/>
    <hyperlink xmlns:r="http://schemas.openxmlformats.org/officeDocument/2006/relationships" ref="G1454" r:id="rId4357"/>
    <hyperlink xmlns:r="http://schemas.openxmlformats.org/officeDocument/2006/relationships" ref="P1454" r:id="rId4358"/>
    <hyperlink xmlns:r="http://schemas.openxmlformats.org/officeDocument/2006/relationships" ref="Q1454" r:id="rId4359"/>
    <hyperlink xmlns:r="http://schemas.openxmlformats.org/officeDocument/2006/relationships" ref="G1455" r:id="rId4360"/>
    <hyperlink xmlns:r="http://schemas.openxmlformats.org/officeDocument/2006/relationships" ref="P1455" r:id="rId4361"/>
    <hyperlink xmlns:r="http://schemas.openxmlformats.org/officeDocument/2006/relationships" ref="Q1455" r:id="rId4362"/>
    <hyperlink xmlns:r="http://schemas.openxmlformats.org/officeDocument/2006/relationships" ref="G1456" r:id="rId4363"/>
    <hyperlink xmlns:r="http://schemas.openxmlformats.org/officeDocument/2006/relationships" ref="P1456" r:id="rId4364"/>
    <hyperlink xmlns:r="http://schemas.openxmlformats.org/officeDocument/2006/relationships" ref="Q1456" r:id="rId4365"/>
    <hyperlink xmlns:r="http://schemas.openxmlformats.org/officeDocument/2006/relationships" ref="G1457" r:id="rId4366"/>
    <hyperlink xmlns:r="http://schemas.openxmlformats.org/officeDocument/2006/relationships" ref="P1457" r:id="rId4367"/>
    <hyperlink xmlns:r="http://schemas.openxmlformats.org/officeDocument/2006/relationships" ref="Q1457" r:id="rId4368"/>
    <hyperlink xmlns:r="http://schemas.openxmlformats.org/officeDocument/2006/relationships" ref="G1458" r:id="rId4369"/>
    <hyperlink xmlns:r="http://schemas.openxmlformats.org/officeDocument/2006/relationships" ref="P1458" r:id="rId4370"/>
    <hyperlink xmlns:r="http://schemas.openxmlformats.org/officeDocument/2006/relationships" ref="Q1458" r:id="rId4371"/>
    <hyperlink xmlns:r="http://schemas.openxmlformats.org/officeDocument/2006/relationships" ref="G1459" r:id="rId4372"/>
    <hyperlink xmlns:r="http://schemas.openxmlformats.org/officeDocument/2006/relationships" ref="P1459" r:id="rId4373"/>
    <hyperlink xmlns:r="http://schemas.openxmlformats.org/officeDocument/2006/relationships" ref="Q1459" r:id="rId4374"/>
    <hyperlink xmlns:r="http://schemas.openxmlformats.org/officeDocument/2006/relationships" ref="G1460" r:id="rId4375"/>
    <hyperlink xmlns:r="http://schemas.openxmlformats.org/officeDocument/2006/relationships" ref="P1460" r:id="rId4376"/>
    <hyperlink xmlns:r="http://schemas.openxmlformats.org/officeDocument/2006/relationships" ref="Q1460" r:id="rId4377"/>
    <hyperlink xmlns:r="http://schemas.openxmlformats.org/officeDocument/2006/relationships" ref="G1461" r:id="rId4378"/>
    <hyperlink xmlns:r="http://schemas.openxmlformats.org/officeDocument/2006/relationships" ref="P1461" r:id="rId4379"/>
    <hyperlink xmlns:r="http://schemas.openxmlformats.org/officeDocument/2006/relationships" ref="Q1461" r:id="rId4380"/>
    <hyperlink xmlns:r="http://schemas.openxmlformats.org/officeDocument/2006/relationships" ref="G1462" r:id="rId4381"/>
    <hyperlink xmlns:r="http://schemas.openxmlformats.org/officeDocument/2006/relationships" ref="P1462" r:id="rId4382"/>
    <hyperlink xmlns:r="http://schemas.openxmlformats.org/officeDocument/2006/relationships" ref="Q1462" r:id="rId4383"/>
    <hyperlink xmlns:r="http://schemas.openxmlformats.org/officeDocument/2006/relationships" ref="G1463" r:id="rId4384"/>
    <hyperlink xmlns:r="http://schemas.openxmlformats.org/officeDocument/2006/relationships" ref="P1463" r:id="rId4385"/>
    <hyperlink xmlns:r="http://schemas.openxmlformats.org/officeDocument/2006/relationships" ref="Q1463" r:id="rId4386"/>
    <hyperlink xmlns:r="http://schemas.openxmlformats.org/officeDocument/2006/relationships" ref="G1464" r:id="rId4387"/>
    <hyperlink xmlns:r="http://schemas.openxmlformats.org/officeDocument/2006/relationships" ref="P1464" r:id="rId4388"/>
    <hyperlink xmlns:r="http://schemas.openxmlformats.org/officeDocument/2006/relationships" ref="Q1464" r:id="rId4389"/>
    <hyperlink xmlns:r="http://schemas.openxmlformats.org/officeDocument/2006/relationships" ref="G1465" r:id="rId4390"/>
    <hyperlink xmlns:r="http://schemas.openxmlformats.org/officeDocument/2006/relationships" ref="P1465" r:id="rId4391"/>
    <hyperlink xmlns:r="http://schemas.openxmlformats.org/officeDocument/2006/relationships" ref="Q1465" r:id="rId4392"/>
    <hyperlink xmlns:r="http://schemas.openxmlformats.org/officeDocument/2006/relationships" ref="G1466" r:id="rId4393"/>
    <hyperlink xmlns:r="http://schemas.openxmlformats.org/officeDocument/2006/relationships" ref="P1466" r:id="rId4394"/>
    <hyperlink xmlns:r="http://schemas.openxmlformats.org/officeDocument/2006/relationships" ref="Q1466" r:id="rId4395"/>
    <hyperlink xmlns:r="http://schemas.openxmlformats.org/officeDocument/2006/relationships" ref="G1467" r:id="rId4396"/>
    <hyperlink xmlns:r="http://schemas.openxmlformats.org/officeDocument/2006/relationships" ref="P1467" r:id="rId4397"/>
    <hyperlink xmlns:r="http://schemas.openxmlformats.org/officeDocument/2006/relationships" ref="Q1467" r:id="rId4398"/>
    <hyperlink xmlns:r="http://schemas.openxmlformats.org/officeDocument/2006/relationships" ref="G1468" r:id="rId4399"/>
    <hyperlink xmlns:r="http://schemas.openxmlformats.org/officeDocument/2006/relationships" ref="P1468" r:id="rId4400"/>
    <hyperlink xmlns:r="http://schemas.openxmlformats.org/officeDocument/2006/relationships" ref="Q1468" r:id="rId4401"/>
    <hyperlink xmlns:r="http://schemas.openxmlformats.org/officeDocument/2006/relationships" ref="G1469" r:id="rId4402"/>
    <hyperlink xmlns:r="http://schemas.openxmlformats.org/officeDocument/2006/relationships" ref="P1469" r:id="rId4403"/>
    <hyperlink xmlns:r="http://schemas.openxmlformats.org/officeDocument/2006/relationships" ref="Q1469" r:id="rId4404"/>
    <hyperlink xmlns:r="http://schemas.openxmlformats.org/officeDocument/2006/relationships" ref="G1470" r:id="rId4405"/>
    <hyperlink xmlns:r="http://schemas.openxmlformats.org/officeDocument/2006/relationships" ref="P1470" r:id="rId4406"/>
    <hyperlink xmlns:r="http://schemas.openxmlformats.org/officeDocument/2006/relationships" ref="Q1470" r:id="rId4407"/>
    <hyperlink xmlns:r="http://schemas.openxmlformats.org/officeDocument/2006/relationships" ref="G1471" r:id="rId4408"/>
    <hyperlink xmlns:r="http://schemas.openxmlformats.org/officeDocument/2006/relationships" ref="P1471" r:id="rId4409"/>
    <hyperlink xmlns:r="http://schemas.openxmlformats.org/officeDocument/2006/relationships" ref="Q1471" r:id="rId4410"/>
    <hyperlink xmlns:r="http://schemas.openxmlformats.org/officeDocument/2006/relationships" ref="G1472" r:id="rId4411"/>
    <hyperlink xmlns:r="http://schemas.openxmlformats.org/officeDocument/2006/relationships" ref="P1472" r:id="rId4412"/>
    <hyperlink xmlns:r="http://schemas.openxmlformats.org/officeDocument/2006/relationships" ref="Q1472" r:id="rId4413"/>
    <hyperlink xmlns:r="http://schemas.openxmlformats.org/officeDocument/2006/relationships" ref="G1473" r:id="rId4414"/>
    <hyperlink xmlns:r="http://schemas.openxmlformats.org/officeDocument/2006/relationships" ref="P1473" r:id="rId4415"/>
    <hyperlink xmlns:r="http://schemas.openxmlformats.org/officeDocument/2006/relationships" ref="Q1473" r:id="rId4416"/>
    <hyperlink xmlns:r="http://schemas.openxmlformats.org/officeDocument/2006/relationships" ref="G1474" r:id="rId4417"/>
    <hyperlink xmlns:r="http://schemas.openxmlformats.org/officeDocument/2006/relationships" ref="P1474" r:id="rId4418"/>
    <hyperlink xmlns:r="http://schemas.openxmlformats.org/officeDocument/2006/relationships" ref="Q1474" r:id="rId4419"/>
    <hyperlink xmlns:r="http://schemas.openxmlformats.org/officeDocument/2006/relationships" ref="G1475" r:id="rId4420"/>
    <hyperlink xmlns:r="http://schemas.openxmlformats.org/officeDocument/2006/relationships" ref="P1475" r:id="rId4421"/>
    <hyperlink xmlns:r="http://schemas.openxmlformats.org/officeDocument/2006/relationships" ref="Q1475" r:id="rId4422"/>
    <hyperlink xmlns:r="http://schemas.openxmlformats.org/officeDocument/2006/relationships" ref="G1476" r:id="rId4423"/>
    <hyperlink xmlns:r="http://schemas.openxmlformats.org/officeDocument/2006/relationships" ref="P1476" r:id="rId4424"/>
    <hyperlink xmlns:r="http://schemas.openxmlformats.org/officeDocument/2006/relationships" ref="Q1476" r:id="rId4425"/>
    <hyperlink xmlns:r="http://schemas.openxmlformats.org/officeDocument/2006/relationships" ref="G1477" r:id="rId4426"/>
    <hyperlink xmlns:r="http://schemas.openxmlformats.org/officeDocument/2006/relationships" ref="P1477" r:id="rId4427"/>
    <hyperlink xmlns:r="http://schemas.openxmlformats.org/officeDocument/2006/relationships" ref="Q1477" r:id="rId4428"/>
    <hyperlink xmlns:r="http://schemas.openxmlformats.org/officeDocument/2006/relationships" ref="G1478" r:id="rId4429"/>
    <hyperlink xmlns:r="http://schemas.openxmlformats.org/officeDocument/2006/relationships" ref="P1478" r:id="rId4430"/>
    <hyperlink xmlns:r="http://schemas.openxmlformats.org/officeDocument/2006/relationships" ref="Q1478" r:id="rId4431"/>
    <hyperlink xmlns:r="http://schemas.openxmlformats.org/officeDocument/2006/relationships" ref="G1479" r:id="rId4432"/>
    <hyperlink xmlns:r="http://schemas.openxmlformats.org/officeDocument/2006/relationships" ref="P1479" r:id="rId4433"/>
    <hyperlink xmlns:r="http://schemas.openxmlformats.org/officeDocument/2006/relationships" ref="Q1479" r:id="rId4434"/>
    <hyperlink xmlns:r="http://schemas.openxmlformats.org/officeDocument/2006/relationships" ref="G1480" r:id="rId4435"/>
    <hyperlink xmlns:r="http://schemas.openxmlformats.org/officeDocument/2006/relationships" ref="P1480" r:id="rId4436"/>
    <hyperlink xmlns:r="http://schemas.openxmlformats.org/officeDocument/2006/relationships" ref="Q1480" r:id="rId4437"/>
    <hyperlink xmlns:r="http://schemas.openxmlformats.org/officeDocument/2006/relationships" ref="G1481" r:id="rId4438"/>
    <hyperlink xmlns:r="http://schemas.openxmlformats.org/officeDocument/2006/relationships" ref="P1481" r:id="rId4439"/>
    <hyperlink xmlns:r="http://schemas.openxmlformats.org/officeDocument/2006/relationships" ref="Q1481" r:id="rId4440"/>
    <hyperlink xmlns:r="http://schemas.openxmlformats.org/officeDocument/2006/relationships" ref="G1482" r:id="rId4441"/>
    <hyperlink xmlns:r="http://schemas.openxmlformats.org/officeDocument/2006/relationships" ref="P1482" r:id="rId4442"/>
    <hyperlink xmlns:r="http://schemas.openxmlformats.org/officeDocument/2006/relationships" ref="Q1482" r:id="rId4443"/>
    <hyperlink xmlns:r="http://schemas.openxmlformats.org/officeDocument/2006/relationships" ref="G1483" r:id="rId4444"/>
    <hyperlink xmlns:r="http://schemas.openxmlformats.org/officeDocument/2006/relationships" ref="P1483" r:id="rId4445"/>
    <hyperlink xmlns:r="http://schemas.openxmlformats.org/officeDocument/2006/relationships" ref="Q1483" r:id="rId4446"/>
    <hyperlink xmlns:r="http://schemas.openxmlformats.org/officeDocument/2006/relationships" ref="G1484" r:id="rId4447"/>
    <hyperlink xmlns:r="http://schemas.openxmlformats.org/officeDocument/2006/relationships" ref="P1484" r:id="rId4448"/>
    <hyperlink xmlns:r="http://schemas.openxmlformats.org/officeDocument/2006/relationships" ref="Q1484" r:id="rId4449"/>
    <hyperlink xmlns:r="http://schemas.openxmlformats.org/officeDocument/2006/relationships" ref="G1485" r:id="rId4450"/>
    <hyperlink xmlns:r="http://schemas.openxmlformats.org/officeDocument/2006/relationships" ref="P1485" r:id="rId4451"/>
    <hyperlink xmlns:r="http://schemas.openxmlformats.org/officeDocument/2006/relationships" ref="Q1485" r:id="rId4452"/>
    <hyperlink xmlns:r="http://schemas.openxmlformats.org/officeDocument/2006/relationships" ref="G1486" r:id="rId4453"/>
    <hyperlink xmlns:r="http://schemas.openxmlformats.org/officeDocument/2006/relationships" ref="P1486" r:id="rId4454"/>
    <hyperlink xmlns:r="http://schemas.openxmlformats.org/officeDocument/2006/relationships" ref="Q1486" r:id="rId4455"/>
    <hyperlink xmlns:r="http://schemas.openxmlformats.org/officeDocument/2006/relationships" ref="G1487" r:id="rId4456"/>
    <hyperlink xmlns:r="http://schemas.openxmlformats.org/officeDocument/2006/relationships" ref="P1487" r:id="rId4457"/>
    <hyperlink xmlns:r="http://schemas.openxmlformats.org/officeDocument/2006/relationships" ref="Q1487" r:id="rId4458"/>
    <hyperlink xmlns:r="http://schemas.openxmlformats.org/officeDocument/2006/relationships" ref="G1488" r:id="rId4459"/>
    <hyperlink xmlns:r="http://schemas.openxmlformats.org/officeDocument/2006/relationships" ref="P1488" r:id="rId4460"/>
    <hyperlink xmlns:r="http://schemas.openxmlformats.org/officeDocument/2006/relationships" ref="Q1488" r:id="rId4461"/>
    <hyperlink xmlns:r="http://schemas.openxmlformats.org/officeDocument/2006/relationships" ref="G1489" r:id="rId4462"/>
    <hyperlink xmlns:r="http://schemas.openxmlformats.org/officeDocument/2006/relationships" ref="P1489" r:id="rId4463"/>
    <hyperlink xmlns:r="http://schemas.openxmlformats.org/officeDocument/2006/relationships" ref="Q1489" r:id="rId4464"/>
    <hyperlink xmlns:r="http://schemas.openxmlformats.org/officeDocument/2006/relationships" ref="G1490" r:id="rId4465"/>
    <hyperlink xmlns:r="http://schemas.openxmlformats.org/officeDocument/2006/relationships" ref="P1490" r:id="rId4466"/>
    <hyperlink xmlns:r="http://schemas.openxmlformats.org/officeDocument/2006/relationships" ref="Q1490" r:id="rId4467"/>
    <hyperlink xmlns:r="http://schemas.openxmlformats.org/officeDocument/2006/relationships" ref="G1491" r:id="rId4468"/>
    <hyperlink xmlns:r="http://schemas.openxmlformats.org/officeDocument/2006/relationships" ref="P1491" r:id="rId4469"/>
    <hyperlink xmlns:r="http://schemas.openxmlformats.org/officeDocument/2006/relationships" ref="Q1491" r:id="rId4470"/>
    <hyperlink xmlns:r="http://schemas.openxmlformats.org/officeDocument/2006/relationships" ref="G1492" r:id="rId4471"/>
    <hyperlink xmlns:r="http://schemas.openxmlformats.org/officeDocument/2006/relationships" ref="P1492" r:id="rId4472"/>
    <hyperlink xmlns:r="http://schemas.openxmlformats.org/officeDocument/2006/relationships" ref="Q1492" r:id="rId4473"/>
    <hyperlink xmlns:r="http://schemas.openxmlformats.org/officeDocument/2006/relationships" ref="G1493" r:id="rId4474"/>
    <hyperlink xmlns:r="http://schemas.openxmlformats.org/officeDocument/2006/relationships" ref="P1493" r:id="rId4475"/>
    <hyperlink xmlns:r="http://schemas.openxmlformats.org/officeDocument/2006/relationships" ref="Q1493" r:id="rId4476"/>
    <hyperlink xmlns:r="http://schemas.openxmlformats.org/officeDocument/2006/relationships" ref="G1494" r:id="rId4477"/>
    <hyperlink xmlns:r="http://schemas.openxmlformats.org/officeDocument/2006/relationships" ref="P1494" r:id="rId4478"/>
    <hyperlink xmlns:r="http://schemas.openxmlformats.org/officeDocument/2006/relationships" ref="Q1494" r:id="rId4479"/>
    <hyperlink xmlns:r="http://schemas.openxmlformats.org/officeDocument/2006/relationships" ref="G1495" r:id="rId4480"/>
    <hyperlink xmlns:r="http://schemas.openxmlformats.org/officeDocument/2006/relationships" ref="P1495" r:id="rId4481"/>
    <hyperlink xmlns:r="http://schemas.openxmlformats.org/officeDocument/2006/relationships" ref="Q1495" r:id="rId4482"/>
    <hyperlink xmlns:r="http://schemas.openxmlformats.org/officeDocument/2006/relationships" ref="G1496" r:id="rId4483"/>
    <hyperlink xmlns:r="http://schemas.openxmlformats.org/officeDocument/2006/relationships" ref="P1496" r:id="rId4484"/>
    <hyperlink xmlns:r="http://schemas.openxmlformats.org/officeDocument/2006/relationships" ref="Q1496" r:id="rId4485"/>
    <hyperlink xmlns:r="http://schemas.openxmlformats.org/officeDocument/2006/relationships" ref="G1497" r:id="rId4486"/>
    <hyperlink xmlns:r="http://schemas.openxmlformats.org/officeDocument/2006/relationships" ref="P1497" r:id="rId4487"/>
    <hyperlink xmlns:r="http://schemas.openxmlformats.org/officeDocument/2006/relationships" ref="Q1497" r:id="rId4488"/>
    <hyperlink xmlns:r="http://schemas.openxmlformats.org/officeDocument/2006/relationships" ref="G1498" r:id="rId4489"/>
    <hyperlink xmlns:r="http://schemas.openxmlformats.org/officeDocument/2006/relationships" ref="P1498" r:id="rId4490"/>
    <hyperlink xmlns:r="http://schemas.openxmlformats.org/officeDocument/2006/relationships" ref="Q1498" r:id="rId4491"/>
    <hyperlink xmlns:r="http://schemas.openxmlformats.org/officeDocument/2006/relationships" ref="G1499" r:id="rId4492"/>
    <hyperlink xmlns:r="http://schemas.openxmlformats.org/officeDocument/2006/relationships" ref="P1499" r:id="rId4493"/>
    <hyperlink xmlns:r="http://schemas.openxmlformats.org/officeDocument/2006/relationships" ref="Q1499" r:id="rId4494"/>
    <hyperlink xmlns:r="http://schemas.openxmlformats.org/officeDocument/2006/relationships" ref="G1500" r:id="rId4495"/>
    <hyperlink xmlns:r="http://schemas.openxmlformats.org/officeDocument/2006/relationships" ref="P1500" r:id="rId4496"/>
    <hyperlink xmlns:r="http://schemas.openxmlformats.org/officeDocument/2006/relationships" ref="Q1500" r:id="rId4497"/>
    <hyperlink xmlns:r="http://schemas.openxmlformats.org/officeDocument/2006/relationships" ref="G1501" r:id="rId4498"/>
    <hyperlink xmlns:r="http://schemas.openxmlformats.org/officeDocument/2006/relationships" ref="P1501" r:id="rId4499"/>
    <hyperlink xmlns:r="http://schemas.openxmlformats.org/officeDocument/2006/relationships" ref="Q1501" r:id="rId4500"/>
    <hyperlink xmlns:r="http://schemas.openxmlformats.org/officeDocument/2006/relationships" ref="G1502" r:id="rId4501"/>
    <hyperlink xmlns:r="http://schemas.openxmlformats.org/officeDocument/2006/relationships" ref="P1502" r:id="rId4502"/>
    <hyperlink xmlns:r="http://schemas.openxmlformats.org/officeDocument/2006/relationships" ref="Q1502" r:id="rId4503"/>
    <hyperlink xmlns:r="http://schemas.openxmlformats.org/officeDocument/2006/relationships" ref="G1503" r:id="rId4504"/>
    <hyperlink xmlns:r="http://schemas.openxmlformats.org/officeDocument/2006/relationships" ref="P1503" r:id="rId4505"/>
    <hyperlink xmlns:r="http://schemas.openxmlformats.org/officeDocument/2006/relationships" ref="Q1503" r:id="rId4506"/>
    <hyperlink xmlns:r="http://schemas.openxmlformats.org/officeDocument/2006/relationships" ref="G1504" r:id="rId4507"/>
    <hyperlink xmlns:r="http://schemas.openxmlformats.org/officeDocument/2006/relationships" ref="P1504" r:id="rId4508"/>
    <hyperlink xmlns:r="http://schemas.openxmlformats.org/officeDocument/2006/relationships" ref="Q1504" r:id="rId4509"/>
    <hyperlink xmlns:r="http://schemas.openxmlformats.org/officeDocument/2006/relationships" ref="G1505" r:id="rId4510"/>
    <hyperlink xmlns:r="http://schemas.openxmlformats.org/officeDocument/2006/relationships" ref="P1505" r:id="rId4511"/>
    <hyperlink xmlns:r="http://schemas.openxmlformats.org/officeDocument/2006/relationships" ref="Q1505" r:id="rId4512"/>
    <hyperlink xmlns:r="http://schemas.openxmlformats.org/officeDocument/2006/relationships" ref="G1506" r:id="rId4513"/>
    <hyperlink xmlns:r="http://schemas.openxmlformats.org/officeDocument/2006/relationships" ref="P1506" r:id="rId4514"/>
    <hyperlink xmlns:r="http://schemas.openxmlformats.org/officeDocument/2006/relationships" ref="Q1506" r:id="rId4515"/>
    <hyperlink xmlns:r="http://schemas.openxmlformats.org/officeDocument/2006/relationships" ref="G1507" r:id="rId4516"/>
    <hyperlink xmlns:r="http://schemas.openxmlformats.org/officeDocument/2006/relationships" ref="P1507" r:id="rId4517"/>
    <hyperlink xmlns:r="http://schemas.openxmlformats.org/officeDocument/2006/relationships" ref="Q1507" r:id="rId4518"/>
    <hyperlink xmlns:r="http://schemas.openxmlformats.org/officeDocument/2006/relationships" ref="G1508" r:id="rId4519"/>
    <hyperlink xmlns:r="http://schemas.openxmlformats.org/officeDocument/2006/relationships" ref="P1508" r:id="rId4520"/>
    <hyperlink xmlns:r="http://schemas.openxmlformats.org/officeDocument/2006/relationships" ref="Q1508" r:id="rId4521"/>
    <hyperlink xmlns:r="http://schemas.openxmlformats.org/officeDocument/2006/relationships" ref="G1509" r:id="rId4522"/>
    <hyperlink xmlns:r="http://schemas.openxmlformats.org/officeDocument/2006/relationships" ref="P1509" r:id="rId4523"/>
    <hyperlink xmlns:r="http://schemas.openxmlformats.org/officeDocument/2006/relationships" ref="Q1509" r:id="rId4524"/>
    <hyperlink xmlns:r="http://schemas.openxmlformats.org/officeDocument/2006/relationships" ref="G1510" r:id="rId4525"/>
    <hyperlink xmlns:r="http://schemas.openxmlformats.org/officeDocument/2006/relationships" ref="P1510" r:id="rId4526"/>
    <hyperlink xmlns:r="http://schemas.openxmlformats.org/officeDocument/2006/relationships" ref="Q1510" r:id="rId4527"/>
    <hyperlink xmlns:r="http://schemas.openxmlformats.org/officeDocument/2006/relationships" ref="G1511" r:id="rId4528"/>
    <hyperlink xmlns:r="http://schemas.openxmlformats.org/officeDocument/2006/relationships" ref="P1511" r:id="rId4529"/>
    <hyperlink xmlns:r="http://schemas.openxmlformats.org/officeDocument/2006/relationships" ref="Q1511" r:id="rId4530"/>
    <hyperlink xmlns:r="http://schemas.openxmlformats.org/officeDocument/2006/relationships" ref="G1512" r:id="rId4531"/>
    <hyperlink xmlns:r="http://schemas.openxmlformats.org/officeDocument/2006/relationships" ref="P1512" r:id="rId4532"/>
    <hyperlink xmlns:r="http://schemas.openxmlformats.org/officeDocument/2006/relationships" ref="Q1512" r:id="rId4533"/>
    <hyperlink xmlns:r="http://schemas.openxmlformats.org/officeDocument/2006/relationships" ref="G1513" r:id="rId4534"/>
    <hyperlink xmlns:r="http://schemas.openxmlformats.org/officeDocument/2006/relationships" ref="P1513" r:id="rId4535"/>
    <hyperlink xmlns:r="http://schemas.openxmlformats.org/officeDocument/2006/relationships" ref="Q1513" r:id="rId4536"/>
    <hyperlink xmlns:r="http://schemas.openxmlformats.org/officeDocument/2006/relationships" ref="G1514" r:id="rId4537"/>
    <hyperlink xmlns:r="http://schemas.openxmlformats.org/officeDocument/2006/relationships" ref="P1514" r:id="rId4538"/>
    <hyperlink xmlns:r="http://schemas.openxmlformats.org/officeDocument/2006/relationships" ref="Q1514" r:id="rId4539"/>
    <hyperlink xmlns:r="http://schemas.openxmlformats.org/officeDocument/2006/relationships" ref="G1515" r:id="rId4540"/>
    <hyperlink xmlns:r="http://schemas.openxmlformats.org/officeDocument/2006/relationships" ref="P1515" r:id="rId4541"/>
    <hyperlink xmlns:r="http://schemas.openxmlformats.org/officeDocument/2006/relationships" ref="Q1515" r:id="rId4542"/>
    <hyperlink xmlns:r="http://schemas.openxmlformats.org/officeDocument/2006/relationships" ref="G1516" r:id="rId4543"/>
    <hyperlink xmlns:r="http://schemas.openxmlformats.org/officeDocument/2006/relationships" ref="P1516" r:id="rId4544"/>
    <hyperlink xmlns:r="http://schemas.openxmlformats.org/officeDocument/2006/relationships" ref="Q1516" r:id="rId4545"/>
    <hyperlink xmlns:r="http://schemas.openxmlformats.org/officeDocument/2006/relationships" ref="G1517" r:id="rId4546"/>
    <hyperlink xmlns:r="http://schemas.openxmlformats.org/officeDocument/2006/relationships" ref="P1517" r:id="rId4547"/>
    <hyperlink xmlns:r="http://schemas.openxmlformats.org/officeDocument/2006/relationships" ref="Q1517" r:id="rId4548"/>
    <hyperlink xmlns:r="http://schemas.openxmlformats.org/officeDocument/2006/relationships" ref="G1518" r:id="rId4549"/>
    <hyperlink xmlns:r="http://schemas.openxmlformats.org/officeDocument/2006/relationships" ref="P1518" r:id="rId4550"/>
    <hyperlink xmlns:r="http://schemas.openxmlformats.org/officeDocument/2006/relationships" ref="Q1518" r:id="rId4551"/>
    <hyperlink xmlns:r="http://schemas.openxmlformats.org/officeDocument/2006/relationships" ref="G1519" r:id="rId4552"/>
    <hyperlink xmlns:r="http://schemas.openxmlformats.org/officeDocument/2006/relationships" ref="P1519" r:id="rId4553"/>
    <hyperlink xmlns:r="http://schemas.openxmlformats.org/officeDocument/2006/relationships" ref="Q1519" r:id="rId4554"/>
    <hyperlink xmlns:r="http://schemas.openxmlformats.org/officeDocument/2006/relationships" ref="G1520" r:id="rId4555"/>
    <hyperlink xmlns:r="http://schemas.openxmlformats.org/officeDocument/2006/relationships" ref="P1520" r:id="rId4556"/>
    <hyperlink xmlns:r="http://schemas.openxmlformats.org/officeDocument/2006/relationships" ref="Q1520" r:id="rId4557"/>
    <hyperlink xmlns:r="http://schemas.openxmlformats.org/officeDocument/2006/relationships" ref="G1521" r:id="rId4558"/>
    <hyperlink xmlns:r="http://schemas.openxmlformats.org/officeDocument/2006/relationships" ref="P1521" r:id="rId4559"/>
    <hyperlink xmlns:r="http://schemas.openxmlformats.org/officeDocument/2006/relationships" ref="Q1521" r:id="rId4560"/>
    <hyperlink xmlns:r="http://schemas.openxmlformats.org/officeDocument/2006/relationships" ref="G1522" r:id="rId4561"/>
    <hyperlink xmlns:r="http://schemas.openxmlformats.org/officeDocument/2006/relationships" ref="P1522" r:id="rId4562"/>
    <hyperlink xmlns:r="http://schemas.openxmlformats.org/officeDocument/2006/relationships" ref="Q1522" r:id="rId4563"/>
    <hyperlink xmlns:r="http://schemas.openxmlformats.org/officeDocument/2006/relationships" ref="G1523" r:id="rId4564"/>
    <hyperlink xmlns:r="http://schemas.openxmlformats.org/officeDocument/2006/relationships" ref="P1523" r:id="rId4565"/>
    <hyperlink xmlns:r="http://schemas.openxmlformats.org/officeDocument/2006/relationships" ref="Q1523" r:id="rId4566"/>
    <hyperlink xmlns:r="http://schemas.openxmlformats.org/officeDocument/2006/relationships" ref="G1524" r:id="rId4567"/>
    <hyperlink xmlns:r="http://schemas.openxmlformats.org/officeDocument/2006/relationships" ref="P1524" r:id="rId4568"/>
    <hyperlink xmlns:r="http://schemas.openxmlformats.org/officeDocument/2006/relationships" ref="Q1524" r:id="rId4569"/>
    <hyperlink xmlns:r="http://schemas.openxmlformats.org/officeDocument/2006/relationships" ref="G1525" r:id="rId4570"/>
    <hyperlink xmlns:r="http://schemas.openxmlformats.org/officeDocument/2006/relationships" ref="P1525" r:id="rId4571"/>
    <hyperlink xmlns:r="http://schemas.openxmlformats.org/officeDocument/2006/relationships" ref="Q1525" r:id="rId4572"/>
    <hyperlink xmlns:r="http://schemas.openxmlformats.org/officeDocument/2006/relationships" ref="G1526" r:id="rId4573"/>
    <hyperlink xmlns:r="http://schemas.openxmlformats.org/officeDocument/2006/relationships" ref="P1526" r:id="rId4574"/>
    <hyperlink xmlns:r="http://schemas.openxmlformats.org/officeDocument/2006/relationships" ref="Q1526" r:id="rId4575"/>
    <hyperlink xmlns:r="http://schemas.openxmlformats.org/officeDocument/2006/relationships" ref="G1527" r:id="rId4576"/>
    <hyperlink xmlns:r="http://schemas.openxmlformats.org/officeDocument/2006/relationships" ref="P1527" r:id="rId4577"/>
    <hyperlink xmlns:r="http://schemas.openxmlformats.org/officeDocument/2006/relationships" ref="Q1527" r:id="rId4578"/>
    <hyperlink xmlns:r="http://schemas.openxmlformats.org/officeDocument/2006/relationships" ref="G1528" r:id="rId4579"/>
    <hyperlink xmlns:r="http://schemas.openxmlformats.org/officeDocument/2006/relationships" ref="P1528" r:id="rId4580"/>
    <hyperlink xmlns:r="http://schemas.openxmlformats.org/officeDocument/2006/relationships" ref="Q1528" r:id="rId4581"/>
    <hyperlink xmlns:r="http://schemas.openxmlformats.org/officeDocument/2006/relationships" ref="G1529" r:id="rId4582"/>
    <hyperlink xmlns:r="http://schemas.openxmlformats.org/officeDocument/2006/relationships" ref="P1529" r:id="rId4583"/>
    <hyperlink xmlns:r="http://schemas.openxmlformats.org/officeDocument/2006/relationships" ref="Q1529" r:id="rId4584"/>
    <hyperlink xmlns:r="http://schemas.openxmlformats.org/officeDocument/2006/relationships" ref="G1530" r:id="rId4585"/>
    <hyperlink xmlns:r="http://schemas.openxmlformats.org/officeDocument/2006/relationships" ref="P1530" r:id="rId4586"/>
    <hyperlink xmlns:r="http://schemas.openxmlformats.org/officeDocument/2006/relationships" ref="Q1530" r:id="rId4587"/>
    <hyperlink xmlns:r="http://schemas.openxmlformats.org/officeDocument/2006/relationships" ref="G1531" r:id="rId4588"/>
    <hyperlink xmlns:r="http://schemas.openxmlformats.org/officeDocument/2006/relationships" ref="P1531" r:id="rId4589"/>
    <hyperlink xmlns:r="http://schemas.openxmlformats.org/officeDocument/2006/relationships" ref="Q1531" r:id="rId4590"/>
    <hyperlink xmlns:r="http://schemas.openxmlformats.org/officeDocument/2006/relationships" ref="G1532" r:id="rId4591"/>
    <hyperlink xmlns:r="http://schemas.openxmlformats.org/officeDocument/2006/relationships" ref="P1532" r:id="rId4592"/>
    <hyperlink xmlns:r="http://schemas.openxmlformats.org/officeDocument/2006/relationships" ref="Q1532" r:id="rId4593"/>
    <hyperlink xmlns:r="http://schemas.openxmlformats.org/officeDocument/2006/relationships" ref="G1533" r:id="rId4594"/>
    <hyperlink xmlns:r="http://schemas.openxmlformats.org/officeDocument/2006/relationships" ref="P1533" r:id="rId4595"/>
    <hyperlink xmlns:r="http://schemas.openxmlformats.org/officeDocument/2006/relationships" ref="Q1533" r:id="rId4596"/>
    <hyperlink xmlns:r="http://schemas.openxmlformats.org/officeDocument/2006/relationships" ref="G1534" r:id="rId4597"/>
    <hyperlink xmlns:r="http://schemas.openxmlformats.org/officeDocument/2006/relationships" ref="P1534" r:id="rId4598"/>
    <hyperlink xmlns:r="http://schemas.openxmlformats.org/officeDocument/2006/relationships" ref="Q1534" r:id="rId4599"/>
    <hyperlink xmlns:r="http://schemas.openxmlformats.org/officeDocument/2006/relationships" ref="G1535" r:id="rId4600"/>
    <hyperlink xmlns:r="http://schemas.openxmlformats.org/officeDocument/2006/relationships" ref="P1535" r:id="rId4601"/>
    <hyperlink xmlns:r="http://schemas.openxmlformats.org/officeDocument/2006/relationships" ref="Q1535" r:id="rId4602"/>
    <hyperlink xmlns:r="http://schemas.openxmlformats.org/officeDocument/2006/relationships" ref="G1536" r:id="rId4603"/>
    <hyperlink xmlns:r="http://schemas.openxmlformats.org/officeDocument/2006/relationships" ref="P1536" r:id="rId4604"/>
    <hyperlink xmlns:r="http://schemas.openxmlformats.org/officeDocument/2006/relationships" ref="Q1536" r:id="rId4605"/>
    <hyperlink xmlns:r="http://schemas.openxmlformats.org/officeDocument/2006/relationships" ref="G1537" r:id="rId4606"/>
    <hyperlink xmlns:r="http://schemas.openxmlformats.org/officeDocument/2006/relationships" ref="P1537" r:id="rId4607"/>
    <hyperlink xmlns:r="http://schemas.openxmlformats.org/officeDocument/2006/relationships" ref="Q1537" r:id="rId4608"/>
    <hyperlink xmlns:r="http://schemas.openxmlformats.org/officeDocument/2006/relationships" ref="G1538" r:id="rId4609"/>
    <hyperlink xmlns:r="http://schemas.openxmlformats.org/officeDocument/2006/relationships" ref="P1538" r:id="rId4610"/>
    <hyperlink xmlns:r="http://schemas.openxmlformats.org/officeDocument/2006/relationships" ref="Q1538" r:id="rId4611"/>
    <hyperlink xmlns:r="http://schemas.openxmlformats.org/officeDocument/2006/relationships" ref="G1539" r:id="rId4612"/>
    <hyperlink xmlns:r="http://schemas.openxmlformats.org/officeDocument/2006/relationships" ref="P1539" r:id="rId4613"/>
    <hyperlink xmlns:r="http://schemas.openxmlformats.org/officeDocument/2006/relationships" ref="Q1539" r:id="rId4614"/>
    <hyperlink xmlns:r="http://schemas.openxmlformats.org/officeDocument/2006/relationships" ref="G1540" r:id="rId4615"/>
    <hyperlink xmlns:r="http://schemas.openxmlformats.org/officeDocument/2006/relationships" ref="P1540" r:id="rId4616"/>
    <hyperlink xmlns:r="http://schemas.openxmlformats.org/officeDocument/2006/relationships" ref="Q1540" r:id="rId4617"/>
    <hyperlink xmlns:r="http://schemas.openxmlformats.org/officeDocument/2006/relationships" ref="G1541" r:id="rId4618"/>
    <hyperlink xmlns:r="http://schemas.openxmlformats.org/officeDocument/2006/relationships" ref="P1541" r:id="rId4619"/>
    <hyperlink xmlns:r="http://schemas.openxmlformats.org/officeDocument/2006/relationships" ref="Q1541" r:id="rId4620"/>
    <hyperlink xmlns:r="http://schemas.openxmlformats.org/officeDocument/2006/relationships" ref="G1542" r:id="rId4621"/>
    <hyperlink xmlns:r="http://schemas.openxmlformats.org/officeDocument/2006/relationships" ref="P1542" r:id="rId4622"/>
    <hyperlink xmlns:r="http://schemas.openxmlformats.org/officeDocument/2006/relationships" ref="Q1542" r:id="rId4623"/>
    <hyperlink xmlns:r="http://schemas.openxmlformats.org/officeDocument/2006/relationships" ref="G1543" r:id="rId4624"/>
    <hyperlink xmlns:r="http://schemas.openxmlformats.org/officeDocument/2006/relationships" ref="P1543" r:id="rId4625"/>
    <hyperlink xmlns:r="http://schemas.openxmlformats.org/officeDocument/2006/relationships" ref="Q1543" r:id="rId4626"/>
    <hyperlink xmlns:r="http://schemas.openxmlformats.org/officeDocument/2006/relationships" ref="G1544" r:id="rId4627"/>
    <hyperlink xmlns:r="http://schemas.openxmlformats.org/officeDocument/2006/relationships" ref="P1544" r:id="rId4628"/>
    <hyperlink xmlns:r="http://schemas.openxmlformats.org/officeDocument/2006/relationships" ref="Q1544" r:id="rId4629"/>
    <hyperlink xmlns:r="http://schemas.openxmlformats.org/officeDocument/2006/relationships" ref="G1545" r:id="rId4630"/>
    <hyperlink xmlns:r="http://schemas.openxmlformats.org/officeDocument/2006/relationships" ref="P1545" r:id="rId4631"/>
    <hyperlink xmlns:r="http://schemas.openxmlformats.org/officeDocument/2006/relationships" ref="Q1545" r:id="rId4632"/>
    <hyperlink xmlns:r="http://schemas.openxmlformats.org/officeDocument/2006/relationships" ref="G1546" r:id="rId4633"/>
    <hyperlink xmlns:r="http://schemas.openxmlformats.org/officeDocument/2006/relationships" ref="P1546" r:id="rId4634"/>
    <hyperlink xmlns:r="http://schemas.openxmlformats.org/officeDocument/2006/relationships" ref="Q1546" r:id="rId4635"/>
    <hyperlink xmlns:r="http://schemas.openxmlformats.org/officeDocument/2006/relationships" ref="G1547" r:id="rId4636"/>
    <hyperlink xmlns:r="http://schemas.openxmlformats.org/officeDocument/2006/relationships" ref="P1547" r:id="rId4637"/>
    <hyperlink xmlns:r="http://schemas.openxmlformats.org/officeDocument/2006/relationships" ref="Q1547" r:id="rId4638"/>
    <hyperlink xmlns:r="http://schemas.openxmlformats.org/officeDocument/2006/relationships" ref="G1548" r:id="rId4639"/>
    <hyperlink xmlns:r="http://schemas.openxmlformats.org/officeDocument/2006/relationships" ref="P1548" r:id="rId4640"/>
    <hyperlink xmlns:r="http://schemas.openxmlformats.org/officeDocument/2006/relationships" ref="Q1548" r:id="rId4641"/>
    <hyperlink xmlns:r="http://schemas.openxmlformats.org/officeDocument/2006/relationships" ref="G1549" r:id="rId4642"/>
    <hyperlink xmlns:r="http://schemas.openxmlformats.org/officeDocument/2006/relationships" ref="P1549" r:id="rId4643"/>
    <hyperlink xmlns:r="http://schemas.openxmlformats.org/officeDocument/2006/relationships" ref="Q1549" r:id="rId4644"/>
    <hyperlink xmlns:r="http://schemas.openxmlformats.org/officeDocument/2006/relationships" ref="G1550" r:id="rId4645"/>
    <hyperlink xmlns:r="http://schemas.openxmlformats.org/officeDocument/2006/relationships" ref="P1550" r:id="rId4646"/>
    <hyperlink xmlns:r="http://schemas.openxmlformats.org/officeDocument/2006/relationships" ref="Q1550" r:id="rId4647"/>
    <hyperlink xmlns:r="http://schemas.openxmlformats.org/officeDocument/2006/relationships" ref="G1551" r:id="rId4648"/>
    <hyperlink xmlns:r="http://schemas.openxmlformats.org/officeDocument/2006/relationships" ref="P1551" r:id="rId4649"/>
    <hyperlink xmlns:r="http://schemas.openxmlformats.org/officeDocument/2006/relationships" ref="Q1551" r:id="rId4650"/>
    <hyperlink xmlns:r="http://schemas.openxmlformats.org/officeDocument/2006/relationships" ref="G1552" r:id="rId4651"/>
    <hyperlink xmlns:r="http://schemas.openxmlformats.org/officeDocument/2006/relationships" ref="P1552" r:id="rId4652"/>
    <hyperlink xmlns:r="http://schemas.openxmlformats.org/officeDocument/2006/relationships" ref="Q1552" r:id="rId4653"/>
    <hyperlink xmlns:r="http://schemas.openxmlformats.org/officeDocument/2006/relationships" ref="G1553" r:id="rId4654"/>
    <hyperlink xmlns:r="http://schemas.openxmlformats.org/officeDocument/2006/relationships" ref="P1553" r:id="rId4655"/>
    <hyperlink xmlns:r="http://schemas.openxmlformats.org/officeDocument/2006/relationships" ref="Q1553" r:id="rId4656"/>
    <hyperlink xmlns:r="http://schemas.openxmlformats.org/officeDocument/2006/relationships" ref="G1554" r:id="rId4657"/>
    <hyperlink xmlns:r="http://schemas.openxmlformats.org/officeDocument/2006/relationships" ref="P1554" r:id="rId4658"/>
    <hyperlink xmlns:r="http://schemas.openxmlformats.org/officeDocument/2006/relationships" ref="Q1554" r:id="rId4659"/>
    <hyperlink xmlns:r="http://schemas.openxmlformats.org/officeDocument/2006/relationships" ref="G1555" r:id="rId4660"/>
    <hyperlink xmlns:r="http://schemas.openxmlformats.org/officeDocument/2006/relationships" ref="P1555" r:id="rId4661"/>
    <hyperlink xmlns:r="http://schemas.openxmlformats.org/officeDocument/2006/relationships" ref="Q1555" r:id="rId4662"/>
    <hyperlink xmlns:r="http://schemas.openxmlformats.org/officeDocument/2006/relationships" ref="G1556" r:id="rId4663"/>
    <hyperlink xmlns:r="http://schemas.openxmlformats.org/officeDocument/2006/relationships" ref="P1556" r:id="rId4664"/>
    <hyperlink xmlns:r="http://schemas.openxmlformats.org/officeDocument/2006/relationships" ref="Q1556" r:id="rId4665"/>
    <hyperlink xmlns:r="http://schemas.openxmlformats.org/officeDocument/2006/relationships" ref="G1557" r:id="rId4666"/>
    <hyperlink xmlns:r="http://schemas.openxmlformats.org/officeDocument/2006/relationships" ref="P1557" r:id="rId4667"/>
    <hyperlink xmlns:r="http://schemas.openxmlformats.org/officeDocument/2006/relationships" ref="Q1557" r:id="rId4668"/>
    <hyperlink xmlns:r="http://schemas.openxmlformats.org/officeDocument/2006/relationships" ref="G1558" r:id="rId4669"/>
    <hyperlink xmlns:r="http://schemas.openxmlformats.org/officeDocument/2006/relationships" ref="P1558" r:id="rId4670"/>
    <hyperlink xmlns:r="http://schemas.openxmlformats.org/officeDocument/2006/relationships" ref="Q1558" r:id="rId4671"/>
    <hyperlink xmlns:r="http://schemas.openxmlformats.org/officeDocument/2006/relationships" ref="G1559" r:id="rId4672"/>
    <hyperlink xmlns:r="http://schemas.openxmlformats.org/officeDocument/2006/relationships" ref="P1559" r:id="rId4673"/>
    <hyperlink xmlns:r="http://schemas.openxmlformats.org/officeDocument/2006/relationships" ref="Q1559" r:id="rId4674"/>
    <hyperlink xmlns:r="http://schemas.openxmlformats.org/officeDocument/2006/relationships" ref="G1560" r:id="rId4675"/>
    <hyperlink xmlns:r="http://schemas.openxmlformats.org/officeDocument/2006/relationships" ref="P1560" r:id="rId4676"/>
    <hyperlink xmlns:r="http://schemas.openxmlformats.org/officeDocument/2006/relationships" ref="Q1560" r:id="rId4677"/>
    <hyperlink xmlns:r="http://schemas.openxmlformats.org/officeDocument/2006/relationships" ref="G1561" r:id="rId4678"/>
    <hyperlink xmlns:r="http://schemas.openxmlformats.org/officeDocument/2006/relationships" ref="P1561" r:id="rId4679"/>
    <hyperlink xmlns:r="http://schemas.openxmlformats.org/officeDocument/2006/relationships" ref="Q1561" r:id="rId4680"/>
    <hyperlink xmlns:r="http://schemas.openxmlformats.org/officeDocument/2006/relationships" ref="G1562" r:id="rId4681"/>
    <hyperlink xmlns:r="http://schemas.openxmlformats.org/officeDocument/2006/relationships" ref="P1562" r:id="rId4682"/>
    <hyperlink xmlns:r="http://schemas.openxmlformats.org/officeDocument/2006/relationships" ref="Q1562" r:id="rId4683"/>
    <hyperlink xmlns:r="http://schemas.openxmlformats.org/officeDocument/2006/relationships" ref="G1563" r:id="rId4684"/>
    <hyperlink xmlns:r="http://schemas.openxmlformats.org/officeDocument/2006/relationships" ref="P1563" r:id="rId4685"/>
    <hyperlink xmlns:r="http://schemas.openxmlformats.org/officeDocument/2006/relationships" ref="Q1563" r:id="rId4686"/>
    <hyperlink xmlns:r="http://schemas.openxmlformats.org/officeDocument/2006/relationships" ref="G1564" r:id="rId4687"/>
    <hyperlink xmlns:r="http://schemas.openxmlformats.org/officeDocument/2006/relationships" ref="P1564" r:id="rId4688"/>
    <hyperlink xmlns:r="http://schemas.openxmlformats.org/officeDocument/2006/relationships" ref="Q1564" r:id="rId4689"/>
    <hyperlink xmlns:r="http://schemas.openxmlformats.org/officeDocument/2006/relationships" ref="G1565" r:id="rId4690"/>
    <hyperlink xmlns:r="http://schemas.openxmlformats.org/officeDocument/2006/relationships" ref="P1565" r:id="rId4691"/>
    <hyperlink xmlns:r="http://schemas.openxmlformats.org/officeDocument/2006/relationships" ref="Q1565" r:id="rId4692"/>
    <hyperlink xmlns:r="http://schemas.openxmlformats.org/officeDocument/2006/relationships" ref="G1566" r:id="rId4693"/>
    <hyperlink xmlns:r="http://schemas.openxmlformats.org/officeDocument/2006/relationships" ref="P1566" r:id="rId4694"/>
    <hyperlink xmlns:r="http://schemas.openxmlformats.org/officeDocument/2006/relationships" ref="Q1566" r:id="rId4695"/>
    <hyperlink xmlns:r="http://schemas.openxmlformats.org/officeDocument/2006/relationships" ref="G1567" r:id="rId4696"/>
    <hyperlink xmlns:r="http://schemas.openxmlformats.org/officeDocument/2006/relationships" ref="P1567" r:id="rId4697"/>
    <hyperlink xmlns:r="http://schemas.openxmlformats.org/officeDocument/2006/relationships" ref="Q1567" r:id="rId4698"/>
    <hyperlink xmlns:r="http://schemas.openxmlformats.org/officeDocument/2006/relationships" ref="G1568" r:id="rId4699"/>
    <hyperlink xmlns:r="http://schemas.openxmlformats.org/officeDocument/2006/relationships" ref="P1568" r:id="rId4700"/>
    <hyperlink xmlns:r="http://schemas.openxmlformats.org/officeDocument/2006/relationships" ref="Q1568" r:id="rId4701"/>
    <hyperlink xmlns:r="http://schemas.openxmlformats.org/officeDocument/2006/relationships" ref="G1569" r:id="rId4702"/>
    <hyperlink xmlns:r="http://schemas.openxmlformats.org/officeDocument/2006/relationships" ref="P1569" r:id="rId4703"/>
    <hyperlink xmlns:r="http://schemas.openxmlformats.org/officeDocument/2006/relationships" ref="Q1569" r:id="rId4704"/>
    <hyperlink xmlns:r="http://schemas.openxmlformats.org/officeDocument/2006/relationships" ref="G1570" r:id="rId4705"/>
    <hyperlink xmlns:r="http://schemas.openxmlformats.org/officeDocument/2006/relationships" ref="P1570" r:id="rId4706"/>
    <hyperlink xmlns:r="http://schemas.openxmlformats.org/officeDocument/2006/relationships" ref="Q1570" r:id="rId4707"/>
    <hyperlink xmlns:r="http://schemas.openxmlformats.org/officeDocument/2006/relationships" ref="G1571" r:id="rId4708"/>
    <hyperlink xmlns:r="http://schemas.openxmlformats.org/officeDocument/2006/relationships" ref="P1571" r:id="rId4709"/>
    <hyperlink xmlns:r="http://schemas.openxmlformats.org/officeDocument/2006/relationships" ref="Q1571" r:id="rId4710"/>
    <hyperlink xmlns:r="http://schemas.openxmlformats.org/officeDocument/2006/relationships" ref="G1572" r:id="rId4711"/>
    <hyperlink xmlns:r="http://schemas.openxmlformats.org/officeDocument/2006/relationships" ref="P1572" r:id="rId4712"/>
    <hyperlink xmlns:r="http://schemas.openxmlformats.org/officeDocument/2006/relationships" ref="Q1572" r:id="rId4713"/>
    <hyperlink xmlns:r="http://schemas.openxmlformats.org/officeDocument/2006/relationships" ref="G1573" r:id="rId4714"/>
    <hyperlink xmlns:r="http://schemas.openxmlformats.org/officeDocument/2006/relationships" ref="P1573" r:id="rId4715"/>
    <hyperlink xmlns:r="http://schemas.openxmlformats.org/officeDocument/2006/relationships" ref="Q1573" r:id="rId4716"/>
    <hyperlink xmlns:r="http://schemas.openxmlformats.org/officeDocument/2006/relationships" ref="G1574" r:id="rId4717"/>
    <hyperlink xmlns:r="http://schemas.openxmlformats.org/officeDocument/2006/relationships" ref="P1574" r:id="rId4718"/>
    <hyperlink xmlns:r="http://schemas.openxmlformats.org/officeDocument/2006/relationships" ref="Q1574" r:id="rId4719"/>
    <hyperlink xmlns:r="http://schemas.openxmlformats.org/officeDocument/2006/relationships" ref="G1575" r:id="rId4720"/>
    <hyperlink xmlns:r="http://schemas.openxmlformats.org/officeDocument/2006/relationships" ref="P1575" r:id="rId4721"/>
    <hyperlink xmlns:r="http://schemas.openxmlformats.org/officeDocument/2006/relationships" ref="Q1575" r:id="rId4722"/>
    <hyperlink xmlns:r="http://schemas.openxmlformats.org/officeDocument/2006/relationships" ref="G1576" r:id="rId4723"/>
    <hyperlink xmlns:r="http://schemas.openxmlformats.org/officeDocument/2006/relationships" ref="P1576" r:id="rId4724"/>
    <hyperlink xmlns:r="http://schemas.openxmlformats.org/officeDocument/2006/relationships" ref="Q1576" r:id="rId4725"/>
    <hyperlink xmlns:r="http://schemas.openxmlformats.org/officeDocument/2006/relationships" ref="G1577" r:id="rId4726"/>
    <hyperlink xmlns:r="http://schemas.openxmlformats.org/officeDocument/2006/relationships" ref="P1577" r:id="rId4727"/>
    <hyperlink xmlns:r="http://schemas.openxmlformats.org/officeDocument/2006/relationships" ref="Q1577" r:id="rId4728"/>
    <hyperlink xmlns:r="http://schemas.openxmlformats.org/officeDocument/2006/relationships" ref="G1578" r:id="rId4729"/>
    <hyperlink xmlns:r="http://schemas.openxmlformats.org/officeDocument/2006/relationships" ref="P1578" r:id="rId4730"/>
    <hyperlink xmlns:r="http://schemas.openxmlformats.org/officeDocument/2006/relationships" ref="Q1578" r:id="rId4731"/>
    <hyperlink xmlns:r="http://schemas.openxmlformats.org/officeDocument/2006/relationships" ref="G1579" r:id="rId4732"/>
    <hyperlink xmlns:r="http://schemas.openxmlformats.org/officeDocument/2006/relationships" ref="P1579" r:id="rId4733"/>
    <hyperlink xmlns:r="http://schemas.openxmlformats.org/officeDocument/2006/relationships" ref="Q1579" r:id="rId4734"/>
    <hyperlink xmlns:r="http://schemas.openxmlformats.org/officeDocument/2006/relationships" ref="G1580" r:id="rId4735"/>
    <hyperlink xmlns:r="http://schemas.openxmlformats.org/officeDocument/2006/relationships" ref="P1580" r:id="rId4736"/>
    <hyperlink xmlns:r="http://schemas.openxmlformats.org/officeDocument/2006/relationships" ref="Q1580" r:id="rId4737"/>
    <hyperlink xmlns:r="http://schemas.openxmlformats.org/officeDocument/2006/relationships" ref="G1581" r:id="rId4738"/>
    <hyperlink xmlns:r="http://schemas.openxmlformats.org/officeDocument/2006/relationships" ref="P1581" r:id="rId4739"/>
    <hyperlink xmlns:r="http://schemas.openxmlformats.org/officeDocument/2006/relationships" ref="Q1581" r:id="rId4740"/>
    <hyperlink xmlns:r="http://schemas.openxmlformats.org/officeDocument/2006/relationships" ref="G1582" r:id="rId4741"/>
    <hyperlink xmlns:r="http://schemas.openxmlformats.org/officeDocument/2006/relationships" ref="P1582" r:id="rId4742"/>
    <hyperlink xmlns:r="http://schemas.openxmlformats.org/officeDocument/2006/relationships" ref="Q1582" r:id="rId4743"/>
    <hyperlink xmlns:r="http://schemas.openxmlformats.org/officeDocument/2006/relationships" ref="G1583" r:id="rId4744"/>
    <hyperlink xmlns:r="http://schemas.openxmlformats.org/officeDocument/2006/relationships" ref="P1583" r:id="rId4745"/>
    <hyperlink xmlns:r="http://schemas.openxmlformats.org/officeDocument/2006/relationships" ref="Q1583" r:id="rId4746"/>
    <hyperlink xmlns:r="http://schemas.openxmlformats.org/officeDocument/2006/relationships" ref="G1584" r:id="rId4747"/>
    <hyperlink xmlns:r="http://schemas.openxmlformats.org/officeDocument/2006/relationships" ref="P1584" r:id="rId4748"/>
    <hyperlink xmlns:r="http://schemas.openxmlformats.org/officeDocument/2006/relationships" ref="Q1584" r:id="rId4749"/>
    <hyperlink xmlns:r="http://schemas.openxmlformats.org/officeDocument/2006/relationships" ref="G1585" r:id="rId4750"/>
    <hyperlink xmlns:r="http://schemas.openxmlformats.org/officeDocument/2006/relationships" ref="P1585" r:id="rId4751"/>
    <hyperlink xmlns:r="http://schemas.openxmlformats.org/officeDocument/2006/relationships" ref="Q1585" r:id="rId4752"/>
    <hyperlink xmlns:r="http://schemas.openxmlformats.org/officeDocument/2006/relationships" ref="G1586" r:id="rId4753"/>
    <hyperlink xmlns:r="http://schemas.openxmlformats.org/officeDocument/2006/relationships" ref="P1586" r:id="rId4754"/>
    <hyperlink xmlns:r="http://schemas.openxmlformats.org/officeDocument/2006/relationships" ref="Q1586" r:id="rId4755"/>
    <hyperlink xmlns:r="http://schemas.openxmlformats.org/officeDocument/2006/relationships" ref="G1587" r:id="rId4756"/>
    <hyperlink xmlns:r="http://schemas.openxmlformats.org/officeDocument/2006/relationships" ref="P1587" r:id="rId4757"/>
    <hyperlink xmlns:r="http://schemas.openxmlformats.org/officeDocument/2006/relationships" ref="Q1587" r:id="rId4758"/>
    <hyperlink xmlns:r="http://schemas.openxmlformats.org/officeDocument/2006/relationships" ref="G1588" r:id="rId4759"/>
    <hyperlink xmlns:r="http://schemas.openxmlformats.org/officeDocument/2006/relationships" ref="P1588" r:id="rId4760"/>
    <hyperlink xmlns:r="http://schemas.openxmlformats.org/officeDocument/2006/relationships" ref="Q1588" r:id="rId4761"/>
    <hyperlink xmlns:r="http://schemas.openxmlformats.org/officeDocument/2006/relationships" ref="G1589" r:id="rId4762"/>
    <hyperlink xmlns:r="http://schemas.openxmlformats.org/officeDocument/2006/relationships" ref="P1589" r:id="rId4763"/>
    <hyperlink xmlns:r="http://schemas.openxmlformats.org/officeDocument/2006/relationships" ref="Q1589" r:id="rId4764"/>
    <hyperlink xmlns:r="http://schemas.openxmlformats.org/officeDocument/2006/relationships" ref="G1590" r:id="rId4765"/>
    <hyperlink xmlns:r="http://schemas.openxmlformats.org/officeDocument/2006/relationships" ref="P1590" r:id="rId4766"/>
    <hyperlink xmlns:r="http://schemas.openxmlformats.org/officeDocument/2006/relationships" ref="Q1590" r:id="rId4767"/>
    <hyperlink xmlns:r="http://schemas.openxmlformats.org/officeDocument/2006/relationships" ref="G1591" r:id="rId4768"/>
    <hyperlink xmlns:r="http://schemas.openxmlformats.org/officeDocument/2006/relationships" ref="P1591" r:id="rId4769"/>
    <hyperlink xmlns:r="http://schemas.openxmlformats.org/officeDocument/2006/relationships" ref="Q1591" r:id="rId4770"/>
    <hyperlink xmlns:r="http://schemas.openxmlformats.org/officeDocument/2006/relationships" ref="G1592" r:id="rId4771"/>
    <hyperlink xmlns:r="http://schemas.openxmlformats.org/officeDocument/2006/relationships" ref="P1592" r:id="rId4772"/>
    <hyperlink xmlns:r="http://schemas.openxmlformats.org/officeDocument/2006/relationships" ref="Q1592" r:id="rId4773"/>
    <hyperlink xmlns:r="http://schemas.openxmlformats.org/officeDocument/2006/relationships" ref="G1593" r:id="rId4774"/>
    <hyperlink xmlns:r="http://schemas.openxmlformats.org/officeDocument/2006/relationships" ref="P1593" r:id="rId4775"/>
    <hyperlink xmlns:r="http://schemas.openxmlformats.org/officeDocument/2006/relationships" ref="Q1593" r:id="rId4776"/>
    <hyperlink xmlns:r="http://schemas.openxmlformats.org/officeDocument/2006/relationships" ref="G1594" r:id="rId4777"/>
    <hyperlink xmlns:r="http://schemas.openxmlformats.org/officeDocument/2006/relationships" ref="P1594" r:id="rId4778"/>
    <hyperlink xmlns:r="http://schemas.openxmlformats.org/officeDocument/2006/relationships" ref="Q1594" r:id="rId4779"/>
    <hyperlink xmlns:r="http://schemas.openxmlformats.org/officeDocument/2006/relationships" ref="G1595" r:id="rId4780"/>
    <hyperlink xmlns:r="http://schemas.openxmlformats.org/officeDocument/2006/relationships" ref="P1595" r:id="rId4781"/>
    <hyperlink xmlns:r="http://schemas.openxmlformats.org/officeDocument/2006/relationships" ref="Q1595" r:id="rId4782"/>
    <hyperlink xmlns:r="http://schemas.openxmlformats.org/officeDocument/2006/relationships" ref="G1596" r:id="rId4783"/>
    <hyperlink xmlns:r="http://schemas.openxmlformats.org/officeDocument/2006/relationships" ref="P1596" r:id="rId4784"/>
    <hyperlink xmlns:r="http://schemas.openxmlformats.org/officeDocument/2006/relationships" ref="Q1596" r:id="rId4785"/>
    <hyperlink xmlns:r="http://schemas.openxmlformats.org/officeDocument/2006/relationships" ref="G1597" r:id="rId4786"/>
    <hyperlink xmlns:r="http://schemas.openxmlformats.org/officeDocument/2006/relationships" ref="P1597" r:id="rId4787"/>
    <hyperlink xmlns:r="http://schemas.openxmlformats.org/officeDocument/2006/relationships" ref="Q1597" r:id="rId4788"/>
    <hyperlink xmlns:r="http://schemas.openxmlformats.org/officeDocument/2006/relationships" ref="G1598" r:id="rId4789"/>
    <hyperlink xmlns:r="http://schemas.openxmlformats.org/officeDocument/2006/relationships" ref="P1598" r:id="rId4790"/>
    <hyperlink xmlns:r="http://schemas.openxmlformats.org/officeDocument/2006/relationships" ref="Q1598" r:id="rId4791"/>
    <hyperlink xmlns:r="http://schemas.openxmlformats.org/officeDocument/2006/relationships" ref="G1599" r:id="rId4792"/>
    <hyperlink xmlns:r="http://schemas.openxmlformats.org/officeDocument/2006/relationships" ref="P1599" r:id="rId4793"/>
    <hyperlink xmlns:r="http://schemas.openxmlformats.org/officeDocument/2006/relationships" ref="Q1599" r:id="rId4794"/>
    <hyperlink xmlns:r="http://schemas.openxmlformats.org/officeDocument/2006/relationships" ref="G1600" r:id="rId4795"/>
    <hyperlink xmlns:r="http://schemas.openxmlformats.org/officeDocument/2006/relationships" ref="P1600" r:id="rId4796"/>
    <hyperlink xmlns:r="http://schemas.openxmlformats.org/officeDocument/2006/relationships" ref="Q1600" r:id="rId4797"/>
    <hyperlink xmlns:r="http://schemas.openxmlformats.org/officeDocument/2006/relationships" ref="G1601" r:id="rId4798"/>
    <hyperlink xmlns:r="http://schemas.openxmlformats.org/officeDocument/2006/relationships" ref="P1601" r:id="rId4799"/>
    <hyperlink xmlns:r="http://schemas.openxmlformats.org/officeDocument/2006/relationships" ref="Q1601" r:id="rId4800"/>
    <hyperlink xmlns:r="http://schemas.openxmlformats.org/officeDocument/2006/relationships" ref="G1602" r:id="rId4801"/>
    <hyperlink xmlns:r="http://schemas.openxmlformats.org/officeDocument/2006/relationships" ref="P1602" r:id="rId4802"/>
    <hyperlink xmlns:r="http://schemas.openxmlformats.org/officeDocument/2006/relationships" ref="Q1602" r:id="rId4803"/>
    <hyperlink xmlns:r="http://schemas.openxmlformats.org/officeDocument/2006/relationships" ref="G1603" r:id="rId4804"/>
    <hyperlink xmlns:r="http://schemas.openxmlformats.org/officeDocument/2006/relationships" ref="P1603" r:id="rId4805"/>
    <hyperlink xmlns:r="http://schemas.openxmlformats.org/officeDocument/2006/relationships" ref="Q1603" r:id="rId4806"/>
    <hyperlink xmlns:r="http://schemas.openxmlformats.org/officeDocument/2006/relationships" ref="G1604" r:id="rId4807"/>
    <hyperlink xmlns:r="http://schemas.openxmlformats.org/officeDocument/2006/relationships" ref="P1604" r:id="rId4808"/>
    <hyperlink xmlns:r="http://schemas.openxmlformats.org/officeDocument/2006/relationships" ref="Q1604" r:id="rId4809"/>
    <hyperlink xmlns:r="http://schemas.openxmlformats.org/officeDocument/2006/relationships" ref="G1605" r:id="rId4810"/>
    <hyperlink xmlns:r="http://schemas.openxmlformats.org/officeDocument/2006/relationships" ref="P1605" r:id="rId4811"/>
    <hyperlink xmlns:r="http://schemas.openxmlformats.org/officeDocument/2006/relationships" ref="Q1605" r:id="rId4812"/>
    <hyperlink xmlns:r="http://schemas.openxmlformats.org/officeDocument/2006/relationships" ref="G1606" r:id="rId4813"/>
    <hyperlink xmlns:r="http://schemas.openxmlformats.org/officeDocument/2006/relationships" ref="P1606" r:id="rId4814"/>
    <hyperlink xmlns:r="http://schemas.openxmlformats.org/officeDocument/2006/relationships" ref="Q1606" r:id="rId4815"/>
    <hyperlink xmlns:r="http://schemas.openxmlformats.org/officeDocument/2006/relationships" ref="G1607" r:id="rId4816"/>
    <hyperlink xmlns:r="http://schemas.openxmlformats.org/officeDocument/2006/relationships" ref="P1607" r:id="rId4817"/>
    <hyperlink xmlns:r="http://schemas.openxmlformats.org/officeDocument/2006/relationships" ref="Q1607" r:id="rId4818"/>
    <hyperlink xmlns:r="http://schemas.openxmlformats.org/officeDocument/2006/relationships" ref="G1608" r:id="rId4819"/>
    <hyperlink xmlns:r="http://schemas.openxmlformats.org/officeDocument/2006/relationships" ref="P1608" r:id="rId4820"/>
    <hyperlink xmlns:r="http://schemas.openxmlformats.org/officeDocument/2006/relationships" ref="Q1608" r:id="rId4821"/>
    <hyperlink xmlns:r="http://schemas.openxmlformats.org/officeDocument/2006/relationships" ref="G1609" r:id="rId4822"/>
    <hyperlink xmlns:r="http://schemas.openxmlformats.org/officeDocument/2006/relationships" ref="P1609" r:id="rId4823"/>
    <hyperlink xmlns:r="http://schemas.openxmlformats.org/officeDocument/2006/relationships" ref="Q1609" r:id="rId4824"/>
    <hyperlink xmlns:r="http://schemas.openxmlformats.org/officeDocument/2006/relationships" ref="G1610" r:id="rId4825"/>
    <hyperlink xmlns:r="http://schemas.openxmlformats.org/officeDocument/2006/relationships" ref="P1610" r:id="rId4826"/>
    <hyperlink xmlns:r="http://schemas.openxmlformats.org/officeDocument/2006/relationships" ref="Q1610" r:id="rId4827"/>
    <hyperlink xmlns:r="http://schemas.openxmlformats.org/officeDocument/2006/relationships" ref="G1611" r:id="rId4828"/>
    <hyperlink xmlns:r="http://schemas.openxmlformats.org/officeDocument/2006/relationships" ref="P1611" r:id="rId4829"/>
    <hyperlink xmlns:r="http://schemas.openxmlformats.org/officeDocument/2006/relationships" ref="Q1611" r:id="rId4830"/>
    <hyperlink xmlns:r="http://schemas.openxmlformats.org/officeDocument/2006/relationships" ref="G1612" r:id="rId4831"/>
    <hyperlink xmlns:r="http://schemas.openxmlformats.org/officeDocument/2006/relationships" ref="P1612" r:id="rId4832"/>
    <hyperlink xmlns:r="http://schemas.openxmlformats.org/officeDocument/2006/relationships" ref="Q1612" r:id="rId4833"/>
    <hyperlink xmlns:r="http://schemas.openxmlformats.org/officeDocument/2006/relationships" ref="G1613" r:id="rId4834"/>
    <hyperlink xmlns:r="http://schemas.openxmlformats.org/officeDocument/2006/relationships" ref="P1613" r:id="rId4835"/>
    <hyperlink xmlns:r="http://schemas.openxmlformats.org/officeDocument/2006/relationships" ref="Q1613" r:id="rId4836"/>
    <hyperlink xmlns:r="http://schemas.openxmlformats.org/officeDocument/2006/relationships" ref="G1614" r:id="rId4837"/>
    <hyperlink xmlns:r="http://schemas.openxmlformats.org/officeDocument/2006/relationships" ref="P1614" r:id="rId4838"/>
    <hyperlink xmlns:r="http://schemas.openxmlformats.org/officeDocument/2006/relationships" ref="Q1614" r:id="rId4839"/>
    <hyperlink xmlns:r="http://schemas.openxmlformats.org/officeDocument/2006/relationships" ref="G1615" r:id="rId4840"/>
    <hyperlink xmlns:r="http://schemas.openxmlformats.org/officeDocument/2006/relationships" ref="P1615" r:id="rId4841"/>
    <hyperlink xmlns:r="http://schemas.openxmlformats.org/officeDocument/2006/relationships" ref="Q1615" r:id="rId4842"/>
    <hyperlink xmlns:r="http://schemas.openxmlformats.org/officeDocument/2006/relationships" ref="G1616" r:id="rId4843"/>
    <hyperlink xmlns:r="http://schemas.openxmlformats.org/officeDocument/2006/relationships" ref="P1616" r:id="rId4844"/>
    <hyperlink xmlns:r="http://schemas.openxmlformats.org/officeDocument/2006/relationships" ref="Q1616" r:id="rId4845"/>
    <hyperlink xmlns:r="http://schemas.openxmlformats.org/officeDocument/2006/relationships" ref="G1617" r:id="rId4846"/>
    <hyperlink xmlns:r="http://schemas.openxmlformats.org/officeDocument/2006/relationships" ref="P1617" r:id="rId4847"/>
    <hyperlink xmlns:r="http://schemas.openxmlformats.org/officeDocument/2006/relationships" ref="Q1617" r:id="rId4848"/>
    <hyperlink xmlns:r="http://schemas.openxmlformats.org/officeDocument/2006/relationships" ref="G1618" r:id="rId4849"/>
    <hyperlink xmlns:r="http://schemas.openxmlformats.org/officeDocument/2006/relationships" ref="P1618" r:id="rId4850"/>
    <hyperlink xmlns:r="http://schemas.openxmlformats.org/officeDocument/2006/relationships" ref="Q1618" r:id="rId4851"/>
    <hyperlink xmlns:r="http://schemas.openxmlformats.org/officeDocument/2006/relationships" ref="G1619" r:id="rId4852"/>
    <hyperlink xmlns:r="http://schemas.openxmlformats.org/officeDocument/2006/relationships" ref="P1619" r:id="rId4853"/>
    <hyperlink xmlns:r="http://schemas.openxmlformats.org/officeDocument/2006/relationships" ref="Q1619" r:id="rId4854"/>
    <hyperlink xmlns:r="http://schemas.openxmlformats.org/officeDocument/2006/relationships" ref="G1620" r:id="rId4855"/>
    <hyperlink xmlns:r="http://schemas.openxmlformats.org/officeDocument/2006/relationships" ref="P1620" r:id="rId4856"/>
    <hyperlink xmlns:r="http://schemas.openxmlformats.org/officeDocument/2006/relationships" ref="Q1620" r:id="rId4857"/>
    <hyperlink xmlns:r="http://schemas.openxmlformats.org/officeDocument/2006/relationships" ref="G1621" r:id="rId4858"/>
    <hyperlink xmlns:r="http://schemas.openxmlformats.org/officeDocument/2006/relationships" ref="P1621" r:id="rId4859"/>
    <hyperlink xmlns:r="http://schemas.openxmlformats.org/officeDocument/2006/relationships" ref="Q1621" r:id="rId4860"/>
    <hyperlink xmlns:r="http://schemas.openxmlformats.org/officeDocument/2006/relationships" ref="G1622" r:id="rId4861"/>
    <hyperlink xmlns:r="http://schemas.openxmlformats.org/officeDocument/2006/relationships" ref="P1622" r:id="rId4862"/>
    <hyperlink xmlns:r="http://schemas.openxmlformats.org/officeDocument/2006/relationships" ref="Q1622" r:id="rId4863"/>
    <hyperlink xmlns:r="http://schemas.openxmlformats.org/officeDocument/2006/relationships" ref="G1623" r:id="rId4864"/>
    <hyperlink xmlns:r="http://schemas.openxmlformats.org/officeDocument/2006/relationships" ref="P1623" r:id="rId4865"/>
    <hyperlink xmlns:r="http://schemas.openxmlformats.org/officeDocument/2006/relationships" ref="Q1623" r:id="rId4866"/>
    <hyperlink xmlns:r="http://schemas.openxmlformats.org/officeDocument/2006/relationships" ref="G1624" r:id="rId4867"/>
    <hyperlink xmlns:r="http://schemas.openxmlformats.org/officeDocument/2006/relationships" ref="P1624" r:id="rId4868"/>
    <hyperlink xmlns:r="http://schemas.openxmlformats.org/officeDocument/2006/relationships" ref="Q1624" r:id="rId4869"/>
    <hyperlink xmlns:r="http://schemas.openxmlformats.org/officeDocument/2006/relationships" ref="G1625" r:id="rId4870"/>
    <hyperlink xmlns:r="http://schemas.openxmlformats.org/officeDocument/2006/relationships" ref="P1625" r:id="rId4871"/>
    <hyperlink xmlns:r="http://schemas.openxmlformats.org/officeDocument/2006/relationships" ref="Q1625" r:id="rId4872"/>
    <hyperlink xmlns:r="http://schemas.openxmlformats.org/officeDocument/2006/relationships" ref="G1626" r:id="rId4873"/>
    <hyperlink xmlns:r="http://schemas.openxmlformats.org/officeDocument/2006/relationships" ref="P1626" r:id="rId4874"/>
    <hyperlink xmlns:r="http://schemas.openxmlformats.org/officeDocument/2006/relationships" ref="Q1626" r:id="rId4875"/>
    <hyperlink xmlns:r="http://schemas.openxmlformats.org/officeDocument/2006/relationships" ref="G1627" r:id="rId4876"/>
    <hyperlink xmlns:r="http://schemas.openxmlformats.org/officeDocument/2006/relationships" ref="P1627" r:id="rId4877"/>
    <hyperlink xmlns:r="http://schemas.openxmlformats.org/officeDocument/2006/relationships" ref="Q1627" r:id="rId4878"/>
    <hyperlink xmlns:r="http://schemas.openxmlformats.org/officeDocument/2006/relationships" ref="G1628" r:id="rId4879"/>
    <hyperlink xmlns:r="http://schemas.openxmlformats.org/officeDocument/2006/relationships" ref="P1628" r:id="rId4880"/>
    <hyperlink xmlns:r="http://schemas.openxmlformats.org/officeDocument/2006/relationships" ref="Q1628" r:id="rId4881"/>
    <hyperlink xmlns:r="http://schemas.openxmlformats.org/officeDocument/2006/relationships" ref="G1629" r:id="rId4882"/>
    <hyperlink xmlns:r="http://schemas.openxmlformats.org/officeDocument/2006/relationships" ref="P1629" r:id="rId4883"/>
    <hyperlink xmlns:r="http://schemas.openxmlformats.org/officeDocument/2006/relationships" ref="Q1629" r:id="rId4884"/>
    <hyperlink xmlns:r="http://schemas.openxmlformats.org/officeDocument/2006/relationships" ref="G1630" r:id="rId4885"/>
    <hyperlink xmlns:r="http://schemas.openxmlformats.org/officeDocument/2006/relationships" ref="P1630" r:id="rId4886"/>
    <hyperlink xmlns:r="http://schemas.openxmlformats.org/officeDocument/2006/relationships" ref="Q1630" r:id="rId4887"/>
    <hyperlink xmlns:r="http://schemas.openxmlformats.org/officeDocument/2006/relationships" ref="G1631" r:id="rId4888"/>
    <hyperlink xmlns:r="http://schemas.openxmlformats.org/officeDocument/2006/relationships" ref="P1631" r:id="rId4889"/>
    <hyperlink xmlns:r="http://schemas.openxmlformats.org/officeDocument/2006/relationships" ref="Q1631" r:id="rId4890"/>
    <hyperlink xmlns:r="http://schemas.openxmlformats.org/officeDocument/2006/relationships" ref="G1632" r:id="rId4891"/>
    <hyperlink xmlns:r="http://schemas.openxmlformats.org/officeDocument/2006/relationships" ref="P1632" r:id="rId4892"/>
    <hyperlink xmlns:r="http://schemas.openxmlformats.org/officeDocument/2006/relationships" ref="Q1632" r:id="rId4893"/>
    <hyperlink xmlns:r="http://schemas.openxmlformats.org/officeDocument/2006/relationships" ref="G1633" r:id="rId4894"/>
    <hyperlink xmlns:r="http://schemas.openxmlformats.org/officeDocument/2006/relationships" ref="P1633" r:id="rId4895"/>
    <hyperlink xmlns:r="http://schemas.openxmlformats.org/officeDocument/2006/relationships" ref="Q1633" r:id="rId4896"/>
    <hyperlink xmlns:r="http://schemas.openxmlformats.org/officeDocument/2006/relationships" ref="G1634" r:id="rId4897"/>
    <hyperlink xmlns:r="http://schemas.openxmlformats.org/officeDocument/2006/relationships" ref="P1634" r:id="rId4898"/>
    <hyperlink xmlns:r="http://schemas.openxmlformats.org/officeDocument/2006/relationships" ref="Q1634" r:id="rId4899"/>
    <hyperlink xmlns:r="http://schemas.openxmlformats.org/officeDocument/2006/relationships" ref="G1635" r:id="rId4900"/>
    <hyperlink xmlns:r="http://schemas.openxmlformats.org/officeDocument/2006/relationships" ref="P1635" r:id="rId4901"/>
    <hyperlink xmlns:r="http://schemas.openxmlformats.org/officeDocument/2006/relationships" ref="Q1635" r:id="rId4902"/>
    <hyperlink xmlns:r="http://schemas.openxmlformats.org/officeDocument/2006/relationships" ref="G1636" r:id="rId4903"/>
    <hyperlink xmlns:r="http://schemas.openxmlformats.org/officeDocument/2006/relationships" ref="P1636" r:id="rId4904"/>
    <hyperlink xmlns:r="http://schemas.openxmlformats.org/officeDocument/2006/relationships" ref="Q1636" r:id="rId4905"/>
    <hyperlink xmlns:r="http://schemas.openxmlformats.org/officeDocument/2006/relationships" ref="G1637" r:id="rId4906"/>
    <hyperlink xmlns:r="http://schemas.openxmlformats.org/officeDocument/2006/relationships" ref="P1637" r:id="rId4907"/>
    <hyperlink xmlns:r="http://schemas.openxmlformats.org/officeDocument/2006/relationships" ref="Q1637" r:id="rId4908"/>
    <hyperlink xmlns:r="http://schemas.openxmlformats.org/officeDocument/2006/relationships" ref="G1638" r:id="rId4909"/>
    <hyperlink xmlns:r="http://schemas.openxmlformats.org/officeDocument/2006/relationships" ref="P1638" r:id="rId4910"/>
    <hyperlink xmlns:r="http://schemas.openxmlformats.org/officeDocument/2006/relationships" ref="Q1638" r:id="rId4911"/>
    <hyperlink xmlns:r="http://schemas.openxmlformats.org/officeDocument/2006/relationships" ref="G1639" r:id="rId4912"/>
    <hyperlink xmlns:r="http://schemas.openxmlformats.org/officeDocument/2006/relationships" ref="P1639" r:id="rId4913"/>
    <hyperlink xmlns:r="http://schemas.openxmlformats.org/officeDocument/2006/relationships" ref="Q1639" r:id="rId4914"/>
    <hyperlink xmlns:r="http://schemas.openxmlformats.org/officeDocument/2006/relationships" ref="G1640" r:id="rId4915"/>
    <hyperlink xmlns:r="http://schemas.openxmlformats.org/officeDocument/2006/relationships" ref="P1640" r:id="rId4916"/>
    <hyperlink xmlns:r="http://schemas.openxmlformats.org/officeDocument/2006/relationships" ref="Q1640" r:id="rId4917"/>
    <hyperlink xmlns:r="http://schemas.openxmlformats.org/officeDocument/2006/relationships" ref="G1641" r:id="rId4918"/>
    <hyperlink xmlns:r="http://schemas.openxmlformats.org/officeDocument/2006/relationships" ref="P1641" r:id="rId4919"/>
    <hyperlink xmlns:r="http://schemas.openxmlformats.org/officeDocument/2006/relationships" ref="Q1641" r:id="rId4920"/>
    <hyperlink xmlns:r="http://schemas.openxmlformats.org/officeDocument/2006/relationships" ref="G1642" r:id="rId4921"/>
    <hyperlink xmlns:r="http://schemas.openxmlformats.org/officeDocument/2006/relationships" ref="P1642" r:id="rId4922"/>
    <hyperlink xmlns:r="http://schemas.openxmlformats.org/officeDocument/2006/relationships" ref="Q1642" r:id="rId4923"/>
    <hyperlink xmlns:r="http://schemas.openxmlformats.org/officeDocument/2006/relationships" ref="G1643" r:id="rId4924"/>
    <hyperlink xmlns:r="http://schemas.openxmlformats.org/officeDocument/2006/relationships" ref="P1643" r:id="rId4925"/>
    <hyperlink xmlns:r="http://schemas.openxmlformats.org/officeDocument/2006/relationships" ref="Q1643" r:id="rId4926"/>
    <hyperlink xmlns:r="http://schemas.openxmlformats.org/officeDocument/2006/relationships" ref="G1644" r:id="rId4927"/>
    <hyperlink xmlns:r="http://schemas.openxmlformats.org/officeDocument/2006/relationships" ref="P1644" r:id="rId4928"/>
    <hyperlink xmlns:r="http://schemas.openxmlformats.org/officeDocument/2006/relationships" ref="Q1644" r:id="rId4929"/>
    <hyperlink xmlns:r="http://schemas.openxmlformats.org/officeDocument/2006/relationships" ref="G1645" r:id="rId4930"/>
    <hyperlink xmlns:r="http://schemas.openxmlformats.org/officeDocument/2006/relationships" ref="P1645" r:id="rId4931"/>
    <hyperlink xmlns:r="http://schemas.openxmlformats.org/officeDocument/2006/relationships" ref="Q1645" r:id="rId4932"/>
    <hyperlink xmlns:r="http://schemas.openxmlformats.org/officeDocument/2006/relationships" ref="G1646" r:id="rId4933"/>
    <hyperlink xmlns:r="http://schemas.openxmlformats.org/officeDocument/2006/relationships" ref="P1646" r:id="rId4934"/>
    <hyperlink xmlns:r="http://schemas.openxmlformats.org/officeDocument/2006/relationships" ref="Q1646" r:id="rId4935"/>
    <hyperlink xmlns:r="http://schemas.openxmlformats.org/officeDocument/2006/relationships" ref="G1647" r:id="rId4936"/>
    <hyperlink xmlns:r="http://schemas.openxmlformats.org/officeDocument/2006/relationships" ref="P1647" r:id="rId4937"/>
    <hyperlink xmlns:r="http://schemas.openxmlformats.org/officeDocument/2006/relationships" ref="Q1647" r:id="rId4938"/>
    <hyperlink xmlns:r="http://schemas.openxmlformats.org/officeDocument/2006/relationships" ref="G1648" r:id="rId4939"/>
    <hyperlink xmlns:r="http://schemas.openxmlformats.org/officeDocument/2006/relationships" ref="P1648" r:id="rId4940"/>
    <hyperlink xmlns:r="http://schemas.openxmlformats.org/officeDocument/2006/relationships" ref="Q1648" r:id="rId4941"/>
    <hyperlink xmlns:r="http://schemas.openxmlformats.org/officeDocument/2006/relationships" ref="G1649" r:id="rId4942"/>
    <hyperlink xmlns:r="http://schemas.openxmlformats.org/officeDocument/2006/relationships" ref="P1649" r:id="rId4943"/>
    <hyperlink xmlns:r="http://schemas.openxmlformats.org/officeDocument/2006/relationships" ref="Q1649" r:id="rId4944"/>
    <hyperlink xmlns:r="http://schemas.openxmlformats.org/officeDocument/2006/relationships" ref="G1650" r:id="rId4945"/>
    <hyperlink xmlns:r="http://schemas.openxmlformats.org/officeDocument/2006/relationships" ref="P1650" r:id="rId4946"/>
    <hyperlink xmlns:r="http://schemas.openxmlformats.org/officeDocument/2006/relationships" ref="Q1650" r:id="rId4947"/>
    <hyperlink xmlns:r="http://schemas.openxmlformats.org/officeDocument/2006/relationships" ref="G1651" r:id="rId4948"/>
    <hyperlink xmlns:r="http://schemas.openxmlformats.org/officeDocument/2006/relationships" ref="P1651" r:id="rId4949"/>
    <hyperlink xmlns:r="http://schemas.openxmlformats.org/officeDocument/2006/relationships" ref="Q1651" r:id="rId4950"/>
    <hyperlink xmlns:r="http://schemas.openxmlformats.org/officeDocument/2006/relationships" ref="G1652" r:id="rId4951"/>
    <hyperlink xmlns:r="http://schemas.openxmlformats.org/officeDocument/2006/relationships" ref="P1652" r:id="rId4952"/>
    <hyperlink xmlns:r="http://schemas.openxmlformats.org/officeDocument/2006/relationships" ref="Q1652" r:id="rId4953"/>
    <hyperlink xmlns:r="http://schemas.openxmlformats.org/officeDocument/2006/relationships" ref="G1653" r:id="rId4954"/>
    <hyperlink xmlns:r="http://schemas.openxmlformats.org/officeDocument/2006/relationships" ref="P1653" r:id="rId4955"/>
    <hyperlink xmlns:r="http://schemas.openxmlformats.org/officeDocument/2006/relationships" ref="Q1653" r:id="rId4956"/>
    <hyperlink xmlns:r="http://schemas.openxmlformats.org/officeDocument/2006/relationships" ref="G1654" r:id="rId4957"/>
    <hyperlink xmlns:r="http://schemas.openxmlformats.org/officeDocument/2006/relationships" ref="P1654" r:id="rId4958"/>
    <hyperlink xmlns:r="http://schemas.openxmlformats.org/officeDocument/2006/relationships" ref="Q1654" r:id="rId4959"/>
    <hyperlink xmlns:r="http://schemas.openxmlformats.org/officeDocument/2006/relationships" ref="G1655" r:id="rId4960"/>
    <hyperlink xmlns:r="http://schemas.openxmlformats.org/officeDocument/2006/relationships" ref="P1655" r:id="rId4961"/>
    <hyperlink xmlns:r="http://schemas.openxmlformats.org/officeDocument/2006/relationships" ref="Q1655" r:id="rId4962"/>
    <hyperlink xmlns:r="http://schemas.openxmlformats.org/officeDocument/2006/relationships" ref="G1656" r:id="rId4963"/>
    <hyperlink xmlns:r="http://schemas.openxmlformats.org/officeDocument/2006/relationships" ref="P1656" r:id="rId4964"/>
    <hyperlink xmlns:r="http://schemas.openxmlformats.org/officeDocument/2006/relationships" ref="Q1656" r:id="rId4965"/>
    <hyperlink xmlns:r="http://schemas.openxmlformats.org/officeDocument/2006/relationships" ref="G1657" r:id="rId4966"/>
    <hyperlink xmlns:r="http://schemas.openxmlformats.org/officeDocument/2006/relationships" ref="P1657" r:id="rId4967"/>
    <hyperlink xmlns:r="http://schemas.openxmlformats.org/officeDocument/2006/relationships" ref="Q1657" r:id="rId4968"/>
    <hyperlink xmlns:r="http://schemas.openxmlformats.org/officeDocument/2006/relationships" ref="G1658" r:id="rId4969"/>
    <hyperlink xmlns:r="http://schemas.openxmlformats.org/officeDocument/2006/relationships" ref="P1658" r:id="rId4970"/>
    <hyperlink xmlns:r="http://schemas.openxmlformats.org/officeDocument/2006/relationships" ref="Q1658" r:id="rId4971"/>
    <hyperlink xmlns:r="http://schemas.openxmlformats.org/officeDocument/2006/relationships" ref="G1659" r:id="rId4972"/>
    <hyperlink xmlns:r="http://schemas.openxmlformats.org/officeDocument/2006/relationships" ref="P1659" r:id="rId4973"/>
    <hyperlink xmlns:r="http://schemas.openxmlformats.org/officeDocument/2006/relationships" ref="Q1659" r:id="rId4974"/>
    <hyperlink xmlns:r="http://schemas.openxmlformats.org/officeDocument/2006/relationships" ref="G1660" r:id="rId4975"/>
    <hyperlink xmlns:r="http://schemas.openxmlformats.org/officeDocument/2006/relationships" ref="P1660" r:id="rId4976"/>
    <hyperlink xmlns:r="http://schemas.openxmlformats.org/officeDocument/2006/relationships" ref="Q1660" r:id="rId4977"/>
    <hyperlink xmlns:r="http://schemas.openxmlformats.org/officeDocument/2006/relationships" ref="G1661" r:id="rId4978"/>
    <hyperlink xmlns:r="http://schemas.openxmlformats.org/officeDocument/2006/relationships" ref="P1661" r:id="rId4979"/>
    <hyperlink xmlns:r="http://schemas.openxmlformats.org/officeDocument/2006/relationships" ref="Q1661" r:id="rId4980"/>
    <hyperlink xmlns:r="http://schemas.openxmlformats.org/officeDocument/2006/relationships" ref="G1662" r:id="rId4981"/>
    <hyperlink xmlns:r="http://schemas.openxmlformats.org/officeDocument/2006/relationships" ref="P1662" r:id="rId4982"/>
    <hyperlink xmlns:r="http://schemas.openxmlformats.org/officeDocument/2006/relationships" ref="Q1662" r:id="rId4983"/>
    <hyperlink xmlns:r="http://schemas.openxmlformats.org/officeDocument/2006/relationships" ref="G1663" r:id="rId4984"/>
    <hyperlink xmlns:r="http://schemas.openxmlformats.org/officeDocument/2006/relationships" ref="P1663" r:id="rId4985"/>
    <hyperlink xmlns:r="http://schemas.openxmlformats.org/officeDocument/2006/relationships" ref="Q1663" r:id="rId4986"/>
    <hyperlink xmlns:r="http://schemas.openxmlformats.org/officeDocument/2006/relationships" ref="G1664" r:id="rId4987"/>
    <hyperlink xmlns:r="http://schemas.openxmlformats.org/officeDocument/2006/relationships" ref="P1664" r:id="rId4988"/>
    <hyperlink xmlns:r="http://schemas.openxmlformats.org/officeDocument/2006/relationships" ref="Q1664" r:id="rId4989"/>
    <hyperlink xmlns:r="http://schemas.openxmlformats.org/officeDocument/2006/relationships" ref="G1665" r:id="rId4990"/>
    <hyperlink xmlns:r="http://schemas.openxmlformats.org/officeDocument/2006/relationships" ref="P1665" r:id="rId4991"/>
    <hyperlink xmlns:r="http://schemas.openxmlformats.org/officeDocument/2006/relationships" ref="Q1665" r:id="rId4992"/>
    <hyperlink xmlns:r="http://schemas.openxmlformats.org/officeDocument/2006/relationships" ref="G1666" r:id="rId4993"/>
    <hyperlink xmlns:r="http://schemas.openxmlformats.org/officeDocument/2006/relationships" ref="P1666" r:id="rId4994"/>
    <hyperlink xmlns:r="http://schemas.openxmlformats.org/officeDocument/2006/relationships" ref="Q1666" r:id="rId4995"/>
    <hyperlink xmlns:r="http://schemas.openxmlformats.org/officeDocument/2006/relationships" ref="G1667" r:id="rId4996"/>
    <hyperlink xmlns:r="http://schemas.openxmlformats.org/officeDocument/2006/relationships" ref="P1667" r:id="rId4997"/>
    <hyperlink xmlns:r="http://schemas.openxmlformats.org/officeDocument/2006/relationships" ref="Q1667" r:id="rId4998"/>
    <hyperlink xmlns:r="http://schemas.openxmlformats.org/officeDocument/2006/relationships" ref="G1668" r:id="rId4999"/>
    <hyperlink xmlns:r="http://schemas.openxmlformats.org/officeDocument/2006/relationships" ref="P1668" r:id="rId5000"/>
    <hyperlink xmlns:r="http://schemas.openxmlformats.org/officeDocument/2006/relationships" ref="Q1668" r:id="rId5001"/>
    <hyperlink xmlns:r="http://schemas.openxmlformats.org/officeDocument/2006/relationships" ref="G1669" r:id="rId5002"/>
    <hyperlink xmlns:r="http://schemas.openxmlformats.org/officeDocument/2006/relationships" ref="P1669" r:id="rId5003"/>
    <hyperlink xmlns:r="http://schemas.openxmlformats.org/officeDocument/2006/relationships" ref="Q1669" r:id="rId5004"/>
    <hyperlink xmlns:r="http://schemas.openxmlformats.org/officeDocument/2006/relationships" ref="G1670" r:id="rId5005"/>
    <hyperlink xmlns:r="http://schemas.openxmlformats.org/officeDocument/2006/relationships" ref="P1670" r:id="rId5006"/>
    <hyperlink xmlns:r="http://schemas.openxmlformats.org/officeDocument/2006/relationships" ref="Q1670" r:id="rId5007"/>
    <hyperlink xmlns:r="http://schemas.openxmlformats.org/officeDocument/2006/relationships" ref="G1671" r:id="rId5008"/>
    <hyperlink xmlns:r="http://schemas.openxmlformats.org/officeDocument/2006/relationships" ref="P1671" r:id="rId5009"/>
    <hyperlink xmlns:r="http://schemas.openxmlformats.org/officeDocument/2006/relationships" ref="Q1671" r:id="rId5010"/>
    <hyperlink xmlns:r="http://schemas.openxmlformats.org/officeDocument/2006/relationships" ref="G1672" r:id="rId5011"/>
    <hyperlink xmlns:r="http://schemas.openxmlformats.org/officeDocument/2006/relationships" ref="P1672" r:id="rId5012"/>
    <hyperlink xmlns:r="http://schemas.openxmlformats.org/officeDocument/2006/relationships" ref="Q1672" r:id="rId5013"/>
    <hyperlink xmlns:r="http://schemas.openxmlformats.org/officeDocument/2006/relationships" ref="G1673" r:id="rId5014"/>
    <hyperlink xmlns:r="http://schemas.openxmlformats.org/officeDocument/2006/relationships" ref="P1673" r:id="rId5015"/>
    <hyperlink xmlns:r="http://schemas.openxmlformats.org/officeDocument/2006/relationships" ref="Q1673" r:id="rId5016"/>
    <hyperlink xmlns:r="http://schemas.openxmlformats.org/officeDocument/2006/relationships" ref="G1674" r:id="rId5017"/>
    <hyperlink xmlns:r="http://schemas.openxmlformats.org/officeDocument/2006/relationships" ref="P1674" r:id="rId5018"/>
    <hyperlink xmlns:r="http://schemas.openxmlformats.org/officeDocument/2006/relationships" ref="Q1674" r:id="rId5019"/>
    <hyperlink xmlns:r="http://schemas.openxmlformats.org/officeDocument/2006/relationships" ref="G1675" r:id="rId5020"/>
    <hyperlink xmlns:r="http://schemas.openxmlformats.org/officeDocument/2006/relationships" ref="P1675" r:id="rId5021"/>
    <hyperlink xmlns:r="http://schemas.openxmlformats.org/officeDocument/2006/relationships" ref="Q1675" r:id="rId5022"/>
    <hyperlink xmlns:r="http://schemas.openxmlformats.org/officeDocument/2006/relationships" ref="G1676" r:id="rId5023"/>
    <hyperlink xmlns:r="http://schemas.openxmlformats.org/officeDocument/2006/relationships" ref="P1676" r:id="rId5024"/>
    <hyperlink xmlns:r="http://schemas.openxmlformats.org/officeDocument/2006/relationships" ref="Q1676" r:id="rId5025"/>
    <hyperlink xmlns:r="http://schemas.openxmlformats.org/officeDocument/2006/relationships" ref="G1677" r:id="rId5026"/>
    <hyperlink xmlns:r="http://schemas.openxmlformats.org/officeDocument/2006/relationships" ref="P1677" r:id="rId5027"/>
    <hyperlink xmlns:r="http://schemas.openxmlformats.org/officeDocument/2006/relationships" ref="Q1677" r:id="rId5028"/>
    <hyperlink xmlns:r="http://schemas.openxmlformats.org/officeDocument/2006/relationships" ref="G1678" r:id="rId5029"/>
    <hyperlink xmlns:r="http://schemas.openxmlformats.org/officeDocument/2006/relationships" ref="P1678" r:id="rId5030"/>
    <hyperlink xmlns:r="http://schemas.openxmlformats.org/officeDocument/2006/relationships" ref="Q1678" r:id="rId5031"/>
    <hyperlink xmlns:r="http://schemas.openxmlformats.org/officeDocument/2006/relationships" ref="G1679" r:id="rId5032"/>
    <hyperlink xmlns:r="http://schemas.openxmlformats.org/officeDocument/2006/relationships" ref="P1679" r:id="rId5033"/>
    <hyperlink xmlns:r="http://schemas.openxmlformats.org/officeDocument/2006/relationships" ref="Q1679" r:id="rId5034"/>
    <hyperlink xmlns:r="http://schemas.openxmlformats.org/officeDocument/2006/relationships" ref="G1680" r:id="rId5035"/>
    <hyperlink xmlns:r="http://schemas.openxmlformats.org/officeDocument/2006/relationships" ref="P1680" r:id="rId5036"/>
    <hyperlink xmlns:r="http://schemas.openxmlformats.org/officeDocument/2006/relationships" ref="Q1680" r:id="rId5037"/>
    <hyperlink xmlns:r="http://schemas.openxmlformats.org/officeDocument/2006/relationships" ref="G1681" r:id="rId5038"/>
    <hyperlink xmlns:r="http://schemas.openxmlformats.org/officeDocument/2006/relationships" ref="P1681" r:id="rId5039"/>
    <hyperlink xmlns:r="http://schemas.openxmlformats.org/officeDocument/2006/relationships" ref="Q1681" r:id="rId5040"/>
    <hyperlink xmlns:r="http://schemas.openxmlformats.org/officeDocument/2006/relationships" ref="G1682" r:id="rId5041"/>
    <hyperlink xmlns:r="http://schemas.openxmlformats.org/officeDocument/2006/relationships" ref="P1682" r:id="rId5042"/>
    <hyperlink xmlns:r="http://schemas.openxmlformats.org/officeDocument/2006/relationships" ref="Q1682" r:id="rId5043"/>
    <hyperlink xmlns:r="http://schemas.openxmlformats.org/officeDocument/2006/relationships" ref="G1683" r:id="rId5044"/>
    <hyperlink xmlns:r="http://schemas.openxmlformats.org/officeDocument/2006/relationships" ref="P1683" r:id="rId5045"/>
    <hyperlink xmlns:r="http://schemas.openxmlformats.org/officeDocument/2006/relationships" ref="Q1683" r:id="rId5046"/>
    <hyperlink xmlns:r="http://schemas.openxmlformats.org/officeDocument/2006/relationships" ref="G1684" r:id="rId5047"/>
    <hyperlink xmlns:r="http://schemas.openxmlformats.org/officeDocument/2006/relationships" ref="P1684" r:id="rId5048"/>
    <hyperlink xmlns:r="http://schemas.openxmlformats.org/officeDocument/2006/relationships" ref="Q1684" r:id="rId5049"/>
    <hyperlink xmlns:r="http://schemas.openxmlformats.org/officeDocument/2006/relationships" ref="G1685" r:id="rId5050"/>
    <hyperlink xmlns:r="http://schemas.openxmlformats.org/officeDocument/2006/relationships" ref="P1685" r:id="rId5051"/>
    <hyperlink xmlns:r="http://schemas.openxmlformats.org/officeDocument/2006/relationships" ref="Q1685" r:id="rId5052"/>
    <hyperlink xmlns:r="http://schemas.openxmlformats.org/officeDocument/2006/relationships" ref="G1686" r:id="rId5053"/>
    <hyperlink xmlns:r="http://schemas.openxmlformats.org/officeDocument/2006/relationships" ref="P1686" r:id="rId5054"/>
    <hyperlink xmlns:r="http://schemas.openxmlformats.org/officeDocument/2006/relationships" ref="Q1686" r:id="rId5055"/>
    <hyperlink xmlns:r="http://schemas.openxmlformats.org/officeDocument/2006/relationships" ref="G1687" r:id="rId5056"/>
    <hyperlink xmlns:r="http://schemas.openxmlformats.org/officeDocument/2006/relationships" ref="P1687" r:id="rId5057"/>
    <hyperlink xmlns:r="http://schemas.openxmlformats.org/officeDocument/2006/relationships" ref="Q1687" r:id="rId5058"/>
    <hyperlink xmlns:r="http://schemas.openxmlformats.org/officeDocument/2006/relationships" ref="G1688" r:id="rId5059"/>
    <hyperlink xmlns:r="http://schemas.openxmlformats.org/officeDocument/2006/relationships" ref="P1688" r:id="rId5060"/>
    <hyperlink xmlns:r="http://schemas.openxmlformats.org/officeDocument/2006/relationships" ref="Q1688" r:id="rId5061"/>
    <hyperlink xmlns:r="http://schemas.openxmlformats.org/officeDocument/2006/relationships" ref="G1689" r:id="rId5062"/>
    <hyperlink xmlns:r="http://schemas.openxmlformats.org/officeDocument/2006/relationships" ref="P1689" r:id="rId5063"/>
    <hyperlink xmlns:r="http://schemas.openxmlformats.org/officeDocument/2006/relationships" ref="Q1689" r:id="rId5064"/>
    <hyperlink xmlns:r="http://schemas.openxmlformats.org/officeDocument/2006/relationships" ref="G1690" r:id="rId5065"/>
    <hyperlink xmlns:r="http://schemas.openxmlformats.org/officeDocument/2006/relationships" ref="P1690" r:id="rId5066"/>
    <hyperlink xmlns:r="http://schemas.openxmlformats.org/officeDocument/2006/relationships" ref="Q1690" r:id="rId5067"/>
    <hyperlink xmlns:r="http://schemas.openxmlformats.org/officeDocument/2006/relationships" ref="G1691" r:id="rId5068"/>
    <hyperlink xmlns:r="http://schemas.openxmlformats.org/officeDocument/2006/relationships" ref="P1691" r:id="rId5069"/>
    <hyperlink xmlns:r="http://schemas.openxmlformats.org/officeDocument/2006/relationships" ref="Q1691" r:id="rId5070"/>
    <hyperlink xmlns:r="http://schemas.openxmlformats.org/officeDocument/2006/relationships" ref="G1692" r:id="rId5071"/>
    <hyperlink xmlns:r="http://schemas.openxmlformats.org/officeDocument/2006/relationships" ref="P1692" r:id="rId5072"/>
    <hyperlink xmlns:r="http://schemas.openxmlformats.org/officeDocument/2006/relationships" ref="Q1692" r:id="rId5073"/>
    <hyperlink xmlns:r="http://schemas.openxmlformats.org/officeDocument/2006/relationships" ref="G1693" r:id="rId5074"/>
    <hyperlink xmlns:r="http://schemas.openxmlformats.org/officeDocument/2006/relationships" ref="P1693" r:id="rId5075"/>
    <hyperlink xmlns:r="http://schemas.openxmlformats.org/officeDocument/2006/relationships" ref="Q1693" r:id="rId5076"/>
    <hyperlink xmlns:r="http://schemas.openxmlformats.org/officeDocument/2006/relationships" ref="G1694" r:id="rId5077"/>
    <hyperlink xmlns:r="http://schemas.openxmlformats.org/officeDocument/2006/relationships" ref="P1694" r:id="rId5078"/>
    <hyperlink xmlns:r="http://schemas.openxmlformats.org/officeDocument/2006/relationships" ref="Q1694" r:id="rId5079"/>
    <hyperlink xmlns:r="http://schemas.openxmlformats.org/officeDocument/2006/relationships" ref="G1695" r:id="rId5080"/>
    <hyperlink xmlns:r="http://schemas.openxmlformats.org/officeDocument/2006/relationships" ref="P1695" r:id="rId5081"/>
    <hyperlink xmlns:r="http://schemas.openxmlformats.org/officeDocument/2006/relationships" ref="Q1695" r:id="rId5082"/>
    <hyperlink xmlns:r="http://schemas.openxmlformats.org/officeDocument/2006/relationships" ref="G1696" r:id="rId5083"/>
    <hyperlink xmlns:r="http://schemas.openxmlformats.org/officeDocument/2006/relationships" ref="P1696" r:id="rId5084"/>
    <hyperlink xmlns:r="http://schemas.openxmlformats.org/officeDocument/2006/relationships" ref="Q1696" r:id="rId5085"/>
    <hyperlink xmlns:r="http://schemas.openxmlformats.org/officeDocument/2006/relationships" ref="G1697" r:id="rId5086"/>
    <hyperlink xmlns:r="http://schemas.openxmlformats.org/officeDocument/2006/relationships" ref="P1697" r:id="rId5087"/>
    <hyperlink xmlns:r="http://schemas.openxmlformats.org/officeDocument/2006/relationships" ref="Q1697" r:id="rId5088"/>
    <hyperlink xmlns:r="http://schemas.openxmlformats.org/officeDocument/2006/relationships" ref="G1698" r:id="rId5089"/>
    <hyperlink xmlns:r="http://schemas.openxmlformats.org/officeDocument/2006/relationships" ref="P1698" r:id="rId5090"/>
    <hyperlink xmlns:r="http://schemas.openxmlformats.org/officeDocument/2006/relationships" ref="Q1698" r:id="rId5091"/>
    <hyperlink xmlns:r="http://schemas.openxmlformats.org/officeDocument/2006/relationships" ref="G1699" r:id="rId5092"/>
    <hyperlink xmlns:r="http://schemas.openxmlformats.org/officeDocument/2006/relationships" ref="P1699" r:id="rId5093"/>
    <hyperlink xmlns:r="http://schemas.openxmlformats.org/officeDocument/2006/relationships" ref="Q1699" r:id="rId5094"/>
    <hyperlink xmlns:r="http://schemas.openxmlformats.org/officeDocument/2006/relationships" ref="G1700" r:id="rId5095"/>
    <hyperlink xmlns:r="http://schemas.openxmlformats.org/officeDocument/2006/relationships" ref="P1700" r:id="rId5096"/>
    <hyperlink xmlns:r="http://schemas.openxmlformats.org/officeDocument/2006/relationships" ref="Q1700" r:id="rId5097"/>
    <hyperlink xmlns:r="http://schemas.openxmlformats.org/officeDocument/2006/relationships" ref="G1701" r:id="rId5098"/>
    <hyperlink xmlns:r="http://schemas.openxmlformats.org/officeDocument/2006/relationships" ref="P1701" r:id="rId5099"/>
    <hyperlink xmlns:r="http://schemas.openxmlformats.org/officeDocument/2006/relationships" ref="Q1701" r:id="rId5100"/>
    <hyperlink xmlns:r="http://schemas.openxmlformats.org/officeDocument/2006/relationships" ref="G1702" r:id="rId5101"/>
    <hyperlink xmlns:r="http://schemas.openxmlformats.org/officeDocument/2006/relationships" ref="P1702" r:id="rId5102"/>
    <hyperlink xmlns:r="http://schemas.openxmlformats.org/officeDocument/2006/relationships" ref="Q1702" r:id="rId5103"/>
    <hyperlink xmlns:r="http://schemas.openxmlformats.org/officeDocument/2006/relationships" ref="G1703" r:id="rId5104"/>
    <hyperlink xmlns:r="http://schemas.openxmlformats.org/officeDocument/2006/relationships" ref="P1703" r:id="rId5105"/>
    <hyperlink xmlns:r="http://schemas.openxmlformats.org/officeDocument/2006/relationships" ref="Q1703" r:id="rId5106"/>
    <hyperlink xmlns:r="http://schemas.openxmlformats.org/officeDocument/2006/relationships" ref="G1704" r:id="rId5107"/>
    <hyperlink xmlns:r="http://schemas.openxmlformats.org/officeDocument/2006/relationships" ref="P1704" r:id="rId5108"/>
    <hyperlink xmlns:r="http://schemas.openxmlformats.org/officeDocument/2006/relationships" ref="Q1704" r:id="rId5109"/>
    <hyperlink xmlns:r="http://schemas.openxmlformats.org/officeDocument/2006/relationships" ref="G1705" r:id="rId5110"/>
    <hyperlink xmlns:r="http://schemas.openxmlformats.org/officeDocument/2006/relationships" ref="P1705" r:id="rId5111"/>
    <hyperlink xmlns:r="http://schemas.openxmlformats.org/officeDocument/2006/relationships" ref="Q1705" r:id="rId5112"/>
    <hyperlink xmlns:r="http://schemas.openxmlformats.org/officeDocument/2006/relationships" ref="G1706" r:id="rId5113"/>
    <hyperlink xmlns:r="http://schemas.openxmlformats.org/officeDocument/2006/relationships" ref="P1706" r:id="rId5114"/>
    <hyperlink xmlns:r="http://schemas.openxmlformats.org/officeDocument/2006/relationships" ref="Q1706" r:id="rId5115"/>
    <hyperlink xmlns:r="http://schemas.openxmlformats.org/officeDocument/2006/relationships" ref="G1707" r:id="rId5116"/>
    <hyperlink xmlns:r="http://schemas.openxmlformats.org/officeDocument/2006/relationships" ref="P1707" r:id="rId5117"/>
    <hyperlink xmlns:r="http://schemas.openxmlformats.org/officeDocument/2006/relationships" ref="Q1707" r:id="rId5118"/>
    <hyperlink xmlns:r="http://schemas.openxmlformats.org/officeDocument/2006/relationships" ref="G1708" r:id="rId5119"/>
    <hyperlink xmlns:r="http://schemas.openxmlformats.org/officeDocument/2006/relationships" ref="P1708" r:id="rId5120"/>
    <hyperlink xmlns:r="http://schemas.openxmlformats.org/officeDocument/2006/relationships" ref="Q1708" r:id="rId5121"/>
    <hyperlink xmlns:r="http://schemas.openxmlformats.org/officeDocument/2006/relationships" ref="G1709" r:id="rId5122"/>
    <hyperlink xmlns:r="http://schemas.openxmlformats.org/officeDocument/2006/relationships" ref="P1709" r:id="rId5123"/>
    <hyperlink xmlns:r="http://schemas.openxmlformats.org/officeDocument/2006/relationships" ref="Q1709" r:id="rId5124"/>
    <hyperlink xmlns:r="http://schemas.openxmlformats.org/officeDocument/2006/relationships" ref="G1710" r:id="rId5125"/>
    <hyperlink xmlns:r="http://schemas.openxmlformats.org/officeDocument/2006/relationships" ref="P1710" r:id="rId5126"/>
    <hyperlink xmlns:r="http://schemas.openxmlformats.org/officeDocument/2006/relationships" ref="Q1710" r:id="rId5127"/>
    <hyperlink xmlns:r="http://schemas.openxmlformats.org/officeDocument/2006/relationships" ref="G1711" r:id="rId5128"/>
    <hyperlink xmlns:r="http://schemas.openxmlformats.org/officeDocument/2006/relationships" ref="P1711" r:id="rId5129"/>
    <hyperlink xmlns:r="http://schemas.openxmlformats.org/officeDocument/2006/relationships" ref="Q1711" r:id="rId5130"/>
    <hyperlink xmlns:r="http://schemas.openxmlformats.org/officeDocument/2006/relationships" ref="G1712" r:id="rId5131"/>
    <hyperlink xmlns:r="http://schemas.openxmlformats.org/officeDocument/2006/relationships" ref="P1712" r:id="rId5132"/>
    <hyperlink xmlns:r="http://schemas.openxmlformats.org/officeDocument/2006/relationships" ref="Q1712" r:id="rId5133"/>
    <hyperlink xmlns:r="http://schemas.openxmlformats.org/officeDocument/2006/relationships" ref="G1713" r:id="rId5134"/>
    <hyperlink xmlns:r="http://schemas.openxmlformats.org/officeDocument/2006/relationships" ref="P1713" r:id="rId5135"/>
    <hyperlink xmlns:r="http://schemas.openxmlformats.org/officeDocument/2006/relationships" ref="Q1713" r:id="rId5136"/>
    <hyperlink xmlns:r="http://schemas.openxmlformats.org/officeDocument/2006/relationships" ref="G1714" r:id="rId5137"/>
    <hyperlink xmlns:r="http://schemas.openxmlformats.org/officeDocument/2006/relationships" ref="P1714" r:id="rId5138"/>
    <hyperlink xmlns:r="http://schemas.openxmlformats.org/officeDocument/2006/relationships" ref="Q1714" r:id="rId5139"/>
    <hyperlink xmlns:r="http://schemas.openxmlformats.org/officeDocument/2006/relationships" ref="G1715" r:id="rId5140"/>
    <hyperlink xmlns:r="http://schemas.openxmlformats.org/officeDocument/2006/relationships" ref="P1715" r:id="rId5141"/>
    <hyperlink xmlns:r="http://schemas.openxmlformats.org/officeDocument/2006/relationships" ref="Q1715" r:id="rId5142"/>
    <hyperlink xmlns:r="http://schemas.openxmlformats.org/officeDocument/2006/relationships" ref="G1716" r:id="rId5143"/>
    <hyperlink xmlns:r="http://schemas.openxmlformats.org/officeDocument/2006/relationships" ref="P1716" r:id="rId5144"/>
    <hyperlink xmlns:r="http://schemas.openxmlformats.org/officeDocument/2006/relationships" ref="Q1716" r:id="rId5145"/>
    <hyperlink xmlns:r="http://schemas.openxmlformats.org/officeDocument/2006/relationships" ref="G1717" r:id="rId5146"/>
    <hyperlink xmlns:r="http://schemas.openxmlformats.org/officeDocument/2006/relationships" ref="P1717" r:id="rId5147"/>
    <hyperlink xmlns:r="http://schemas.openxmlformats.org/officeDocument/2006/relationships" ref="Q1717" r:id="rId5148"/>
    <hyperlink xmlns:r="http://schemas.openxmlformats.org/officeDocument/2006/relationships" ref="G1718" r:id="rId5149"/>
    <hyperlink xmlns:r="http://schemas.openxmlformats.org/officeDocument/2006/relationships" ref="P1718" r:id="rId5150"/>
    <hyperlink xmlns:r="http://schemas.openxmlformats.org/officeDocument/2006/relationships" ref="Q1718" r:id="rId5151"/>
    <hyperlink xmlns:r="http://schemas.openxmlformats.org/officeDocument/2006/relationships" ref="G1719" r:id="rId5152"/>
    <hyperlink xmlns:r="http://schemas.openxmlformats.org/officeDocument/2006/relationships" ref="P1719" r:id="rId5153"/>
    <hyperlink xmlns:r="http://schemas.openxmlformats.org/officeDocument/2006/relationships" ref="Q1719" r:id="rId5154"/>
    <hyperlink xmlns:r="http://schemas.openxmlformats.org/officeDocument/2006/relationships" ref="G1720" r:id="rId5155"/>
    <hyperlink xmlns:r="http://schemas.openxmlformats.org/officeDocument/2006/relationships" ref="P1720" r:id="rId5156"/>
    <hyperlink xmlns:r="http://schemas.openxmlformats.org/officeDocument/2006/relationships" ref="Q1720" r:id="rId5157"/>
    <hyperlink xmlns:r="http://schemas.openxmlformats.org/officeDocument/2006/relationships" ref="G1721" r:id="rId5158"/>
    <hyperlink xmlns:r="http://schemas.openxmlformats.org/officeDocument/2006/relationships" ref="P1721" r:id="rId5159"/>
    <hyperlink xmlns:r="http://schemas.openxmlformats.org/officeDocument/2006/relationships" ref="Q1721" r:id="rId5160"/>
    <hyperlink xmlns:r="http://schemas.openxmlformats.org/officeDocument/2006/relationships" ref="G1722" r:id="rId5161"/>
    <hyperlink xmlns:r="http://schemas.openxmlformats.org/officeDocument/2006/relationships" ref="P1722" r:id="rId5162"/>
    <hyperlink xmlns:r="http://schemas.openxmlformats.org/officeDocument/2006/relationships" ref="Q1722" r:id="rId5163"/>
    <hyperlink xmlns:r="http://schemas.openxmlformats.org/officeDocument/2006/relationships" ref="G1723" r:id="rId5164"/>
    <hyperlink xmlns:r="http://schemas.openxmlformats.org/officeDocument/2006/relationships" ref="P1723" r:id="rId5165"/>
    <hyperlink xmlns:r="http://schemas.openxmlformats.org/officeDocument/2006/relationships" ref="Q1723" r:id="rId5166"/>
    <hyperlink xmlns:r="http://schemas.openxmlformats.org/officeDocument/2006/relationships" ref="G1724" r:id="rId5167"/>
    <hyperlink xmlns:r="http://schemas.openxmlformats.org/officeDocument/2006/relationships" ref="P1724" r:id="rId5168"/>
    <hyperlink xmlns:r="http://schemas.openxmlformats.org/officeDocument/2006/relationships" ref="Q1724" r:id="rId5169"/>
    <hyperlink xmlns:r="http://schemas.openxmlformats.org/officeDocument/2006/relationships" ref="G1725" r:id="rId5170"/>
    <hyperlink xmlns:r="http://schemas.openxmlformats.org/officeDocument/2006/relationships" ref="P1725" r:id="rId5171"/>
    <hyperlink xmlns:r="http://schemas.openxmlformats.org/officeDocument/2006/relationships" ref="Q1725" r:id="rId5172"/>
    <hyperlink xmlns:r="http://schemas.openxmlformats.org/officeDocument/2006/relationships" ref="G1726" r:id="rId5173"/>
    <hyperlink xmlns:r="http://schemas.openxmlformats.org/officeDocument/2006/relationships" ref="P1726" r:id="rId5174"/>
    <hyperlink xmlns:r="http://schemas.openxmlformats.org/officeDocument/2006/relationships" ref="Q1726" r:id="rId5175"/>
    <hyperlink xmlns:r="http://schemas.openxmlformats.org/officeDocument/2006/relationships" ref="G1727" r:id="rId5176"/>
    <hyperlink xmlns:r="http://schemas.openxmlformats.org/officeDocument/2006/relationships" ref="P1727" r:id="rId5177"/>
    <hyperlink xmlns:r="http://schemas.openxmlformats.org/officeDocument/2006/relationships" ref="Q1727" r:id="rId5178"/>
    <hyperlink xmlns:r="http://schemas.openxmlformats.org/officeDocument/2006/relationships" ref="G1728" r:id="rId5179"/>
    <hyperlink xmlns:r="http://schemas.openxmlformats.org/officeDocument/2006/relationships" ref="P1728" r:id="rId5180"/>
    <hyperlink xmlns:r="http://schemas.openxmlformats.org/officeDocument/2006/relationships" ref="Q1728" r:id="rId5181"/>
    <hyperlink xmlns:r="http://schemas.openxmlformats.org/officeDocument/2006/relationships" ref="G1729" r:id="rId5182"/>
    <hyperlink xmlns:r="http://schemas.openxmlformats.org/officeDocument/2006/relationships" ref="P1729" r:id="rId5183"/>
    <hyperlink xmlns:r="http://schemas.openxmlformats.org/officeDocument/2006/relationships" ref="Q1729" r:id="rId5184"/>
    <hyperlink xmlns:r="http://schemas.openxmlformats.org/officeDocument/2006/relationships" ref="G1730" r:id="rId5185"/>
    <hyperlink xmlns:r="http://schemas.openxmlformats.org/officeDocument/2006/relationships" ref="P1730" r:id="rId5186"/>
    <hyperlink xmlns:r="http://schemas.openxmlformats.org/officeDocument/2006/relationships" ref="Q1730" r:id="rId5187"/>
    <hyperlink xmlns:r="http://schemas.openxmlformats.org/officeDocument/2006/relationships" ref="G1731" r:id="rId5188"/>
    <hyperlink xmlns:r="http://schemas.openxmlformats.org/officeDocument/2006/relationships" ref="P1731" r:id="rId5189"/>
    <hyperlink xmlns:r="http://schemas.openxmlformats.org/officeDocument/2006/relationships" ref="Q1731" r:id="rId5190"/>
    <hyperlink xmlns:r="http://schemas.openxmlformats.org/officeDocument/2006/relationships" ref="G1732" r:id="rId5191"/>
    <hyperlink xmlns:r="http://schemas.openxmlformats.org/officeDocument/2006/relationships" ref="P1732" r:id="rId5192"/>
    <hyperlink xmlns:r="http://schemas.openxmlformats.org/officeDocument/2006/relationships" ref="Q1732" r:id="rId5193"/>
    <hyperlink xmlns:r="http://schemas.openxmlformats.org/officeDocument/2006/relationships" ref="G1733" r:id="rId5194"/>
    <hyperlink xmlns:r="http://schemas.openxmlformats.org/officeDocument/2006/relationships" ref="P1733" r:id="rId5195"/>
    <hyperlink xmlns:r="http://schemas.openxmlformats.org/officeDocument/2006/relationships" ref="Q1733" r:id="rId5196"/>
    <hyperlink xmlns:r="http://schemas.openxmlformats.org/officeDocument/2006/relationships" ref="G1734" r:id="rId5197"/>
    <hyperlink xmlns:r="http://schemas.openxmlformats.org/officeDocument/2006/relationships" ref="P1734" r:id="rId5198"/>
    <hyperlink xmlns:r="http://schemas.openxmlformats.org/officeDocument/2006/relationships" ref="Q1734" r:id="rId5199"/>
    <hyperlink xmlns:r="http://schemas.openxmlformats.org/officeDocument/2006/relationships" ref="G1735" r:id="rId5200"/>
    <hyperlink xmlns:r="http://schemas.openxmlformats.org/officeDocument/2006/relationships" ref="P1735" r:id="rId5201"/>
    <hyperlink xmlns:r="http://schemas.openxmlformats.org/officeDocument/2006/relationships" ref="Q1735" r:id="rId5202"/>
    <hyperlink xmlns:r="http://schemas.openxmlformats.org/officeDocument/2006/relationships" ref="G1736" r:id="rId5203"/>
    <hyperlink xmlns:r="http://schemas.openxmlformats.org/officeDocument/2006/relationships" ref="P1736" r:id="rId5204"/>
    <hyperlink xmlns:r="http://schemas.openxmlformats.org/officeDocument/2006/relationships" ref="Q1736" r:id="rId5205"/>
    <hyperlink xmlns:r="http://schemas.openxmlformats.org/officeDocument/2006/relationships" ref="G1737" r:id="rId5206"/>
    <hyperlink xmlns:r="http://schemas.openxmlformats.org/officeDocument/2006/relationships" ref="P1737" r:id="rId5207"/>
    <hyperlink xmlns:r="http://schemas.openxmlformats.org/officeDocument/2006/relationships" ref="Q1737" r:id="rId5208"/>
    <hyperlink xmlns:r="http://schemas.openxmlformats.org/officeDocument/2006/relationships" ref="G1738" r:id="rId5209"/>
    <hyperlink xmlns:r="http://schemas.openxmlformats.org/officeDocument/2006/relationships" ref="P1738" r:id="rId5210"/>
    <hyperlink xmlns:r="http://schemas.openxmlformats.org/officeDocument/2006/relationships" ref="Q1738" r:id="rId5211"/>
    <hyperlink xmlns:r="http://schemas.openxmlformats.org/officeDocument/2006/relationships" ref="G1739" r:id="rId5212"/>
    <hyperlink xmlns:r="http://schemas.openxmlformats.org/officeDocument/2006/relationships" ref="P1739" r:id="rId5213"/>
    <hyperlink xmlns:r="http://schemas.openxmlformats.org/officeDocument/2006/relationships" ref="Q1739" r:id="rId5214"/>
    <hyperlink xmlns:r="http://schemas.openxmlformats.org/officeDocument/2006/relationships" ref="G1740" r:id="rId5215"/>
    <hyperlink xmlns:r="http://schemas.openxmlformats.org/officeDocument/2006/relationships" ref="P1740" r:id="rId5216"/>
    <hyperlink xmlns:r="http://schemas.openxmlformats.org/officeDocument/2006/relationships" ref="Q1740" r:id="rId5217"/>
    <hyperlink xmlns:r="http://schemas.openxmlformats.org/officeDocument/2006/relationships" ref="G1741" r:id="rId5218"/>
    <hyperlink xmlns:r="http://schemas.openxmlformats.org/officeDocument/2006/relationships" ref="P1741" r:id="rId5219"/>
    <hyperlink xmlns:r="http://schemas.openxmlformats.org/officeDocument/2006/relationships" ref="Q1741" r:id="rId5220"/>
    <hyperlink xmlns:r="http://schemas.openxmlformats.org/officeDocument/2006/relationships" ref="G1742" r:id="rId5221"/>
    <hyperlink xmlns:r="http://schemas.openxmlformats.org/officeDocument/2006/relationships" ref="P1742" r:id="rId5222"/>
    <hyperlink xmlns:r="http://schemas.openxmlformats.org/officeDocument/2006/relationships" ref="Q1742" r:id="rId5223"/>
    <hyperlink xmlns:r="http://schemas.openxmlformats.org/officeDocument/2006/relationships" ref="G1743" r:id="rId5224"/>
    <hyperlink xmlns:r="http://schemas.openxmlformats.org/officeDocument/2006/relationships" ref="P1743" r:id="rId5225"/>
    <hyperlink xmlns:r="http://schemas.openxmlformats.org/officeDocument/2006/relationships" ref="Q1743" r:id="rId5226"/>
    <hyperlink xmlns:r="http://schemas.openxmlformats.org/officeDocument/2006/relationships" ref="G1744" r:id="rId5227"/>
    <hyperlink xmlns:r="http://schemas.openxmlformats.org/officeDocument/2006/relationships" ref="P1744" r:id="rId5228"/>
    <hyperlink xmlns:r="http://schemas.openxmlformats.org/officeDocument/2006/relationships" ref="Q1744" r:id="rId5229"/>
    <hyperlink xmlns:r="http://schemas.openxmlformats.org/officeDocument/2006/relationships" ref="G1745" r:id="rId5230"/>
    <hyperlink xmlns:r="http://schemas.openxmlformats.org/officeDocument/2006/relationships" ref="P1745" r:id="rId5231"/>
    <hyperlink xmlns:r="http://schemas.openxmlformats.org/officeDocument/2006/relationships" ref="Q1745" r:id="rId5232"/>
    <hyperlink xmlns:r="http://schemas.openxmlformats.org/officeDocument/2006/relationships" ref="G1746" r:id="rId5233"/>
    <hyperlink xmlns:r="http://schemas.openxmlformats.org/officeDocument/2006/relationships" ref="P1746" r:id="rId5234"/>
    <hyperlink xmlns:r="http://schemas.openxmlformats.org/officeDocument/2006/relationships" ref="Q1746" r:id="rId5235"/>
    <hyperlink xmlns:r="http://schemas.openxmlformats.org/officeDocument/2006/relationships" ref="G1747" r:id="rId5236"/>
    <hyperlink xmlns:r="http://schemas.openxmlformats.org/officeDocument/2006/relationships" ref="P1747" r:id="rId5237"/>
    <hyperlink xmlns:r="http://schemas.openxmlformats.org/officeDocument/2006/relationships" ref="Q1747" r:id="rId5238"/>
    <hyperlink xmlns:r="http://schemas.openxmlformats.org/officeDocument/2006/relationships" ref="G1748" r:id="rId5239"/>
    <hyperlink xmlns:r="http://schemas.openxmlformats.org/officeDocument/2006/relationships" ref="P1748" r:id="rId5240"/>
    <hyperlink xmlns:r="http://schemas.openxmlformats.org/officeDocument/2006/relationships" ref="Q1748" r:id="rId5241"/>
    <hyperlink xmlns:r="http://schemas.openxmlformats.org/officeDocument/2006/relationships" ref="G1749" r:id="rId5242"/>
    <hyperlink xmlns:r="http://schemas.openxmlformats.org/officeDocument/2006/relationships" ref="P1749" r:id="rId5243"/>
    <hyperlink xmlns:r="http://schemas.openxmlformats.org/officeDocument/2006/relationships" ref="Q1749" r:id="rId5244"/>
    <hyperlink xmlns:r="http://schemas.openxmlformats.org/officeDocument/2006/relationships" ref="G1750" r:id="rId5245"/>
    <hyperlink xmlns:r="http://schemas.openxmlformats.org/officeDocument/2006/relationships" ref="P1750" r:id="rId5246"/>
    <hyperlink xmlns:r="http://schemas.openxmlformats.org/officeDocument/2006/relationships" ref="Q1750" r:id="rId5247"/>
    <hyperlink xmlns:r="http://schemas.openxmlformats.org/officeDocument/2006/relationships" ref="G1751" r:id="rId5248"/>
    <hyperlink xmlns:r="http://schemas.openxmlformats.org/officeDocument/2006/relationships" ref="P1751" r:id="rId5249"/>
    <hyperlink xmlns:r="http://schemas.openxmlformats.org/officeDocument/2006/relationships" ref="Q1751" r:id="rId5250"/>
    <hyperlink xmlns:r="http://schemas.openxmlformats.org/officeDocument/2006/relationships" ref="G1752" r:id="rId5251"/>
    <hyperlink xmlns:r="http://schemas.openxmlformats.org/officeDocument/2006/relationships" ref="P1752" r:id="rId5252"/>
    <hyperlink xmlns:r="http://schemas.openxmlformats.org/officeDocument/2006/relationships" ref="Q1752" r:id="rId5253"/>
    <hyperlink xmlns:r="http://schemas.openxmlformats.org/officeDocument/2006/relationships" ref="G1753" r:id="rId5254"/>
    <hyperlink xmlns:r="http://schemas.openxmlformats.org/officeDocument/2006/relationships" ref="P1753" r:id="rId5255"/>
    <hyperlink xmlns:r="http://schemas.openxmlformats.org/officeDocument/2006/relationships" ref="Q1753" r:id="rId5256"/>
    <hyperlink xmlns:r="http://schemas.openxmlformats.org/officeDocument/2006/relationships" ref="G1754" r:id="rId5257"/>
    <hyperlink xmlns:r="http://schemas.openxmlformats.org/officeDocument/2006/relationships" ref="P1754" r:id="rId5258"/>
    <hyperlink xmlns:r="http://schemas.openxmlformats.org/officeDocument/2006/relationships" ref="Q1754" r:id="rId5259"/>
    <hyperlink xmlns:r="http://schemas.openxmlformats.org/officeDocument/2006/relationships" ref="G1755" r:id="rId5260"/>
    <hyperlink xmlns:r="http://schemas.openxmlformats.org/officeDocument/2006/relationships" ref="P1755" r:id="rId5261"/>
    <hyperlink xmlns:r="http://schemas.openxmlformats.org/officeDocument/2006/relationships" ref="Q1755" r:id="rId5262"/>
    <hyperlink xmlns:r="http://schemas.openxmlformats.org/officeDocument/2006/relationships" ref="G1756" r:id="rId5263"/>
    <hyperlink xmlns:r="http://schemas.openxmlformats.org/officeDocument/2006/relationships" ref="P1756" r:id="rId5264"/>
    <hyperlink xmlns:r="http://schemas.openxmlformats.org/officeDocument/2006/relationships" ref="Q1756" r:id="rId5265"/>
    <hyperlink xmlns:r="http://schemas.openxmlformats.org/officeDocument/2006/relationships" ref="G1757" r:id="rId5266"/>
    <hyperlink xmlns:r="http://schemas.openxmlformats.org/officeDocument/2006/relationships" ref="P1757" r:id="rId5267"/>
    <hyperlink xmlns:r="http://schemas.openxmlformats.org/officeDocument/2006/relationships" ref="Q1757" r:id="rId5268"/>
    <hyperlink xmlns:r="http://schemas.openxmlformats.org/officeDocument/2006/relationships" ref="G1758" r:id="rId5269"/>
    <hyperlink xmlns:r="http://schemas.openxmlformats.org/officeDocument/2006/relationships" ref="P1758" r:id="rId5270"/>
    <hyperlink xmlns:r="http://schemas.openxmlformats.org/officeDocument/2006/relationships" ref="Q1758" r:id="rId5271"/>
    <hyperlink xmlns:r="http://schemas.openxmlformats.org/officeDocument/2006/relationships" ref="G1759" r:id="rId5272"/>
    <hyperlink xmlns:r="http://schemas.openxmlformats.org/officeDocument/2006/relationships" ref="P1759" r:id="rId5273"/>
    <hyperlink xmlns:r="http://schemas.openxmlformats.org/officeDocument/2006/relationships" ref="Q1759" r:id="rId5274"/>
    <hyperlink xmlns:r="http://schemas.openxmlformats.org/officeDocument/2006/relationships" ref="G1760" r:id="rId5275"/>
    <hyperlink xmlns:r="http://schemas.openxmlformats.org/officeDocument/2006/relationships" ref="P1760" r:id="rId5276"/>
    <hyperlink xmlns:r="http://schemas.openxmlformats.org/officeDocument/2006/relationships" ref="Q1760" r:id="rId5277"/>
    <hyperlink xmlns:r="http://schemas.openxmlformats.org/officeDocument/2006/relationships" ref="G1761" r:id="rId5278"/>
    <hyperlink xmlns:r="http://schemas.openxmlformats.org/officeDocument/2006/relationships" ref="P1761" r:id="rId5279"/>
    <hyperlink xmlns:r="http://schemas.openxmlformats.org/officeDocument/2006/relationships" ref="Q1761" r:id="rId5280"/>
    <hyperlink xmlns:r="http://schemas.openxmlformats.org/officeDocument/2006/relationships" ref="G1762" r:id="rId5281"/>
    <hyperlink xmlns:r="http://schemas.openxmlformats.org/officeDocument/2006/relationships" ref="P1762" r:id="rId5282"/>
    <hyperlink xmlns:r="http://schemas.openxmlformats.org/officeDocument/2006/relationships" ref="Q1762" r:id="rId5283"/>
    <hyperlink xmlns:r="http://schemas.openxmlformats.org/officeDocument/2006/relationships" ref="G1763" r:id="rId5284"/>
    <hyperlink xmlns:r="http://schemas.openxmlformats.org/officeDocument/2006/relationships" ref="P1763" r:id="rId5285"/>
    <hyperlink xmlns:r="http://schemas.openxmlformats.org/officeDocument/2006/relationships" ref="Q1763" r:id="rId5286"/>
    <hyperlink xmlns:r="http://schemas.openxmlformats.org/officeDocument/2006/relationships" ref="G1764" r:id="rId5287"/>
    <hyperlink xmlns:r="http://schemas.openxmlformats.org/officeDocument/2006/relationships" ref="P1764" r:id="rId5288"/>
    <hyperlink xmlns:r="http://schemas.openxmlformats.org/officeDocument/2006/relationships" ref="Q1764" r:id="rId5289"/>
    <hyperlink xmlns:r="http://schemas.openxmlformats.org/officeDocument/2006/relationships" ref="G1765" r:id="rId5290"/>
    <hyperlink xmlns:r="http://schemas.openxmlformats.org/officeDocument/2006/relationships" ref="P1765" r:id="rId5291"/>
    <hyperlink xmlns:r="http://schemas.openxmlformats.org/officeDocument/2006/relationships" ref="Q1765" r:id="rId5292"/>
    <hyperlink xmlns:r="http://schemas.openxmlformats.org/officeDocument/2006/relationships" ref="G1766" r:id="rId5293"/>
    <hyperlink xmlns:r="http://schemas.openxmlformats.org/officeDocument/2006/relationships" ref="P1766" r:id="rId5294"/>
    <hyperlink xmlns:r="http://schemas.openxmlformats.org/officeDocument/2006/relationships" ref="Q1766" r:id="rId5295"/>
    <hyperlink xmlns:r="http://schemas.openxmlformats.org/officeDocument/2006/relationships" ref="G1767" r:id="rId5296"/>
    <hyperlink xmlns:r="http://schemas.openxmlformats.org/officeDocument/2006/relationships" ref="P1767" r:id="rId5297"/>
    <hyperlink xmlns:r="http://schemas.openxmlformats.org/officeDocument/2006/relationships" ref="Q1767" r:id="rId5298"/>
    <hyperlink xmlns:r="http://schemas.openxmlformats.org/officeDocument/2006/relationships" ref="G1768" r:id="rId5299"/>
    <hyperlink xmlns:r="http://schemas.openxmlformats.org/officeDocument/2006/relationships" ref="P1768" r:id="rId5300"/>
    <hyperlink xmlns:r="http://schemas.openxmlformats.org/officeDocument/2006/relationships" ref="Q1768" r:id="rId5301"/>
    <hyperlink xmlns:r="http://schemas.openxmlformats.org/officeDocument/2006/relationships" ref="G1769" r:id="rId5302"/>
    <hyperlink xmlns:r="http://schemas.openxmlformats.org/officeDocument/2006/relationships" ref="P1769" r:id="rId5303"/>
    <hyperlink xmlns:r="http://schemas.openxmlformats.org/officeDocument/2006/relationships" ref="Q1769" r:id="rId5304"/>
    <hyperlink xmlns:r="http://schemas.openxmlformats.org/officeDocument/2006/relationships" ref="G1770" r:id="rId5305"/>
    <hyperlink xmlns:r="http://schemas.openxmlformats.org/officeDocument/2006/relationships" ref="P1770" r:id="rId5306"/>
    <hyperlink xmlns:r="http://schemas.openxmlformats.org/officeDocument/2006/relationships" ref="Q1770" r:id="rId5307"/>
    <hyperlink xmlns:r="http://schemas.openxmlformats.org/officeDocument/2006/relationships" ref="G1771" r:id="rId5308"/>
    <hyperlink xmlns:r="http://schemas.openxmlformats.org/officeDocument/2006/relationships" ref="P1771" r:id="rId5309"/>
    <hyperlink xmlns:r="http://schemas.openxmlformats.org/officeDocument/2006/relationships" ref="Q1771" r:id="rId5310"/>
    <hyperlink xmlns:r="http://schemas.openxmlformats.org/officeDocument/2006/relationships" ref="G1772" r:id="rId5311"/>
    <hyperlink xmlns:r="http://schemas.openxmlformats.org/officeDocument/2006/relationships" ref="P1772" r:id="rId5312"/>
    <hyperlink xmlns:r="http://schemas.openxmlformats.org/officeDocument/2006/relationships" ref="Q1772" r:id="rId5313"/>
    <hyperlink xmlns:r="http://schemas.openxmlformats.org/officeDocument/2006/relationships" ref="G1773" r:id="rId5314"/>
    <hyperlink xmlns:r="http://schemas.openxmlformats.org/officeDocument/2006/relationships" ref="P1773" r:id="rId5315"/>
    <hyperlink xmlns:r="http://schemas.openxmlformats.org/officeDocument/2006/relationships" ref="Q1773" r:id="rId5316"/>
    <hyperlink xmlns:r="http://schemas.openxmlformats.org/officeDocument/2006/relationships" ref="G1774" r:id="rId5317"/>
    <hyperlink xmlns:r="http://schemas.openxmlformats.org/officeDocument/2006/relationships" ref="P1774" r:id="rId5318"/>
    <hyperlink xmlns:r="http://schemas.openxmlformats.org/officeDocument/2006/relationships" ref="Q1774" r:id="rId5319"/>
    <hyperlink xmlns:r="http://schemas.openxmlformats.org/officeDocument/2006/relationships" ref="G1775" r:id="rId5320"/>
    <hyperlink xmlns:r="http://schemas.openxmlformats.org/officeDocument/2006/relationships" ref="P1775" r:id="rId5321"/>
    <hyperlink xmlns:r="http://schemas.openxmlformats.org/officeDocument/2006/relationships" ref="Q1775" r:id="rId5322"/>
    <hyperlink xmlns:r="http://schemas.openxmlformats.org/officeDocument/2006/relationships" ref="G1776" r:id="rId5323"/>
    <hyperlink xmlns:r="http://schemas.openxmlformats.org/officeDocument/2006/relationships" ref="P1776" r:id="rId5324"/>
    <hyperlink xmlns:r="http://schemas.openxmlformats.org/officeDocument/2006/relationships" ref="Q1776" r:id="rId5325"/>
    <hyperlink xmlns:r="http://schemas.openxmlformats.org/officeDocument/2006/relationships" ref="G1777" r:id="rId5326"/>
    <hyperlink xmlns:r="http://schemas.openxmlformats.org/officeDocument/2006/relationships" ref="P1777" r:id="rId5327"/>
    <hyperlink xmlns:r="http://schemas.openxmlformats.org/officeDocument/2006/relationships" ref="Q1777" r:id="rId5328"/>
    <hyperlink xmlns:r="http://schemas.openxmlformats.org/officeDocument/2006/relationships" ref="G1778" r:id="rId5329"/>
    <hyperlink xmlns:r="http://schemas.openxmlformats.org/officeDocument/2006/relationships" ref="P1778" r:id="rId5330"/>
    <hyperlink xmlns:r="http://schemas.openxmlformats.org/officeDocument/2006/relationships" ref="Q1778" r:id="rId5331"/>
    <hyperlink xmlns:r="http://schemas.openxmlformats.org/officeDocument/2006/relationships" ref="G1779" r:id="rId5332"/>
    <hyperlink xmlns:r="http://schemas.openxmlformats.org/officeDocument/2006/relationships" ref="P1779" r:id="rId5333"/>
    <hyperlink xmlns:r="http://schemas.openxmlformats.org/officeDocument/2006/relationships" ref="Q1779" r:id="rId5334"/>
    <hyperlink xmlns:r="http://schemas.openxmlformats.org/officeDocument/2006/relationships" ref="G1780" r:id="rId5335"/>
    <hyperlink xmlns:r="http://schemas.openxmlformats.org/officeDocument/2006/relationships" ref="P1780" r:id="rId5336"/>
    <hyperlink xmlns:r="http://schemas.openxmlformats.org/officeDocument/2006/relationships" ref="Q1780" r:id="rId5337"/>
    <hyperlink xmlns:r="http://schemas.openxmlformats.org/officeDocument/2006/relationships" ref="G1781" r:id="rId5338"/>
    <hyperlink xmlns:r="http://schemas.openxmlformats.org/officeDocument/2006/relationships" ref="P1781" r:id="rId5339"/>
    <hyperlink xmlns:r="http://schemas.openxmlformats.org/officeDocument/2006/relationships" ref="Q1781" r:id="rId5340"/>
    <hyperlink xmlns:r="http://schemas.openxmlformats.org/officeDocument/2006/relationships" ref="G1782" r:id="rId5341"/>
    <hyperlink xmlns:r="http://schemas.openxmlformats.org/officeDocument/2006/relationships" ref="P1782" r:id="rId5342"/>
    <hyperlink xmlns:r="http://schemas.openxmlformats.org/officeDocument/2006/relationships" ref="Q1782" r:id="rId5343"/>
    <hyperlink xmlns:r="http://schemas.openxmlformats.org/officeDocument/2006/relationships" ref="G1783" r:id="rId5344"/>
    <hyperlink xmlns:r="http://schemas.openxmlformats.org/officeDocument/2006/relationships" ref="P1783" r:id="rId5345"/>
    <hyperlink xmlns:r="http://schemas.openxmlformats.org/officeDocument/2006/relationships" ref="Q1783" r:id="rId5346"/>
    <hyperlink xmlns:r="http://schemas.openxmlformats.org/officeDocument/2006/relationships" ref="G1784" r:id="rId5347"/>
    <hyperlink xmlns:r="http://schemas.openxmlformats.org/officeDocument/2006/relationships" ref="P1784" r:id="rId5348"/>
    <hyperlink xmlns:r="http://schemas.openxmlformats.org/officeDocument/2006/relationships" ref="Q1784" r:id="rId5349"/>
    <hyperlink xmlns:r="http://schemas.openxmlformats.org/officeDocument/2006/relationships" ref="G1785" r:id="rId5350"/>
    <hyperlink xmlns:r="http://schemas.openxmlformats.org/officeDocument/2006/relationships" ref="P1785" r:id="rId5351"/>
    <hyperlink xmlns:r="http://schemas.openxmlformats.org/officeDocument/2006/relationships" ref="Q1785" r:id="rId5352"/>
    <hyperlink xmlns:r="http://schemas.openxmlformats.org/officeDocument/2006/relationships" ref="G1786" r:id="rId5353"/>
    <hyperlink xmlns:r="http://schemas.openxmlformats.org/officeDocument/2006/relationships" ref="P1786" r:id="rId5354"/>
    <hyperlink xmlns:r="http://schemas.openxmlformats.org/officeDocument/2006/relationships" ref="Q1786" r:id="rId5355"/>
    <hyperlink xmlns:r="http://schemas.openxmlformats.org/officeDocument/2006/relationships" ref="G1787" r:id="rId5356"/>
    <hyperlink xmlns:r="http://schemas.openxmlformats.org/officeDocument/2006/relationships" ref="P1787" r:id="rId5357"/>
    <hyperlink xmlns:r="http://schemas.openxmlformats.org/officeDocument/2006/relationships" ref="Q1787" r:id="rId5358"/>
    <hyperlink xmlns:r="http://schemas.openxmlformats.org/officeDocument/2006/relationships" ref="G1788" r:id="rId5359"/>
    <hyperlink xmlns:r="http://schemas.openxmlformats.org/officeDocument/2006/relationships" ref="P1788" r:id="rId5360"/>
    <hyperlink xmlns:r="http://schemas.openxmlformats.org/officeDocument/2006/relationships" ref="Q1788" r:id="rId5361"/>
    <hyperlink xmlns:r="http://schemas.openxmlformats.org/officeDocument/2006/relationships" ref="G1789" r:id="rId5362"/>
    <hyperlink xmlns:r="http://schemas.openxmlformats.org/officeDocument/2006/relationships" ref="P1789" r:id="rId5363"/>
    <hyperlink xmlns:r="http://schemas.openxmlformats.org/officeDocument/2006/relationships" ref="Q1789" r:id="rId5364"/>
    <hyperlink xmlns:r="http://schemas.openxmlformats.org/officeDocument/2006/relationships" ref="G1790" r:id="rId5365"/>
    <hyperlink xmlns:r="http://schemas.openxmlformats.org/officeDocument/2006/relationships" ref="P1790" r:id="rId5366"/>
    <hyperlink xmlns:r="http://schemas.openxmlformats.org/officeDocument/2006/relationships" ref="Q1790" r:id="rId5367"/>
    <hyperlink xmlns:r="http://schemas.openxmlformats.org/officeDocument/2006/relationships" ref="G1791" r:id="rId5368"/>
    <hyperlink xmlns:r="http://schemas.openxmlformats.org/officeDocument/2006/relationships" ref="P1791" r:id="rId5369"/>
    <hyperlink xmlns:r="http://schemas.openxmlformats.org/officeDocument/2006/relationships" ref="Q1791" r:id="rId5370"/>
    <hyperlink xmlns:r="http://schemas.openxmlformats.org/officeDocument/2006/relationships" ref="G1792" r:id="rId5371"/>
    <hyperlink xmlns:r="http://schemas.openxmlformats.org/officeDocument/2006/relationships" ref="P1792" r:id="rId5372"/>
    <hyperlink xmlns:r="http://schemas.openxmlformats.org/officeDocument/2006/relationships" ref="Q1792" r:id="rId5373"/>
    <hyperlink xmlns:r="http://schemas.openxmlformats.org/officeDocument/2006/relationships" ref="G1793" r:id="rId5374"/>
    <hyperlink xmlns:r="http://schemas.openxmlformats.org/officeDocument/2006/relationships" ref="P1793" r:id="rId5375"/>
    <hyperlink xmlns:r="http://schemas.openxmlformats.org/officeDocument/2006/relationships" ref="Q1793" r:id="rId5376"/>
    <hyperlink xmlns:r="http://schemas.openxmlformats.org/officeDocument/2006/relationships" ref="G1794" r:id="rId5377"/>
    <hyperlink xmlns:r="http://schemas.openxmlformats.org/officeDocument/2006/relationships" ref="P1794" r:id="rId5378"/>
    <hyperlink xmlns:r="http://schemas.openxmlformats.org/officeDocument/2006/relationships" ref="Q1794" r:id="rId5379"/>
    <hyperlink xmlns:r="http://schemas.openxmlformats.org/officeDocument/2006/relationships" ref="G1795" r:id="rId5380"/>
    <hyperlink xmlns:r="http://schemas.openxmlformats.org/officeDocument/2006/relationships" ref="P1795" r:id="rId5381"/>
    <hyperlink xmlns:r="http://schemas.openxmlformats.org/officeDocument/2006/relationships" ref="Q1795" r:id="rId5382"/>
    <hyperlink xmlns:r="http://schemas.openxmlformats.org/officeDocument/2006/relationships" ref="G1796" r:id="rId5383"/>
    <hyperlink xmlns:r="http://schemas.openxmlformats.org/officeDocument/2006/relationships" ref="P1796" r:id="rId5384"/>
    <hyperlink xmlns:r="http://schemas.openxmlformats.org/officeDocument/2006/relationships" ref="Q1796" r:id="rId5385"/>
    <hyperlink xmlns:r="http://schemas.openxmlformats.org/officeDocument/2006/relationships" ref="G1797" r:id="rId5386"/>
    <hyperlink xmlns:r="http://schemas.openxmlformats.org/officeDocument/2006/relationships" ref="P1797" r:id="rId5387"/>
    <hyperlink xmlns:r="http://schemas.openxmlformats.org/officeDocument/2006/relationships" ref="Q1797" r:id="rId5388"/>
    <hyperlink xmlns:r="http://schemas.openxmlformats.org/officeDocument/2006/relationships" ref="G1798" r:id="rId5389"/>
    <hyperlink xmlns:r="http://schemas.openxmlformats.org/officeDocument/2006/relationships" ref="P1798" r:id="rId5390"/>
    <hyperlink xmlns:r="http://schemas.openxmlformats.org/officeDocument/2006/relationships" ref="Q1798" r:id="rId5391"/>
    <hyperlink xmlns:r="http://schemas.openxmlformats.org/officeDocument/2006/relationships" ref="G1799" r:id="rId5392"/>
    <hyperlink xmlns:r="http://schemas.openxmlformats.org/officeDocument/2006/relationships" ref="P1799" r:id="rId5393"/>
    <hyperlink xmlns:r="http://schemas.openxmlformats.org/officeDocument/2006/relationships" ref="Q1799" r:id="rId5394"/>
    <hyperlink xmlns:r="http://schemas.openxmlformats.org/officeDocument/2006/relationships" ref="G1800" r:id="rId5395"/>
    <hyperlink xmlns:r="http://schemas.openxmlformats.org/officeDocument/2006/relationships" ref="P1800" r:id="rId5396"/>
    <hyperlink xmlns:r="http://schemas.openxmlformats.org/officeDocument/2006/relationships" ref="Q1800" r:id="rId5397"/>
    <hyperlink xmlns:r="http://schemas.openxmlformats.org/officeDocument/2006/relationships" ref="G1801" r:id="rId5398"/>
    <hyperlink xmlns:r="http://schemas.openxmlformats.org/officeDocument/2006/relationships" ref="P1801" r:id="rId5399"/>
    <hyperlink xmlns:r="http://schemas.openxmlformats.org/officeDocument/2006/relationships" ref="Q1801" r:id="rId5400"/>
    <hyperlink xmlns:r="http://schemas.openxmlformats.org/officeDocument/2006/relationships" ref="G1802" r:id="rId5401"/>
    <hyperlink xmlns:r="http://schemas.openxmlformats.org/officeDocument/2006/relationships" ref="P1802" r:id="rId5402"/>
    <hyperlink xmlns:r="http://schemas.openxmlformats.org/officeDocument/2006/relationships" ref="Q1802" r:id="rId5403"/>
    <hyperlink xmlns:r="http://schemas.openxmlformats.org/officeDocument/2006/relationships" ref="G1803" r:id="rId5404"/>
    <hyperlink xmlns:r="http://schemas.openxmlformats.org/officeDocument/2006/relationships" ref="P1803" r:id="rId5405"/>
    <hyperlink xmlns:r="http://schemas.openxmlformats.org/officeDocument/2006/relationships" ref="Q1803" r:id="rId5406"/>
    <hyperlink xmlns:r="http://schemas.openxmlformats.org/officeDocument/2006/relationships" ref="G1804" r:id="rId5407"/>
    <hyperlink xmlns:r="http://schemas.openxmlformats.org/officeDocument/2006/relationships" ref="P1804" r:id="rId5408"/>
    <hyperlink xmlns:r="http://schemas.openxmlformats.org/officeDocument/2006/relationships" ref="Q1804" r:id="rId5409"/>
    <hyperlink xmlns:r="http://schemas.openxmlformats.org/officeDocument/2006/relationships" ref="G1805" r:id="rId5410"/>
    <hyperlink xmlns:r="http://schemas.openxmlformats.org/officeDocument/2006/relationships" ref="P1805" r:id="rId5411"/>
    <hyperlink xmlns:r="http://schemas.openxmlformats.org/officeDocument/2006/relationships" ref="Q1805" r:id="rId5412"/>
    <hyperlink xmlns:r="http://schemas.openxmlformats.org/officeDocument/2006/relationships" ref="G1806" r:id="rId5413"/>
    <hyperlink xmlns:r="http://schemas.openxmlformats.org/officeDocument/2006/relationships" ref="P1806" r:id="rId5414"/>
    <hyperlink xmlns:r="http://schemas.openxmlformats.org/officeDocument/2006/relationships" ref="Q1806" r:id="rId5415"/>
    <hyperlink xmlns:r="http://schemas.openxmlformats.org/officeDocument/2006/relationships" ref="G1807" r:id="rId5416"/>
    <hyperlink xmlns:r="http://schemas.openxmlformats.org/officeDocument/2006/relationships" ref="P1807" r:id="rId5417"/>
    <hyperlink xmlns:r="http://schemas.openxmlformats.org/officeDocument/2006/relationships" ref="Q1807" r:id="rId5418"/>
    <hyperlink xmlns:r="http://schemas.openxmlformats.org/officeDocument/2006/relationships" ref="G1808" r:id="rId5419"/>
    <hyperlink xmlns:r="http://schemas.openxmlformats.org/officeDocument/2006/relationships" ref="P1808" r:id="rId5420"/>
    <hyperlink xmlns:r="http://schemas.openxmlformats.org/officeDocument/2006/relationships" ref="Q1808" r:id="rId5421"/>
    <hyperlink xmlns:r="http://schemas.openxmlformats.org/officeDocument/2006/relationships" ref="G1809" r:id="rId5422"/>
    <hyperlink xmlns:r="http://schemas.openxmlformats.org/officeDocument/2006/relationships" ref="P1809" r:id="rId5423"/>
    <hyperlink xmlns:r="http://schemas.openxmlformats.org/officeDocument/2006/relationships" ref="Q1809" r:id="rId5424"/>
    <hyperlink xmlns:r="http://schemas.openxmlformats.org/officeDocument/2006/relationships" ref="G1810" r:id="rId5425"/>
    <hyperlink xmlns:r="http://schemas.openxmlformats.org/officeDocument/2006/relationships" ref="P1810" r:id="rId5426"/>
    <hyperlink xmlns:r="http://schemas.openxmlformats.org/officeDocument/2006/relationships" ref="Q1810" r:id="rId5427"/>
    <hyperlink xmlns:r="http://schemas.openxmlformats.org/officeDocument/2006/relationships" ref="G1811" r:id="rId5428"/>
    <hyperlink xmlns:r="http://schemas.openxmlformats.org/officeDocument/2006/relationships" ref="P1811" r:id="rId5429"/>
    <hyperlink xmlns:r="http://schemas.openxmlformats.org/officeDocument/2006/relationships" ref="Q1811" r:id="rId5430"/>
    <hyperlink xmlns:r="http://schemas.openxmlformats.org/officeDocument/2006/relationships" ref="G1812" r:id="rId5431"/>
    <hyperlink xmlns:r="http://schemas.openxmlformats.org/officeDocument/2006/relationships" ref="P1812" r:id="rId5432"/>
    <hyperlink xmlns:r="http://schemas.openxmlformats.org/officeDocument/2006/relationships" ref="Q1812" r:id="rId5433"/>
    <hyperlink xmlns:r="http://schemas.openxmlformats.org/officeDocument/2006/relationships" ref="G1813" r:id="rId5434"/>
    <hyperlink xmlns:r="http://schemas.openxmlformats.org/officeDocument/2006/relationships" ref="P1813" r:id="rId5435"/>
    <hyperlink xmlns:r="http://schemas.openxmlformats.org/officeDocument/2006/relationships" ref="Q1813" r:id="rId5436"/>
    <hyperlink xmlns:r="http://schemas.openxmlformats.org/officeDocument/2006/relationships" ref="G1814" r:id="rId5437"/>
    <hyperlink xmlns:r="http://schemas.openxmlformats.org/officeDocument/2006/relationships" ref="P1814" r:id="rId5438"/>
    <hyperlink xmlns:r="http://schemas.openxmlformats.org/officeDocument/2006/relationships" ref="Q1814" r:id="rId5439"/>
    <hyperlink xmlns:r="http://schemas.openxmlformats.org/officeDocument/2006/relationships" ref="G1815" r:id="rId5440"/>
    <hyperlink xmlns:r="http://schemas.openxmlformats.org/officeDocument/2006/relationships" ref="P1815" r:id="rId5441"/>
    <hyperlink xmlns:r="http://schemas.openxmlformats.org/officeDocument/2006/relationships" ref="Q1815" r:id="rId5442"/>
    <hyperlink xmlns:r="http://schemas.openxmlformats.org/officeDocument/2006/relationships" ref="G1816" r:id="rId5443"/>
    <hyperlink xmlns:r="http://schemas.openxmlformats.org/officeDocument/2006/relationships" ref="P1816" r:id="rId5444"/>
    <hyperlink xmlns:r="http://schemas.openxmlformats.org/officeDocument/2006/relationships" ref="Q1816" r:id="rId5445"/>
    <hyperlink xmlns:r="http://schemas.openxmlformats.org/officeDocument/2006/relationships" ref="G1817" r:id="rId5446"/>
    <hyperlink xmlns:r="http://schemas.openxmlformats.org/officeDocument/2006/relationships" ref="P1817" r:id="rId5447"/>
    <hyperlink xmlns:r="http://schemas.openxmlformats.org/officeDocument/2006/relationships" ref="Q1817" r:id="rId5448"/>
    <hyperlink xmlns:r="http://schemas.openxmlformats.org/officeDocument/2006/relationships" ref="G1818" r:id="rId5449"/>
    <hyperlink xmlns:r="http://schemas.openxmlformats.org/officeDocument/2006/relationships" ref="P1818" r:id="rId5450"/>
    <hyperlink xmlns:r="http://schemas.openxmlformats.org/officeDocument/2006/relationships" ref="Q1818" r:id="rId5451"/>
    <hyperlink xmlns:r="http://schemas.openxmlformats.org/officeDocument/2006/relationships" ref="G1819" r:id="rId5452"/>
    <hyperlink xmlns:r="http://schemas.openxmlformats.org/officeDocument/2006/relationships" ref="P1819" r:id="rId5453"/>
    <hyperlink xmlns:r="http://schemas.openxmlformats.org/officeDocument/2006/relationships" ref="Q1819" r:id="rId5454"/>
    <hyperlink xmlns:r="http://schemas.openxmlformats.org/officeDocument/2006/relationships" ref="G1820" r:id="rId5455"/>
    <hyperlink xmlns:r="http://schemas.openxmlformats.org/officeDocument/2006/relationships" ref="P1820" r:id="rId5456"/>
    <hyperlink xmlns:r="http://schemas.openxmlformats.org/officeDocument/2006/relationships" ref="Q1820" r:id="rId5457"/>
    <hyperlink xmlns:r="http://schemas.openxmlformats.org/officeDocument/2006/relationships" ref="G1821" r:id="rId5458"/>
    <hyperlink xmlns:r="http://schemas.openxmlformats.org/officeDocument/2006/relationships" ref="P1821" r:id="rId5459"/>
    <hyperlink xmlns:r="http://schemas.openxmlformats.org/officeDocument/2006/relationships" ref="Q1821" r:id="rId5460"/>
    <hyperlink xmlns:r="http://schemas.openxmlformats.org/officeDocument/2006/relationships" ref="G1822" r:id="rId5461"/>
    <hyperlink xmlns:r="http://schemas.openxmlformats.org/officeDocument/2006/relationships" ref="P1822" r:id="rId5462"/>
    <hyperlink xmlns:r="http://schemas.openxmlformats.org/officeDocument/2006/relationships" ref="Q1822" r:id="rId5463"/>
    <hyperlink xmlns:r="http://schemas.openxmlformats.org/officeDocument/2006/relationships" ref="G1823" r:id="rId5464"/>
    <hyperlink xmlns:r="http://schemas.openxmlformats.org/officeDocument/2006/relationships" ref="P1823" r:id="rId5465"/>
    <hyperlink xmlns:r="http://schemas.openxmlformats.org/officeDocument/2006/relationships" ref="Q1823" r:id="rId5466"/>
    <hyperlink xmlns:r="http://schemas.openxmlformats.org/officeDocument/2006/relationships" ref="G1824" r:id="rId5467"/>
    <hyperlink xmlns:r="http://schemas.openxmlformats.org/officeDocument/2006/relationships" ref="P1824" r:id="rId5468"/>
    <hyperlink xmlns:r="http://schemas.openxmlformats.org/officeDocument/2006/relationships" ref="Q1824" r:id="rId5469"/>
    <hyperlink xmlns:r="http://schemas.openxmlformats.org/officeDocument/2006/relationships" ref="G1825" r:id="rId5470"/>
    <hyperlink xmlns:r="http://schemas.openxmlformats.org/officeDocument/2006/relationships" ref="P1825" r:id="rId5471"/>
    <hyperlink xmlns:r="http://schemas.openxmlformats.org/officeDocument/2006/relationships" ref="Q1825" r:id="rId5472"/>
    <hyperlink xmlns:r="http://schemas.openxmlformats.org/officeDocument/2006/relationships" ref="G1826" r:id="rId5473"/>
    <hyperlink xmlns:r="http://schemas.openxmlformats.org/officeDocument/2006/relationships" ref="P1826" r:id="rId5474"/>
    <hyperlink xmlns:r="http://schemas.openxmlformats.org/officeDocument/2006/relationships" ref="Q1826" r:id="rId5475"/>
    <hyperlink xmlns:r="http://schemas.openxmlformats.org/officeDocument/2006/relationships" ref="G1827" r:id="rId5476"/>
    <hyperlink xmlns:r="http://schemas.openxmlformats.org/officeDocument/2006/relationships" ref="P1827" r:id="rId5477"/>
    <hyperlink xmlns:r="http://schemas.openxmlformats.org/officeDocument/2006/relationships" ref="Q1827" r:id="rId5478"/>
    <hyperlink xmlns:r="http://schemas.openxmlformats.org/officeDocument/2006/relationships" ref="G1828" r:id="rId5479"/>
    <hyperlink xmlns:r="http://schemas.openxmlformats.org/officeDocument/2006/relationships" ref="P1828" r:id="rId5480"/>
    <hyperlink xmlns:r="http://schemas.openxmlformats.org/officeDocument/2006/relationships" ref="Q1828" r:id="rId5481"/>
    <hyperlink xmlns:r="http://schemas.openxmlformats.org/officeDocument/2006/relationships" ref="G1829" r:id="rId5482"/>
    <hyperlink xmlns:r="http://schemas.openxmlformats.org/officeDocument/2006/relationships" ref="P1829" r:id="rId5483"/>
    <hyperlink xmlns:r="http://schemas.openxmlformats.org/officeDocument/2006/relationships" ref="Q1829" r:id="rId5484"/>
    <hyperlink xmlns:r="http://schemas.openxmlformats.org/officeDocument/2006/relationships" ref="G1830" r:id="rId5485"/>
    <hyperlink xmlns:r="http://schemas.openxmlformats.org/officeDocument/2006/relationships" ref="P1830" r:id="rId5486"/>
    <hyperlink xmlns:r="http://schemas.openxmlformats.org/officeDocument/2006/relationships" ref="Q1830" r:id="rId5487"/>
    <hyperlink xmlns:r="http://schemas.openxmlformats.org/officeDocument/2006/relationships" ref="G1831" r:id="rId5488"/>
    <hyperlink xmlns:r="http://schemas.openxmlformats.org/officeDocument/2006/relationships" ref="P1831" r:id="rId5489"/>
    <hyperlink xmlns:r="http://schemas.openxmlformats.org/officeDocument/2006/relationships" ref="Q1831" r:id="rId5490"/>
    <hyperlink xmlns:r="http://schemas.openxmlformats.org/officeDocument/2006/relationships" ref="G1832" r:id="rId5491"/>
    <hyperlink xmlns:r="http://schemas.openxmlformats.org/officeDocument/2006/relationships" ref="P1832" r:id="rId5492"/>
    <hyperlink xmlns:r="http://schemas.openxmlformats.org/officeDocument/2006/relationships" ref="Q1832" r:id="rId5493"/>
    <hyperlink xmlns:r="http://schemas.openxmlformats.org/officeDocument/2006/relationships" ref="G1833" r:id="rId5494"/>
    <hyperlink xmlns:r="http://schemas.openxmlformats.org/officeDocument/2006/relationships" ref="P1833" r:id="rId5495"/>
    <hyperlink xmlns:r="http://schemas.openxmlformats.org/officeDocument/2006/relationships" ref="Q1833" r:id="rId5496"/>
    <hyperlink xmlns:r="http://schemas.openxmlformats.org/officeDocument/2006/relationships" ref="G1834" r:id="rId5497"/>
    <hyperlink xmlns:r="http://schemas.openxmlformats.org/officeDocument/2006/relationships" ref="P1834" r:id="rId5498"/>
    <hyperlink xmlns:r="http://schemas.openxmlformats.org/officeDocument/2006/relationships" ref="Q1834" r:id="rId5499"/>
    <hyperlink xmlns:r="http://schemas.openxmlformats.org/officeDocument/2006/relationships" ref="G1835" r:id="rId5500"/>
    <hyperlink xmlns:r="http://schemas.openxmlformats.org/officeDocument/2006/relationships" ref="P1835" r:id="rId5501"/>
    <hyperlink xmlns:r="http://schemas.openxmlformats.org/officeDocument/2006/relationships" ref="Q1835" r:id="rId5502"/>
    <hyperlink xmlns:r="http://schemas.openxmlformats.org/officeDocument/2006/relationships" ref="G1836" r:id="rId5503"/>
    <hyperlink xmlns:r="http://schemas.openxmlformats.org/officeDocument/2006/relationships" ref="P1836" r:id="rId5504"/>
    <hyperlink xmlns:r="http://schemas.openxmlformats.org/officeDocument/2006/relationships" ref="Q1836" r:id="rId5505"/>
    <hyperlink xmlns:r="http://schemas.openxmlformats.org/officeDocument/2006/relationships" ref="G1837" r:id="rId5506"/>
    <hyperlink xmlns:r="http://schemas.openxmlformats.org/officeDocument/2006/relationships" ref="P1837" r:id="rId5507"/>
    <hyperlink xmlns:r="http://schemas.openxmlformats.org/officeDocument/2006/relationships" ref="Q1837" r:id="rId5508"/>
    <hyperlink xmlns:r="http://schemas.openxmlformats.org/officeDocument/2006/relationships" ref="G1838" r:id="rId5509"/>
    <hyperlink xmlns:r="http://schemas.openxmlformats.org/officeDocument/2006/relationships" ref="P1838" r:id="rId5510"/>
    <hyperlink xmlns:r="http://schemas.openxmlformats.org/officeDocument/2006/relationships" ref="Q1838" r:id="rId5511"/>
    <hyperlink xmlns:r="http://schemas.openxmlformats.org/officeDocument/2006/relationships" ref="G1839" r:id="rId5512"/>
    <hyperlink xmlns:r="http://schemas.openxmlformats.org/officeDocument/2006/relationships" ref="P1839" r:id="rId5513"/>
    <hyperlink xmlns:r="http://schemas.openxmlformats.org/officeDocument/2006/relationships" ref="Q1839" r:id="rId5514"/>
    <hyperlink xmlns:r="http://schemas.openxmlformats.org/officeDocument/2006/relationships" ref="G1840" r:id="rId5515"/>
    <hyperlink xmlns:r="http://schemas.openxmlformats.org/officeDocument/2006/relationships" ref="P1840" r:id="rId5516"/>
    <hyperlink xmlns:r="http://schemas.openxmlformats.org/officeDocument/2006/relationships" ref="Q1840" r:id="rId5517"/>
    <hyperlink xmlns:r="http://schemas.openxmlformats.org/officeDocument/2006/relationships" ref="G1841" r:id="rId5518"/>
    <hyperlink xmlns:r="http://schemas.openxmlformats.org/officeDocument/2006/relationships" ref="P1841" r:id="rId5519"/>
    <hyperlink xmlns:r="http://schemas.openxmlformats.org/officeDocument/2006/relationships" ref="Q1841" r:id="rId5520"/>
    <hyperlink xmlns:r="http://schemas.openxmlformats.org/officeDocument/2006/relationships" ref="G1842" r:id="rId5521"/>
    <hyperlink xmlns:r="http://schemas.openxmlformats.org/officeDocument/2006/relationships" ref="P1842" r:id="rId5522"/>
    <hyperlink xmlns:r="http://schemas.openxmlformats.org/officeDocument/2006/relationships" ref="Q1842" r:id="rId5523"/>
    <hyperlink xmlns:r="http://schemas.openxmlformats.org/officeDocument/2006/relationships" ref="G1843" r:id="rId5524"/>
    <hyperlink xmlns:r="http://schemas.openxmlformats.org/officeDocument/2006/relationships" ref="P1843" r:id="rId5525"/>
    <hyperlink xmlns:r="http://schemas.openxmlformats.org/officeDocument/2006/relationships" ref="Q1843" r:id="rId5526"/>
    <hyperlink xmlns:r="http://schemas.openxmlformats.org/officeDocument/2006/relationships" ref="G1844" r:id="rId5527"/>
    <hyperlink xmlns:r="http://schemas.openxmlformats.org/officeDocument/2006/relationships" ref="P1844" r:id="rId5528"/>
    <hyperlink xmlns:r="http://schemas.openxmlformats.org/officeDocument/2006/relationships" ref="Q1844" r:id="rId5529"/>
    <hyperlink xmlns:r="http://schemas.openxmlformats.org/officeDocument/2006/relationships" ref="G1845" r:id="rId5530"/>
    <hyperlink xmlns:r="http://schemas.openxmlformats.org/officeDocument/2006/relationships" ref="P1845" r:id="rId5531"/>
    <hyperlink xmlns:r="http://schemas.openxmlformats.org/officeDocument/2006/relationships" ref="Q1845" r:id="rId5532"/>
    <hyperlink xmlns:r="http://schemas.openxmlformats.org/officeDocument/2006/relationships" ref="G1846" r:id="rId5533"/>
    <hyperlink xmlns:r="http://schemas.openxmlformats.org/officeDocument/2006/relationships" ref="P1846" r:id="rId5534"/>
    <hyperlink xmlns:r="http://schemas.openxmlformats.org/officeDocument/2006/relationships" ref="Q1846" r:id="rId5535"/>
    <hyperlink xmlns:r="http://schemas.openxmlformats.org/officeDocument/2006/relationships" ref="G1847" r:id="rId5536"/>
    <hyperlink xmlns:r="http://schemas.openxmlformats.org/officeDocument/2006/relationships" ref="P1847" r:id="rId5537"/>
    <hyperlink xmlns:r="http://schemas.openxmlformats.org/officeDocument/2006/relationships" ref="Q1847" r:id="rId5538"/>
    <hyperlink xmlns:r="http://schemas.openxmlformats.org/officeDocument/2006/relationships" ref="G1848" r:id="rId5539"/>
    <hyperlink xmlns:r="http://schemas.openxmlformats.org/officeDocument/2006/relationships" ref="P1848" r:id="rId5540"/>
    <hyperlink xmlns:r="http://schemas.openxmlformats.org/officeDocument/2006/relationships" ref="Q1848" r:id="rId5541"/>
    <hyperlink xmlns:r="http://schemas.openxmlformats.org/officeDocument/2006/relationships" ref="G1849" r:id="rId5542"/>
    <hyperlink xmlns:r="http://schemas.openxmlformats.org/officeDocument/2006/relationships" ref="P1849" r:id="rId5543"/>
    <hyperlink xmlns:r="http://schemas.openxmlformats.org/officeDocument/2006/relationships" ref="Q1849" r:id="rId5544"/>
    <hyperlink xmlns:r="http://schemas.openxmlformats.org/officeDocument/2006/relationships" ref="G1850" r:id="rId5545"/>
    <hyperlink xmlns:r="http://schemas.openxmlformats.org/officeDocument/2006/relationships" ref="P1850" r:id="rId5546"/>
    <hyperlink xmlns:r="http://schemas.openxmlformats.org/officeDocument/2006/relationships" ref="Q1850" r:id="rId5547"/>
    <hyperlink xmlns:r="http://schemas.openxmlformats.org/officeDocument/2006/relationships" ref="G1851" r:id="rId5548"/>
    <hyperlink xmlns:r="http://schemas.openxmlformats.org/officeDocument/2006/relationships" ref="P1851" r:id="rId5549"/>
    <hyperlink xmlns:r="http://schemas.openxmlformats.org/officeDocument/2006/relationships" ref="Q1851" r:id="rId5550"/>
    <hyperlink xmlns:r="http://schemas.openxmlformats.org/officeDocument/2006/relationships" ref="G1852" r:id="rId5551"/>
    <hyperlink xmlns:r="http://schemas.openxmlformats.org/officeDocument/2006/relationships" ref="P1852" r:id="rId5552"/>
    <hyperlink xmlns:r="http://schemas.openxmlformats.org/officeDocument/2006/relationships" ref="Q1852" r:id="rId5553"/>
    <hyperlink xmlns:r="http://schemas.openxmlformats.org/officeDocument/2006/relationships" ref="G1853" r:id="rId5554"/>
    <hyperlink xmlns:r="http://schemas.openxmlformats.org/officeDocument/2006/relationships" ref="P1853" r:id="rId5555"/>
    <hyperlink xmlns:r="http://schemas.openxmlformats.org/officeDocument/2006/relationships" ref="Q1853" r:id="rId5556"/>
    <hyperlink xmlns:r="http://schemas.openxmlformats.org/officeDocument/2006/relationships" ref="G1854" r:id="rId5557"/>
    <hyperlink xmlns:r="http://schemas.openxmlformats.org/officeDocument/2006/relationships" ref="P1854" r:id="rId5558"/>
    <hyperlink xmlns:r="http://schemas.openxmlformats.org/officeDocument/2006/relationships" ref="Q1854" r:id="rId5559"/>
    <hyperlink xmlns:r="http://schemas.openxmlformats.org/officeDocument/2006/relationships" ref="G1855" r:id="rId5560"/>
    <hyperlink xmlns:r="http://schemas.openxmlformats.org/officeDocument/2006/relationships" ref="P1855" r:id="rId5561"/>
    <hyperlink xmlns:r="http://schemas.openxmlformats.org/officeDocument/2006/relationships" ref="Q1855" r:id="rId5562"/>
    <hyperlink xmlns:r="http://schemas.openxmlformats.org/officeDocument/2006/relationships" ref="G1856" r:id="rId5563"/>
    <hyperlink xmlns:r="http://schemas.openxmlformats.org/officeDocument/2006/relationships" ref="P1856" r:id="rId5564"/>
    <hyperlink xmlns:r="http://schemas.openxmlformats.org/officeDocument/2006/relationships" ref="Q1856" r:id="rId5565"/>
    <hyperlink xmlns:r="http://schemas.openxmlformats.org/officeDocument/2006/relationships" ref="G1857" r:id="rId5566"/>
    <hyperlink xmlns:r="http://schemas.openxmlformats.org/officeDocument/2006/relationships" ref="P1857" r:id="rId5567"/>
    <hyperlink xmlns:r="http://schemas.openxmlformats.org/officeDocument/2006/relationships" ref="Q1857" r:id="rId5568"/>
    <hyperlink xmlns:r="http://schemas.openxmlformats.org/officeDocument/2006/relationships" ref="G1858" r:id="rId5569"/>
    <hyperlink xmlns:r="http://schemas.openxmlformats.org/officeDocument/2006/relationships" ref="P1858" r:id="rId5570"/>
    <hyperlink xmlns:r="http://schemas.openxmlformats.org/officeDocument/2006/relationships" ref="Q1858" r:id="rId5571"/>
    <hyperlink xmlns:r="http://schemas.openxmlformats.org/officeDocument/2006/relationships" ref="G1859" r:id="rId5572"/>
    <hyperlink xmlns:r="http://schemas.openxmlformats.org/officeDocument/2006/relationships" ref="P1859" r:id="rId5573"/>
    <hyperlink xmlns:r="http://schemas.openxmlformats.org/officeDocument/2006/relationships" ref="Q1859" r:id="rId5574"/>
    <hyperlink xmlns:r="http://schemas.openxmlformats.org/officeDocument/2006/relationships" ref="G1860" r:id="rId5575"/>
    <hyperlink xmlns:r="http://schemas.openxmlformats.org/officeDocument/2006/relationships" ref="P1860" r:id="rId5576"/>
    <hyperlink xmlns:r="http://schemas.openxmlformats.org/officeDocument/2006/relationships" ref="Q1860" r:id="rId5577"/>
    <hyperlink xmlns:r="http://schemas.openxmlformats.org/officeDocument/2006/relationships" ref="G1861" r:id="rId5578"/>
    <hyperlink xmlns:r="http://schemas.openxmlformats.org/officeDocument/2006/relationships" ref="P1861" r:id="rId5579"/>
    <hyperlink xmlns:r="http://schemas.openxmlformats.org/officeDocument/2006/relationships" ref="Q1861" r:id="rId5580"/>
    <hyperlink xmlns:r="http://schemas.openxmlformats.org/officeDocument/2006/relationships" ref="G1862" r:id="rId5581"/>
    <hyperlink xmlns:r="http://schemas.openxmlformats.org/officeDocument/2006/relationships" ref="P1862" r:id="rId5582"/>
    <hyperlink xmlns:r="http://schemas.openxmlformats.org/officeDocument/2006/relationships" ref="Q1862" r:id="rId5583"/>
    <hyperlink xmlns:r="http://schemas.openxmlformats.org/officeDocument/2006/relationships" ref="G1863" r:id="rId5584"/>
    <hyperlink xmlns:r="http://schemas.openxmlformats.org/officeDocument/2006/relationships" ref="P1863" r:id="rId5585"/>
    <hyperlink xmlns:r="http://schemas.openxmlformats.org/officeDocument/2006/relationships" ref="Q1863" r:id="rId5586"/>
    <hyperlink xmlns:r="http://schemas.openxmlformats.org/officeDocument/2006/relationships" ref="G1864" r:id="rId5587"/>
    <hyperlink xmlns:r="http://schemas.openxmlformats.org/officeDocument/2006/relationships" ref="P1864" r:id="rId5588"/>
    <hyperlink xmlns:r="http://schemas.openxmlformats.org/officeDocument/2006/relationships" ref="Q1864" r:id="rId5589"/>
    <hyperlink xmlns:r="http://schemas.openxmlformats.org/officeDocument/2006/relationships" ref="G1865" r:id="rId5590"/>
    <hyperlink xmlns:r="http://schemas.openxmlformats.org/officeDocument/2006/relationships" ref="P1865" r:id="rId5591"/>
    <hyperlink xmlns:r="http://schemas.openxmlformats.org/officeDocument/2006/relationships" ref="Q1865" r:id="rId5592"/>
    <hyperlink xmlns:r="http://schemas.openxmlformats.org/officeDocument/2006/relationships" ref="G1866" r:id="rId5593"/>
    <hyperlink xmlns:r="http://schemas.openxmlformats.org/officeDocument/2006/relationships" ref="P1866" r:id="rId5594"/>
    <hyperlink xmlns:r="http://schemas.openxmlformats.org/officeDocument/2006/relationships" ref="Q1866" r:id="rId5595"/>
    <hyperlink xmlns:r="http://schemas.openxmlformats.org/officeDocument/2006/relationships" ref="G1867" r:id="rId5596"/>
    <hyperlink xmlns:r="http://schemas.openxmlformats.org/officeDocument/2006/relationships" ref="P1867" r:id="rId5597"/>
    <hyperlink xmlns:r="http://schemas.openxmlformats.org/officeDocument/2006/relationships" ref="Q1867" r:id="rId5598"/>
    <hyperlink xmlns:r="http://schemas.openxmlformats.org/officeDocument/2006/relationships" ref="G1868" r:id="rId5599"/>
    <hyperlink xmlns:r="http://schemas.openxmlformats.org/officeDocument/2006/relationships" ref="P1868" r:id="rId5600"/>
    <hyperlink xmlns:r="http://schemas.openxmlformats.org/officeDocument/2006/relationships" ref="Q1868" r:id="rId5601"/>
    <hyperlink xmlns:r="http://schemas.openxmlformats.org/officeDocument/2006/relationships" ref="G1869" r:id="rId5602"/>
    <hyperlink xmlns:r="http://schemas.openxmlformats.org/officeDocument/2006/relationships" ref="P1869" r:id="rId5603"/>
    <hyperlink xmlns:r="http://schemas.openxmlformats.org/officeDocument/2006/relationships" ref="Q1869" r:id="rId5604"/>
    <hyperlink xmlns:r="http://schemas.openxmlformats.org/officeDocument/2006/relationships" ref="G1870" r:id="rId5605"/>
    <hyperlink xmlns:r="http://schemas.openxmlformats.org/officeDocument/2006/relationships" ref="P1870" r:id="rId5606"/>
    <hyperlink xmlns:r="http://schemas.openxmlformats.org/officeDocument/2006/relationships" ref="Q1870" r:id="rId5607"/>
    <hyperlink xmlns:r="http://schemas.openxmlformats.org/officeDocument/2006/relationships" ref="G1871" r:id="rId5608"/>
    <hyperlink xmlns:r="http://schemas.openxmlformats.org/officeDocument/2006/relationships" ref="P1871" r:id="rId5609"/>
    <hyperlink xmlns:r="http://schemas.openxmlformats.org/officeDocument/2006/relationships" ref="Q1871" r:id="rId5610"/>
    <hyperlink xmlns:r="http://schemas.openxmlformats.org/officeDocument/2006/relationships" ref="G1872" r:id="rId5611"/>
    <hyperlink xmlns:r="http://schemas.openxmlformats.org/officeDocument/2006/relationships" ref="P1872" r:id="rId5612"/>
    <hyperlink xmlns:r="http://schemas.openxmlformats.org/officeDocument/2006/relationships" ref="Q1872" r:id="rId5613"/>
    <hyperlink xmlns:r="http://schemas.openxmlformats.org/officeDocument/2006/relationships" ref="G1873" r:id="rId5614"/>
    <hyperlink xmlns:r="http://schemas.openxmlformats.org/officeDocument/2006/relationships" ref="P1873" r:id="rId5615"/>
    <hyperlink xmlns:r="http://schemas.openxmlformats.org/officeDocument/2006/relationships" ref="Q1873" r:id="rId5616"/>
    <hyperlink xmlns:r="http://schemas.openxmlformats.org/officeDocument/2006/relationships" ref="G1874" r:id="rId5617"/>
    <hyperlink xmlns:r="http://schemas.openxmlformats.org/officeDocument/2006/relationships" ref="P1874" r:id="rId5618"/>
    <hyperlink xmlns:r="http://schemas.openxmlformats.org/officeDocument/2006/relationships" ref="Q1874" r:id="rId5619"/>
    <hyperlink xmlns:r="http://schemas.openxmlformats.org/officeDocument/2006/relationships" ref="G1875" r:id="rId5620"/>
    <hyperlink xmlns:r="http://schemas.openxmlformats.org/officeDocument/2006/relationships" ref="P1875" r:id="rId5621"/>
    <hyperlink xmlns:r="http://schemas.openxmlformats.org/officeDocument/2006/relationships" ref="Q1875" r:id="rId5622"/>
    <hyperlink xmlns:r="http://schemas.openxmlformats.org/officeDocument/2006/relationships" ref="G1876" r:id="rId5623"/>
    <hyperlink xmlns:r="http://schemas.openxmlformats.org/officeDocument/2006/relationships" ref="P1876" r:id="rId5624"/>
    <hyperlink xmlns:r="http://schemas.openxmlformats.org/officeDocument/2006/relationships" ref="Q1876" r:id="rId5625"/>
    <hyperlink xmlns:r="http://schemas.openxmlformats.org/officeDocument/2006/relationships" ref="G1877" r:id="rId5626"/>
    <hyperlink xmlns:r="http://schemas.openxmlformats.org/officeDocument/2006/relationships" ref="P1877" r:id="rId5627"/>
    <hyperlink xmlns:r="http://schemas.openxmlformats.org/officeDocument/2006/relationships" ref="Q1877" r:id="rId5628"/>
    <hyperlink xmlns:r="http://schemas.openxmlformats.org/officeDocument/2006/relationships" ref="G1878" r:id="rId5629"/>
    <hyperlink xmlns:r="http://schemas.openxmlformats.org/officeDocument/2006/relationships" ref="P1878" r:id="rId5630"/>
    <hyperlink xmlns:r="http://schemas.openxmlformats.org/officeDocument/2006/relationships" ref="Q1878" r:id="rId5631"/>
    <hyperlink xmlns:r="http://schemas.openxmlformats.org/officeDocument/2006/relationships" ref="G1879" r:id="rId5632"/>
    <hyperlink xmlns:r="http://schemas.openxmlformats.org/officeDocument/2006/relationships" ref="P1879" r:id="rId5633"/>
    <hyperlink xmlns:r="http://schemas.openxmlformats.org/officeDocument/2006/relationships" ref="Q1879" r:id="rId5634"/>
    <hyperlink xmlns:r="http://schemas.openxmlformats.org/officeDocument/2006/relationships" ref="G1880" r:id="rId5635"/>
    <hyperlink xmlns:r="http://schemas.openxmlformats.org/officeDocument/2006/relationships" ref="P1880" r:id="rId5636"/>
    <hyperlink xmlns:r="http://schemas.openxmlformats.org/officeDocument/2006/relationships" ref="Q1880" r:id="rId5637"/>
    <hyperlink xmlns:r="http://schemas.openxmlformats.org/officeDocument/2006/relationships" ref="G1881" r:id="rId5638"/>
    <hyperlink xmlns:r="http://schemas.openxmlformats.org/officeDocument/2006/relationships" ref="P1881" r:id="rId5639"/>
    <hyperlink xmlns:r="http://schemas.openxmlformats.org/officeDocument/2006/relationships" ref="Q1881" r:id="rId5640"/>
    <hyperlink xmlns:r="http://schemas.openxmlformats.org/officeDocument/2006/relationships" ref="G1882" r:id="rId5641"/>
    <hyperlink xmlns:r="http://schemas.openxmlformats.org/officeDocument/2006/relationships" ref="P1882" r:id="rId5642"/>
    <hyperlink xmlns:r="http://schemas.openxmlformats.org/officeDocument/2006/relationships" ref="Q1882" r:id="rId5643"/>
    <hyperlink xmlns:r="http://schemas.openxmlformats.org/officeDocument/2006/relationships" ref="G1883" r:id="rId5644"/>
    <hyperlink xmlns:r="http://schemas.openxmlformats.org/officeDocument/2006/relationships" ref="P1883" r:id="rId5645"/>
    <hyperlink xmlns:r="http://schemas.openxmlformats.org/officeDocument/2006/relationships" ref="Q1883" r:id="rId5646"/>
    <hyperlink xmlns:r="http://schemas.openxmlformats.org/officeDocument/2006/relationships" ref="G1884" r:id="rId5647"/>
    <hyperlink xmlns:r="http://schemas.openxmlformats.org/officeDocument/2006/relationships" ref="P1884" r:id="rId5648"/>
    <hyperlink xmlns:r="http://schemas.openxmlformats.org/officeDocument/2006/relationships" ref="Q1884" r:id="rId5649"/>
    <hyperlink xmlns:r="http://schemas.openxmlformats.org/officeDocument/2006/relationships" ref="G1885" r:id="rId5650"/>
    <hyperlink xmlns:r="http://schemas.openxmlformats.org/officeDocument/2006/relationships" ref="P1885" r:id="rId5651"/>
    <hyperlink xmlns:r="http://schemas.openxmlformats.org/officeDocument/2006/relationships" ref="Q1885" r:id="rId5652"/>
    <hyperlink xmlns:r="http://schemas.openxmlformats.org/officeDocument/2006/relationships" ref="G1886" r:id="rId5653"/>
    <hyperlink xmlns:r="http://schemas.openxmlformats.org/officeDocument/2006/relationships" ref="P1886" r:id="rId5654"/>
    <hyperlink xmlns:r="http://schemas.openxmlformats.org/officeDocument/2006/relationships" ref="Q1886" r:id="rId5655"/>
    <hyperlink xmlns:r="http://schemas.openxmlformats.org/officeDocument/2006/relationships" ref="G1887" r:id="rId5656"/>
    <hyperlink xmlns:r="http://schemas.openxmlformats.org/officeDocument/2006/relationships" ref="P1887" r:id="rId5657"/>
    <hyperlink xmlns:r="http://schemas.openxmlformats.org/officeDocument/2006/relationships" ref="Q1887" r:id="rId5658"/>
    <hyperlink xmlns:r="http://schemas.openxmlformats.org/officeDocument/2006/relationships" ref="G1888" r:id="rId5659"/>
    <hyperlink xmlns:r="http://schemas.openxmlformats.org/officeDocument/2006/relationships" ref="P1888" r:id="rId5660"/>
    <hyperlink xmlns:r="http://schemas.openxmlformats.org/officeDocument/2006/relationships" ref="Q1888" r:id="rId5661"/>
    <hyperlink xmlns:r="http://schemas.openxmlformats.org/officeDocument/2006/relationships" ref="G1889" r:id="rId5662"/>
    <hyperlink xmlns:r="http://schemas.openxmlformats.org/officeDocument/2006/relationships" ref="P1889" r:id="rId5663"/>
    <hyperlink xmlns:r="http://schemas.openxmlformats.org/officeDocument/2006/relationships" ref="Q1889" r:id="rId5664"/>
    <hyperlink xmlns:r="http://schemas.openxmlformats.org/officeDocument/2006/relationships" ref="G1890" r:id="rId5665"/>
    <hyperlink xmlns:r="http://schemas.openxmlformats.org/officeDocument/2006/relationships" ref="P1890" r:id="rId5666"/>
    <hyperlink xmlns:r="http://schemas.openxmlformats.org/officeDocument/2006/relationships" ref="Q1890" r:id="rId5667"/>
    <hyperlink xmlns:r="http://schemas.openxmlformats.org/officeDocument/2006/relationships" ref="G1891" r:id="rId5668"/>
    <hyperlink xmlns:r="http://schemas.openxmlformats.org/officeDocument/2006/relationships" ref="P1891" r:id="rId5669"/>
    <hyperlink xmlns:r="http://schemas.openxmlformats.org/officeDocument/2006/relationships" ref="Q1891" r:id="rId5670"/>
    <hyperlink xmlns:r="http://schemas.openxmlformats.org/officeDocument/2006/relationships" ref="G1892" r:id="rId5671"/>
    <hyperlink xmlns:r="http://schemas.openxmlformats.org/officeDocument/2006/relationships" ref="P1892" r:id="rId5672"/>
    <hyperlink xmlns:r="http://schemas.openxmlformats.org/officeDocument/2006/relationships" ref="Q1892" r:id="rId5673"/>
    <hyperlink xmlns:r="http://schemas.openxmlformats.org/officeDocument/2006/relationships" ref="G1893" r:id="rId5674"/>
    <hyperlink xmlns:r="http://schemas.openxmlformats.org/officeDocument/2006/relationships" ref="P1893" r:id="rId5675"/>
    <hyperlink xmlns:r="http://schemas.openxmlformats.org/officeDocument/2006/relationships" ref="Q1893" r:id="rId5676"/>
    <hyperlink xmlns:r="http://schemas.openxmlformats.org/officeDocument/2006/relationships" ref="G1894" r:id="rId5677"/>
    <hyperlink xmlns:r="http://schemas.openxmlformats.org/officeDocument/2006/relationships" ref="P1894" r:id="rId5678"/>
    <hyperlink xmlns:r="http://schemas.openxmlformats.org/officeDocument/2006/relationships" ref="Q1894" r:id="rId5679"/>
    <hyperlink xmlns:r="http://schemas.openxmlformats.org/officeDocument/2006/relationships" ref="G1895" r:id="rId5680"/>
    <hyperlink xmlns:r="http://schemas.openxmlformats.org/officeDocument/2006/relationships" ref="P1895" r:id="rId5681"/>
    <hyperlink xmlns:r="http://schemas.openxmlformats.org/officeDocument/2006/relationships" ref="Q1895" r:id="rId5682"/>
    <hyperlink xmlns:r="http://schemas.openxmlformats.org/officeDocument/2006/relationships" ref="G1896" r:id="rId5683"/>
    <hyperlink xmlns:r="http://schemas.openxmlformats.org/officeDocument/2006/relationships" ref="P1896" r:id="rId5684"/>
    <hyperlink xmlns:r="http://schemas.openxmlformats.org/officeDocument/2006/relationships" ref="Q1896" r:id="rId5685"/>
    <hyperlink xmlns:r="http://schemas.openxmlformats.org/officeDocument/2006/relationships" ref="G1897" r:id="rId5686"/>
    <hyperlink xmlns:r="http://schemas.openxmlformats.org/officeDocument/2006/relationships" ref="P1897" r:id="rId5687"/>
    <hyperlink xmlns:r="http://schemas.openxmlformats.org/officeDocument/2006/relationships" ref="Q1897" r:id="rId5688"/>
    <hyperlink xmlns:r="http://schemas.openxmlformats.org/officeDocument/2006/relationships" ref="G1898" r:id="rId5689"/>
    <hyperlink xmlns:r="http://schemas.openxmlformats.org/officeDocument/2006/relationships" ref="P1898" r:id="rId5690"/>
    <hyperlink xmlns:r="http://schemas.openxmlformats.org/officeDocument/2006/relationships" ref="Q1898" r:id="rId5691"/>
    <hyperlink xmlns:r="http://schemas.openxmlformats.org/officeDocument/2006/relationships" ref="G1899" r:id="rId5692"/>
    <hyperlink xmlns:r="http://schemas.openxmlformats.org/officeDocument/2006/relationships" ref="P1899" r:id="rId5693"/>
    <hyperlink xmlns:r="http://schemas.openxmlformats.org/officeDocument/2006/relationships" ref="Q1899" r:id="rId5694"/>
    <hyperlink xmlns:r="http://schemas.openxmlformats.org/officeDocument/2006/relationships" ref="G1900" r:id="rId5695"/>
    <hyperlink xmlns:r="http://schemas.openxmlformats.org/officeDocument/2006/relationships" ref="P1900" r:id="rId5696"/>
    <hyperlink xmlns:r="http://schemas.openxmlformats.org/officeDocument/2006/relationships" ref="Q1900" r:id="rId5697"/>
    <hyperlink xmlns:r="http://schemas.openxmlformats.org/officeDocument/2006/relationships" ref="G1901" r:id="rId5698"/>
    <hyperlink xmlns:r="http://schemas.openxmlformats.org/officeDocument/2006/relationships" ref="P1901" r:id="rId5699"/>
    <hyperlink xmlns:r="http://schemas.openxmlformats.org/officeDocument/2006/relationships" ref="Q1901" r:id="rId5700"/>
    <hyperlink xmlns:r="http://schemas.openxmlformats.org/officeDocument/2006/relationships" ref="G1902" r:id="rId5701"/>
    <hyperlink xmlns:r="http://schemas.openxmlformats.org/officeDocument/2006/relationships" ref="P1902" r:id="rId5702"/>
    <hyperlink xmlns:r="http://schemas.openxmlformats.org/officeDocument/2006/relationships" ref="Q1902" r:id="rId5703"/>
    <hyperlink xmlns:r="http://schemas.openxmlformats.org/officeDocument/2006/relationships" ref="G1903" r:id="rId5704"/>
    <hyperlink xmlns:r="http://schemas.openxmlformats.org/officeDocument/2006/relationships" ref="P1903" r:id="rId5705"/>
    <hyperlink xmlns:r="http://schemas.openxmlformats.org/officeDocument/2006/relationships" ref="Q1903" r:id="rId5706"/>
    <hyperlink xmlns:r="http://schemas.openxmlformats.org/officeDocument/2006/relationships" ref="G1904" r:id="rId5707"/>
    <hyperlink xmlns:r="http://schemas.openxmlformats.org/officeDocument/2006/relationships" ref="P1904" r:id="rId5708"/>
    <hyperlink xmlns:r="http://schemas.openxmlformats.org/officeDocument/2006/relationships" ref="Q1904" r:id="rId5709"/>
    <hyperlink xmlns:r="http://schemas.openxmlformats.org/officeDocument/2006/relationships" ref="G1905" r:id="rId5710"/>
    <hyperlink xmlns:r="http://schemas.openxmlformats.org/officeDocument/2006/relationships" ref="P1905" r:id="rId5711"/>
    <hyperlink xmlns:r="http://schemas.openxmlformats.org/officeDocument/2006/relationships" ref="Q1905" r:id="rId5712"/>
    <hyperlink xmlns:r="http://schemas.openxmlformats.org/officeDocument/2006/relationships" ref="G1906" r:id="rId5713"/>
    <hyperlink xmlns:r="http://schemas.openxmlformats.org/officeDocument/2006/relationships" ref="P1906" r:id="rId5714"/>
    <hyperlink xmlns:r="http://schemas.openxmlformats.org/officeDocument/2006/relationships" ref="Q1906" r:id="rId5715"/>
    <hyperlink xmlns:r="http://schemas.openxmlformats.org/officeDocument/2006/relationships" ref="G1907" r:id="rId5716"/>
    <hyperlink xmlns:r="http://schemas.openxmlformats.org/officeDocument/2006/relationships" ref="P1907" r:id="rId5717"/>
    <hyperlink xmlns:r="http://schemas.openxmlformats.org/officeDocument/2006/relationships" ref="Q1907" r:id="rId5718"/>
    <hyperlink xmlns:r="http://schemas.openxmlformats.org/officeDocument/2006/relationships" ref="G1908" r:id="rId5719"/>
    <hyperlink xmlns:r="http://schemas.openxmlformats.org/officeDocument/2006/relationships" ref="P1908" r:id="rId5720"/>
    <hyperlink xmlns:r="http://schemas.openxmlformats.org/officeDocument/2006/relationships" ref="Q1908" r:id="rId5721"/>
    <hyperlink xmlns:r="http://schemas.openxmlformats.org/officeDocument/2006/relationships" ref="G1909" r:id="rId5722"/>
    <hyperlink xmlns:r="http://schemas.openxmlformats.org/officeDocument/2006/relationships" ref="P1909" r:id="rId5723"/>
    <hyperlink xmlns:r="http://schemas.openxmlformats.org/officeDocument/2006/relationships" ref="Q1909" r:id="rId5724"/>
    <hyperlink xmlns:r="http://schemas.openxmlformats.org/officeDocument/2006/relationships" ref="G1910" r:id="rId5725"/>
    <hyperlink xmlns:r="http://schemas.openxmlformats.org/officeDocument/2006/relationships" ref="P1910" r:id="rId5726"/>
    <hyperlink xmlns:r="http://schemas.openxmlformats.org/officeDocument/2006/relationships" ref="Q1910" r:id="rId5727"/>
    <hyperlink xmlns:r="http://schemas.openxmlformats.org/officeDocument/2006/relationships" ref="G1911" r:id="rId5728"/>
    <hyperlink xmlns:r="http://schemas.openxmlformats.org/officeDocument/2006/relationships" ref="P1911" r:id="rId5729"/>
    <hyperlink xmlns:r="http://schemas.openxmlformats.org/officeDocument/2006/relationships" ref="Q1911" r:id="rId5730"/>
    <hyperlink xmlns:r="http://schemas.openxmlformats.org/officeDocument/2006/relationships" ref="G1912" r:id="rId5731"/>
    <hyperlink xmlns:r="http://schemas.openxmlformats.org/officeDocument/2006/relationships" ref="P1912" r:id="rId5732"/>
    <hyperlink xmlns:r="http://schemas.openxmlformats.org/officeDocument/2006/relationships" ref="Q1912" r:id="rId5733"/>
    <hyperlink xmlns:r="http://schemas.openxmlformats.org/officeDocument/2006/relationships" ref="G1913" r:id="rId5734"/>
    <hyperlink xmlns:r="http://schemas.openxmlformats.org/officeDocument/2006/relationships" ref="P1913" r:id="rId5735"/>
    <hyperlink xmlns:r="http://schemas.openxmlformats.org/officeDocument/2006/relationships" ref="Q1913" r:id="rId5736"/>
    <hyperlink xmlns:r="http://schemas.openxmlformats.org/officeDocument/2006/relationships" ref="G1914" r:id="rId5737"/>
    <hyperlink xmlns:r="http://schemas.openxmlformats.org/officeDocument/2006/relationships" ref="P1914" r:id="rId5738"/>
    <hyperlink xmlns:r="http://schemas.openxmlformats.org/officeDocument/2006/relationships" ref="Q1914" r:id="rId5739"/>
    <hyperlink xmlns:r="http://schemas.openxmlformats.org/officeDocument/2006/relationships" ref="G1915" r:id="rId5740"/>
    <hyperlink xmlns:r="http://schemas.openxmlformats.org/officeDocument/2006/relationships" ref="P1915" r:id="rId5741"/>
    <hyperlink xmlns:r="http://schemas.openxmlformats.org/officeDocument/2006/relationships" ref="Q1915" r:id="rId5742"/>
    <hyperlink xmlns:r="http://schemas.openxmlformats.org/officeDocument/2006/relationships" ref="G1916" r:id="rId5743"/>
    <hyperlink xmlns:r="http://schemas.openxmlformats.org/officeDocument/2006/relationships" ref="P1916" r:id="rId5744"/>
    <hyperlink xmlns:r="http://schemas.openxmlformats.org/officeDocument/2006/relationships" ref="Q1916" r:id="rId5745"/>
    <hyperlink xmlns:r="http://schemas.openxmlformats.org/officeDocument/2006/relationships" ref="G1917" r:id="rId5746"/>
    <hyperlink xmlns:r="http://schemas.openxmlformats.org/officeDocument/2006/relationships" ref="P1917" r:id="rId5747"/>
    <hyperlink xmlns:r="http://schemas.openxmlformats.org/officeDocument/2006/relationships" ref="Q1917" r:id="rId5748"/>
    <hyperlink xmlns:r="http://schemas.openxmlformats.org/officeDocument/2006/relationships" ref="G1918" r:id="rId5749"/>
    <hyperlink xmlns:r="http://schemas.openxmlformats.org/officeDocument/2006/relationships" ref="P1918" r:id="rId5750"/>
    <hyperlink xmlns:r="http://schemas.openxmlformats.org/officeDocument/2006/relationships" ref="Q1918" r:id="rId5751"/>
    <hyperlink xmlns:r="http://schemas.openxmlformats.org/officeDocument/2006/relationships" ref="G1919" r:id="rId5752"/>
    <hyperlink xmlns:r="http://schemas.openxmlformats.org/officeDocument/2006/relationships" ref="P1919" r:id="rId5753"/>
    <hyperlink xmlns:r="http://schemas.openxmlformats.org/officeDocument/2006/relationships" ref="Q1919" r:id="rId5754"/>
    <hyperlink xmlns:r="http://schemas.openxmlformats.org/officeDocument/2006/relationships" ref="G1920" r:id="rId5755"/>
    <hyperlink xmlns:r="http://schemas.openxmlformats.org/officeDocument/2006/relationships" ref="P1920" r:id="rId5756"/>
    <hyperlink xmlns:r="http://schemas.openxmlformats.org/officeDocument/2006/relationships" ref="Q1920" r:id="rId5757"/>
    <hyperlink xmlns:r="http://schemas.openxmlformats.org/officeDocument/2006/relationships" ref="G1921" r:id="rId5758"/>
    <hyperlink xmlns:r="http://schemas.openxmlformats.org/officeDocument/2006/relationships" ref="P1921" r:id="rId5759"/>
    <hyperlink xmlns:r="http://schemas.openxmlformats.org/officeDocument/2006/relationships" ref="Q1921" r:id="rId5760"/>
    <hyperlink xmlns:r="http://schemas.openxmlformats.org/officeDocument/2006/relationships" ref="G1922" r:id="rId5761"/>
    <hyperlink xmlns:r="http://schemas.openxmlformats.org/officeDocument/2006/relationships" ref="P1922" r:id="rId5762"/>
    <hyperlink xmlns:r="http://schemas.openxmlformats.org/officeDocument/2006/relationships" ref="Q1922" r:id="rId5763"/>
    <hyperlink xmlns:r="http://schemas.openxmlformats.org/officeDocument/2006/relationships" ref="G1923" r:id="rId5764"/>
    <hyperlink xmlns:r="http://schemas.openxmlformats.org/officeDocument/2006/relationships" ref="P1923" r:id="rId5765"/>
    <hyperlink xmlns:r="http://schemas.openxmlformats.org/officeDocument/2006/relationships" ref="Q1923" r:id="rId5766"/>
    <hyperlink xmlns:r="http://schemas.openxmlformats.org/officeDocument/2006/relationships" ref="G1924" r:id="rId5767"/>
    <hyperlink xmlns:r="http://schemas.openxmlformats.org/officeDocument/2006/relationships" ref="P1924" r:id="rId5768"/>
    <hyperlink xmlns:r="http://schemas.openxmlformats.org/officeDocument/2006/relationships" ref="Q1924" r:id="rId5769"/>
    <hyperlink xmlns:r="http://schemas.openxmlformats.org/officeDocument/2006/relationships" ref="G1925" r:id="rId5770"/>
    <hyperlink xmlns:r="http://schemas.openxmlformats.org/officeDocument/2006/relationships" ref="P1925" r:id="rId5771"/>
    <hyperlink xmlns:r="http://schemas.openxmlformats.org/officeDocument/2006/relationships" ref="Q1925" r:id="rId5772"/>
    <hyperlink xmlns:r="http://schemas.openxmlformats.org/officeDocument/2006/relationships" ref="G1926" r:id="rId5773"/>
    <hyperlink xmlns:r="http://schemas.openxmlformats.org/officeDocument/2006/relationships" ref="P1926" r:id="rId5774"/>
    <hyperlink xmlns:r="http://schemas.openxmlformats.org/officeDocument/2006/relationships" ref="Q1926" r:id="rId5775"/>
    <hyperlink xmlns:r="http://schemas.openxmlformats.org/officeDocument/2006/relationships" ref="G1927" r:id="rId5776"/>
    <hyperlink xmlns:r="http://schemas.openxmlformats.org/officeDocument/2006/relationships" ref="P1927" r:id="rId5777"/>
    <hyperlink xmlns:r="http://schemas.openxmlformats.org/officeDocument/2006/relationships" ref="Q1927" r:id="rId5778"/>
    <hyperlink xmlns:r="http://schemas.openxmlformats.org/officeDocument/2006/relationships" ref="G1928" r:id="rId5779"/>
    <hyperlink xmlns:r="http://schemas.openxmlformats.org/officeDocument/2006/relationships" ref="P1928" r:id="rId5780"/>
    <hyperlink xmlns:r="http://schemas.openxmlformats.org/officeDocument/2006/relationships" ref="Q1928" r:id="rId5781"/>
    <hyperlink xmlns:r="http://schemas.openxmlformats.org/officeDocument/2006/relationships" ref="G1929" r:id="rId5782"/>
    <hyperlink xmlns:r="http://schemas.openxmlformats.org/officeDocument/2006/relationships" ref="P1929" r:id="rId5783"/>
    <hyperlink xmlns:r="http://schemas.openxmlformats.org/officeDocument/2006/relationships" ref="Q1929" r:id="rId5784"/>
    <hyperlink xmlns:r="http://schemas.openxmlformats.org/officeDocument/2006/relationships" ref="G1930" r:id="rId5785"/>
    <hyperlink xmlns:r="http://schemas.openxmlformats.org/officeDocument/2006/relationships" ref="P1930" r:id="rId5786"/>
    <hyperlink xmlns:r="http://schemas.openxmlformats.org/officeDocument/2006/relationships" ref="Q1930" r:id="rId5787"/>
    <hyperlink xmlns:r="http://schemas.openxmlformats.org/officeDocument/2006/relationships" ref="G1931" r:id="rId5788"/>
    <hyperlink xmlns:r="http://schemas.openxmlformats.org/officeDocument/2006/relationships" ref="P1931" r:id="rId5789"/>
    <hyperlink xmlns:r="http://schemas.openxmlformats.org/officeDocument/2006/relationships" ref="Q1931" r:id="rId5790"/>
    <hyperlink xmlns:r="http://schemas.openxmlformats.org/officeDocument/2006/relationships" ref="G1932" r:id="rId5791"/>
    <hyperlink xmlns:r="http://schemas.openxmlformats.org/officeDocument/2006/relationships" ref="P1932" r:id="rId5792"/>
    <hyperlink xmlns:r="http://schemas.openxmlformats.org/officeDocument/2006/relationships" ref="Q1932" r:id="rId5793"/>
    <hyperlink xmlns:r="http://schemas.openxmlformats.org/officeDocument/2006/relationships" ref="G1933" r:id="rId5794"/>
    <hyperlink xmlns:r="http://schemas.openxmlformats.org/officeDocument/2006/relationships" ref="P1933" r:id="rId5795"/>
    <hyperlink xmlns:r="http://schemas.openxmlformats.org/officeDocument/2006/relationships" ref="Q1933" r:id="rId5796"/>
    <hyperlink xmlns:r="http://schemas.openxmlformats.org/officeDocument/2006/relationships" ref="G1934" r:id="rId5797"/>
    <hyperlink xmlns:r="http://schemas.openxmlformats.org/officeDocument/2006/relationships" ref="P1934" r:id="rId5798"/>
    <hyperlink xmlns:r="http://schemas.openxmlformats.org/officeDocument/2006/relationships" ref="Q1934" r:id="rId5799"/>
    <hyperlink xmlns:r="http://schemas.openxmlformats.org/officeDocument/2006/relationships" ref="G1935" r:id="rId5800"/>
    <hyperlink xmlns:r="http://schemas.openxmlformats.org/officeDocument/2006/relationships" ref="P1935" r:id="rId5801"/>
    <hyperlink xmlns:r="http://schemas.openxmlformats.org/officeDocument/2006/relationships" ref="Q1935" r:id="rId5802"/>
    <hyperlink xmlns:r="http://schemas.openxmlformats.org/officeDocument/2006/relationships" ref="G1936" r:id="rId5803"/>
    <hyperlink xmlns:r="http://schemas.openxmlformats.org/officeDocument/2006/relationships" ref="P1936" r:id="rId5804"/>
    <hyperlink xmlns:r="http://schemas.openxmlformats.org/officeDocument/2006/relationships" ref="Q1936" r:id="rId5805"/>
    <hyperlink xmlns:r="http://schemas.openxmlformats.org/officeDocument/2006/relationships" ref="G1937" r:id="rId5806"/>
    <hyperlink xmlns:r="http://schemas.openxmlformats.org/officeDocument/2006/relationships" ref="P1937" r:id="rId5807"/>
    <hyperlink xmlns:r="http://schemas.openxmlformats.org/officeDocument/2006/relationships" ref="Q1937" r:id="rId5808"/>
    <hyperlink xmlns:r="http://schemas.openxmlformats.org/officeDocument/2006/relationships" ref="G1938" r:id="rId5809"/>
    <hyperlink xmlns:r="http://schemas.openxmlformats.org/officeDocument/2006/relationships" ref="P1938" r:id="rId5810"/>
    <hyperlink xmlns:r="http://schemas.openxmlformats.org/officeDocument/2006/relationships" ref="Q1938" r:id="rId5811"/>
    <hyperlink xmlns:r="http://schemas.openxmlformats.org/officeDocument/2006/relationships" ref="G1939" r:id="rId5812"/>
    <hyperlink xmlns:r="http://schemas.openxmlformats.org/officeDocument/2006/relationships" ref="P1939" r:id="rId5813"/>
    <hyperlink xmlns:r="http://schemas.openxmlformats.org/officeDocument/2006/relationships" ref="Q1939" r:id="rId5814"/>
    <hyperlink xmlns:r="http://schemas.openxmlformats.org/officeDocument/2006/relationships" ref="G1940" r:id="rId5815"/>
    <hyperlink xmlns:r="http://schemas.openxmlformats.org/officeDocument/2006/relationships" ref="P1940" r:id="rId5816"/>
    <hyperlink xmlns:r="http://schemas.openxmlformats.org/officeDocument/2006/relationships" ref="Q1940" r:id="rId5817"/>
    <hyperlink xmlns:r="http://schemas.openxmlformats.org/officeDocument/2006/relationships" ref="G1941" r:id="rId5818"/>
    <hyperlink xmlns:r="http://schemas.openxmlformats.org/officeDocument/2006/relationships" ref="P1941" r:id="rId5819"/>
    <hyperlink xmlns:r="http://schemas.openxmlformats.org/officeDocument/2006/relationships" ref="Q1941" r:id="rId5820"/>
    <hyperlink xmlns:r="http://schemas.openxmlformats.org/officeDocument/2006/relationships" ref="G1942" r:id="rId5821"/>
    <hyperlink xmlns:r="http://schemas.openxmlformats.org/officeDocument/2006/relationships" ref="P1942" r:id="rId5822"/>
    <hyperlink xmlns:r="http://schemas.openxmlformats.org/officeDocument/2006/relationships" ref="Q1942" r:id="rId5823"/>
    <hyperlink xmlns:r="http://schemas.openxmlformats.org/officeDocument/2006/relationships" ref="G1943" r:id="rId5824"/>
    <hyperlink xmlns:r="http://schemas.openxmlformats.org/officeDocument/2006/relationships" ref="P1943" r:id="rId5825"/>
    <hyperlink xmlns:r="http://schemas.openxmlformats.org/officeDocument/2006/relationships" ref="Q1943" r:id="rId5826"/>
    <hyperlink xmlns:r="http://schemas.openxmlformats.org/officeDocument/2006/relationships" ref="G1944" r:id="rId5827"/>
    <hyperlink xmlns:r="http://schemas.openxmlformats.org/officeDocument/2006/relationships" ref="P1944" r:id="rId5828"/>
    <hyperlink xmlns:r="http://schemas.openxmlformats.org/officeDocument/2006/relationships" ref="Q1944" r:id="rId5829"/>
    <hyperlink xmlns:r="http://schemas.openxmlformats.org/officeDocument/2006/relationships" ref="G1945" r:id="rId5830"/>
    <hyperlink xmlns:r="http://schemas.openxmlformats.org/officeDocument/2006/relationships" ref="P1945" r:id="rId5831"/>
    <hyperlink xmlns:r="http://schemas.openxmlformats.org/officeDocument/2006/relationships" ref="Q1945" r:id="rId5832"/>
    <hyperlink xmlns:r="http://schemas.openxmlformats.org/officeDocument/2006/relationships" ref="G1946" r:id="rId5833"/>
    <hyperlink xmlns:r="http://schemas.openxmlformats.org/officeDocument/2006/relationships" ref="P1946" r:id="rId5834"/>
    <hyperlink xmlns:r="http://schemas.openxmlformats.org/officeDocument/2006/relationships" ref="Q1946" r:id="rId5835"/>
    <hyperlink xmlns:r="http://schemas.openxmlformats.org/officeDocument/2006/relationships" ref="G1947" r:id="rId5836"/>
    <hyperlink xmlns:r="http://schemas.openxmlformats.org/officeDocument/2006/relationships" ref="P1947" r:id="rId5837"/>
    <hyperlink xmlns:r="http://schemas.openxmlformats.org/officeDocument/2006/relationships" ref="Q1947" r:id="rId5838"/>
    <hyperlink xmlns:r="http://schemas.openxmlformats.org/officeDocument/2006/relationships" ref="G1948" r:id="rId5839"/>
    <hyperlink xmlns:r="http://schemas.openxmlformats.org/officeDocument/2006/relationships" ref="P1948" r:id="rId5840"/>
    <hyperlink xmlns:r="http://schemas.openxmlformats.org/officeDocument/2006/relationships" ref="Q1948" r:id="rId5841"/>
    <hyperlink xmlns:r="http://schemas.openxmlformats.org/officeDocument/2006/relationships" ref="G1949" r:id="rId5842"/>
    <hyperlink xmlns:r="http://schemas.openxmlformats.org/officeDocument/2006/relationships" ref="P1949" r:id="rId5843"/>
    <hyperlink xmlns:r="http://schemas.openxmlformats.org/officeDocument/2006/relationships" ref="Q1949" r:id="rId5844"/>
    <hyperlink xmlns:r="http://schemas.openxmlformats.org/officeDocument/2006/relationships" ref="G1950" r:id="rId5845"/>
    <hyperlink xmlns:r="http://schemas.openxmlformats.org/officeDocument/2006/relationships" ref="P1950" r:id="rId5846"/>
    <hyperlink xmlns:r="http://schemas.openxmlformats.org/officeDocument/2006/relationships" ref="Q1950" r:id="rId5847"/>
    <hyperlink xmlns:r="http://schemas.openxmlformats.org/officeDocument/2006/relationships" ref="G1951" r:id="rId5848"/>
    <hyperlink xmlns:r="http://schemas.openxmlformats.org/officeDocument/2006/relationships" ref="P1951" r:id="rId5849"/>
    <hyperlink xmlns:r="http://schemas.openxmlformats.org/officeDocument/2006/relationships" ref="Q1951" r:id="rId5850"/>
    <hyperlink xmlns:r="http://schemas.openxmlformats.org/officeDocument/2006/relationships" ref="G1952" r:id="rId5851"/>
    <hyperlink xmlns:r="http://schemas.openxmlformats.org/officeDocument/2006/relationships" ref="P1952" r:id="rId5852"/>
    <hyperlink xmlns:r="http://schemas.openxmlformats.org/officeDocument/2006/relationships" ref="Q1952" r:id="rId5853"/>
    <hyperlink xmlns:r="http://schemas.openxmlformats.org/officeDocument/2006/relationships" ref="G1953" r:id="rId5854"/>
    <hyperlink xmlns:r="http://schemas.openxmlformats.org/officeDocument/2006/relationships" ref="P1953" r:id="rId5855"/>
    <hyperlink xmlns:r="http://schemas.openxmlformats.org/officeDocument/2006/relationships" ref="Q1953" r:id="rId5856"/>
    <hyperlink xmlns:r="http://schemas.openxmlformats.org/officeDocument/2006/relationships" ref="G1954" r:id="rId5857"/>
    <hyperlink xmlns:r="http://schemas.openxmlformats.org/officeDocument/2006/relationships" ref="P1954" r:id="rId5858"/>
    <hyperlink xmlns:r="http://schemas.openxmlformats.org/officeDocument/2006/relationships" ref="Q1954" r:id="rId5859"/>
    <hyperlink xmlns:r="http://schemas.openxmlformats.org/officeDocument/2006/relationships" ref="G1955" r:id="rId5860"/>
    <hyperlink xmlns:r="http://schemas.openxmlformats.org/officeDocument/2006/relationships" ref="P1955" r:id="rId5861"/>
    <hyperlink xmlns:r="http://schemas.openxmlformats.org/officeDocument/2006/relationships" ref="Q1955" r:id="rId5862"/>
    <hyperlink xmlns:r="http://schemas.openxmlformats.org/officeDocument/2006/relationships" ref="G1956" r:id="rId5863"/>
    <hyperlink xmlns:r="http://schemas.openxmlformats.org/officeDocument/2006/relationships" ref="P1956" r:id="rId5864"/>
    <hyperlink xmlns:r="http://schemas.openxmlformats.org/officeDocument/2006/relationships" ref="Q1956" r:id="rId5865"/>
    <hyperlink xmlns:r="http://schemas.openxmlformats.org/officeDocument/2006/relationships" ref="G1957" r:id="rId5866"/>
    <hyperlink xmlns:r="http://schemas.openxmlformats.org/officeDocument/2006/relationships" ref="P1957" r:id="rId5867"/>
    <hyperlink xmlns:r="http://schemas.openxmlformats.org/officeDocument/2006/relationships" ref="Q1957" r:id="rId5868"/>
    <hyperlink xmlns:r="http://schemas.openxmlformats.org/officeDocument/2006/relationships" ref="G1958" r:id="rId5869"/>
    <hyperlink xmlns:r="http://schemas.openxmlformats.org/officeDocument/2006/relationships" ref="P1958" r:id="rId5870"/>
    <hyperlink xmlns:r="http://schemas.openxmlformats.org/officeDocument/2006/relationships" ref="Q1958" r:id="rId5871"/>
    <hyperlink xmlns:r="http://schemas.openxmlformats.org/officeDocument/2006/relationships" ref="G1959" r:id="rId5872"/>
    <hyperlink xmlns:r="http://schemas.openxmlformats.org/officeDocument/2006/relationships" ref="P1959" r:id="rId5873"/>
    <hyperlink xmlns:r="http://schemas.openxmlformats.org/officeDocument/2006/relationships" ref="Q1959" r:id="rId5874"/>
    <hyperlink xmlns:r="http://schemas.openxmlformats.org/officeDocument/2006/relationships" ref="G1960" r:id="rId5875"/>
    <hyperlink xmlns:r="http://schemas.openxmlformats.org/officeDocument/2006/relationships" ref="P1960" r:id="rId5876"/>
    <hyperlink xmlns:r="http://schemas.openxmlformats.org/officeDocument/2006/relationships" ref="Q1960" r:id="rId5877"/>
    <hyperlink xmlns:r="http://schemas.openxmlformats.org/officeDocument/2006/relationships" ref="G1961" r:id="rId5878"/>
    <hyperlink xmlns:r="http://schemas.openxmlformats.org/officeDocument/2006/relationships" ref="P1961" r:id="rId5879"/>
    <hyperlink xmlns:r="http://schemas.openxmlformats.org/officeDocument/2006/relationships" ref="Q1961" r:id="rId5880"/>
    <hyperlink xmlns:r="http://schemas.openxmlformats.org/officeDocument/2006/relationships" ref="G1962" r:id="rId5881"/>
    <hyperlink xmlns:r="http://schemas.openxmlformats.org/officeDocument/2006/relationships" ref="P1962" r:id="rId5882"/>
    <hyperlink xmlns:r="http://schemas.openxmlformats.org/officeDocument/2006/relationships" ref="Q1962" r:id="rId5883"/>
    <hyperlink xmlns:r="http://schemas.openxmlformats.org/officeDocument/2006/relationships" ref="G1963" r:id="rId5884"/>
    <hyperlink xmlns:r="http://schemas.openxmlformats.org/officeDocument/2006/relationships" ref="P1963" r:id="rId5885"/>
    <hyperlink xmlns:r="http://schemas.openxmlformats.org/officeDocument/2006/relationships" ref="Q1963" r:id="rId5886"/>
    <hyperlink xmlns:r="http://schemas.openxmlformats.org/officeDocument/2006/relationships" ref="G1964" r:id="rId5887"/>
    <hyperlink xmlns:r="http://schemas.openxmlformats.org/officeDocument/2006/relationships" ref="P1964" r:id="rId5888"/>
    <hyperlink xmlns:r="http://schemas.openxmlformats.org/officeDocument/2006/relationships" ref="Q1964" r:id="rId5889"/>
    <hyperlink xmlns:r="http://schemas.openxmlformats.org/officeDocument/2006/relationships" ref="G1965" r:id="rId5890"/>
    <hyperlink xmlns:r="http://schemas.openxmlformats.org/officeDocument/2006/relationships" ref="P1965" r:id="rId5891"/>
    <hyperlink xmlns:r="http://schemas.openxmlformats.org/officeDocument/2006/relationships" ref="Q1965" r:id="rId5892"/>
    <hyperlink xmlns:r="http://schemas.openxmlformats.org/officeDocument/2006/relationships" ref="G1966" r:id="rId5893"/>
    <hyperlink xmlns:r="http://schemas.openxmlformats.org/officeDocument/2006/relationships" ref="P1966" r:id="rId5894"/>
    <hyperlink xmlns:r="http://schemas.openxmlformats.org/officeDocument/2006/relationships" ref="Q1966" r:id="rId5895"/>
    <hyperlink xmlns:r="http://schemas.openxmlformats.org/officeDocument/2006/relationships" ref="G1967" r:id="rId5896"/>
    <hyperlink xmlns:r="http://schemas.openxmlformats.org/officeDocument/2006/relationships" ref="P1967" r:id="rId5897"/>
    <hyperlink xmlns:r="http://schemas.openxmlformats.org/officeDocument/2006/relationships" ref="Q1967" r:id="rId5898"/>
    <hyperlink xmlns:r="http://schemas.openxmlformats.org/officeDocument/2006/relationships" ref="G1968" r:id="rId5899"/>
    <hyperlink xmlns:r="http://schemas.openxmlformats.org/officeDocument/2006/relationships" ref="P1968" r:id="rId5900"/>
    <hyperlink xmlns:r="http://schemas.openxmlformats.org/officeDocument/2006/relationships" ref="Q1968" r:id="rId5901"/>
    <hyperlink xmlns:r="http://schemas.openxmlformats.org/officeDocument/2006/relationships" ref="G1969" r:id="rId5902"/>
    <hyperlink xmlns:r="http://schemas.openxmlformats.org/officeDocument/2006/relationships" ref="P1969" r:id="rId5903"/>
    <hyperlink xmlns:r="http://schemas.openxmlformats.org/officeDocument/2006/relationships" ref="Q1969" r:id="rId5904"/>
    <hyperlink xmlns:r="http://schemas.openxmlformats.org/officeDocument/2006/relationships" ref="G1970" r:id="rId5905"/>
    <hyperlink xmlns:r="http://schemas.openxmlformats.org/officeDocument/2006/relationships" ref="P1970" r:id="rId5906"/>
    <hyperlink xmlns:r="http://schemas.openxmlformats.org/officeDocument/2006/relationships" ref="Q1970" r:id="rId5907"/>
    <hyperlink xmlns:r="http://schemas.openxmlformats.org/officeDocument/2006/relationships" ref="G1971" r:id="rId5908"/>
    <hyperlink xmlns:r="http://schemas.openxmlformats.org/officeDocument/2006/relationships" ref="P1971" r:id="rId5909"/>
    <hyperlink xmlns:r="http://schemas.openxmlformats.org/officeDocument/2006/relationships" ref="Q1971" r:id="rId5910"/>
    <hyperlink xmlns:r="http://schemas.openxmlformats.org/officeDocument/2006/relationships" ref="G1972" r:id="rId5911"/>
    <hyperlink xmlns:r="http://schemas.openxmlformats.org/officeDocument/2006/relationships" ref="P1972" r:id="rId5912"/>
    <hyperlink xmlns:r="http://schemas.openxmlformats.org/officeDocument/2006/relationships" ref="Q1972" r:id="rId5913"/>
    <hyperlink xmlns:r="http://schemas.openxmlformats.org/officeDocument/2006/relationships" ref="G1973" r:id="rId5914"/>
    <hyperlink xmlns:r="http://schemas.openxmlformats.org/officeDocument/2006/relationships" ref="P1973" r:id="rId5915"/>
    <hyperlink xmlns:r="http://schemas.openxmlformats.org/officeDocument/2006/relationships" ref="Q1973" r:id="rId5916"/>
    <hyperlink xmlns:r="http://schemas.openxmlformats.org/officeDocument/2006/relationships" ref="G1974" r:id="rId5917"/>
    <hyperlink xmlns:r="http://schemas.openxmlformats.org/officeDocument/2006/relationships" ref="P1974" r:id="rId5918"/>
    <hyperlink xmlns:r="http://schemas.openxmlformats.org/officeDocument/2006/relationships" ref="Q1974" r:id="rId5919"/>
    <hyperlink xmlns:r="http://schemas.openxmlformats.org/officeDocument/2006/relationships" ref="G1975" r:id="rId5920"/>
    <hyperlink xmlns:r="http://schemas.openxmlformats.org/officeDocument/2006/relationships" ref="P1975" r:id="rId5921"/>
    <hyperlink xmlns:r="http://schemas.openxmlformats.org/officeDocument/2006/relationships" ref="Q1975" r:id="rId5922"/>
    <hyperlink xmlns:r="http://schemas.openxmlformats.org/officeDocument/2006/relationships" ref="G1976" r:id="rId5923"/>
    <hyperlink xmlns:r="http://schemas.openxmlformats.org/officeDocument/2006/relationships" ref="P1976" r:id="rId5924"/>
    <hyperlink xmlns:r="http://schemas.openxmlformats.org/officeDocument/2006/relationships" ref="Q1976" r:id="rId5925"/>
    <hyperlink xmlns:r="http://schemas.openxmlformats.org/officeDocument/2006/relationships" ref="G1977" r:id="rId5926"/>
    <hyperlink xmlns:r="http://schemas.openxmlformats.org/officeDocument/2006/relationships" ref="P1977" r:id="rId5927"/>
    <hyperlink xmlns:r="http://schemas.openxmlformats.org/officeDocument/2006/relationships" ref="Q1977" r:id="rId5928"/>
    <hyperlink xmlns:r="http://schemas.openxmlformats.org/officeDocument/2006/relationships" ref="G1978" r:id="rId5929"/>
    <hyperlink xmlns:r="http://schemas.openxmlformats.org/officeDocument/2006/relationships" ref="P1978" r:id="rId5930"/>
    <hyperlink xmlns:r="http://schemas.openxmlformats.org/officeDocument/2006/relationships" ref="Q1978" r:id="rId5931"/>
    <hyperlink xmlns:r="http://schemas.openxmlformats.org/officeDocument/2006/relationships" ref="G1979" r:id="rId5932"/>
    <hyperlink xmlns:r="http://schemas.openxmlformats.org/officeDocument/2006/relationships" ref="P1979" r:id="rId5933"/>
    <hyperlink xmlns:r="http://schemas.openxmlformats.org/officeDocument/2006/relationships" ref="Q1979" r:id="rId5934"/>
    <hyperlink xmlns:r="http://schemas.openxmlformats.org/officeDocument/2006/relationships" ref="G1980" r:id="rId5935"/>
    <hyperlink xmlns:r="http://schemas.openxmlformats.org/officeDocument/2006/relationships" ref="P1980" r:id="rId5936"/>
    <hyperlink xmlns:r="http://schemas.openxmlformats.org/officeDocument/2006/relationships" ref="Q1980" r:id="rId5937"/>
    <hyperlink xmlns:r="http://schemas.openxmlformats.org/officeDocument/2006/relationships" ref="G1981" r:id="rId5938"/>
    <hyperlink xmlns:r="http://schemas.openxmlformats.org/officeDocument/2006/relationships" ref="P1981" r:id="rId5939"/>
    <hyperlink xmlns:r="http://schemas.openxmlformats.org/officeDocument/2006/relationships" ref="Q1981" r:id="rId5940"/>
    <hyperlink xmlns:r="http://schemas.openxmlformats.org/officeDocument/2006/relationships" ref="G1982" r:id="rId5941"/>
    <hyperlink xmlns:r="http://schemas.openxmlformats.org/officeDocument/2006/relationships" ref="P1982" r:id="rId5942"/>
    <hyperlink xmlns:r="http://schemas.openxmlformats.org/officeDocument/2006/relationships" ref="Q1982" r:id="rId5943"/>
    <hyperlink xmlns:r="http://schemas.openxmlformats.org/officeDocument/2006/relationships" ref="G1983" r:id="rId5944"/>
    <hyperlink xmlns:r="http://schemas.openxmlformats.org/officeDocument/2006/relationships" ref="P1983" r:id="rId5945"/>
    <hyperlink xmlns:r="http://schemas.openxmlformats.org/officeDocument/2006/relationships" ref="Q1983" r:id="rId5946"/>
    <hyperlink xmlns:r="http://schemas.openxmlformats.org/officeDocument/2006/relationships" ref="G1984" r:id="rId5947"/>
    <hyperlink xmlns:r="http://schemas.openxmlformats.org/officeDocument/2006/relationships" ref="P1984" r:id="rId5948"/>
    <hyperlink xmlns:r="http://schemas.openxmlformats.org/officeDocument/2006/relationships" ref="Q1984" r:id="rId5949"/>
    <hyperlink xmlns:r="http://schemas.openxmlformats.org/officeDocument/2006/relationships" ref="G1985" r:id="rId5950"/>
    <hyperlink xmlns:r="http://schemas.openxmlformats.org/officeDocument/2006/relationships" ref="P1985" r:id="rId5951"/>
    <hyperlink xmlns:r="http://schemas.openxmlformats.org/officeDocument/2006/relationships" ref="Q1985" r:id="rId5952"/>
    <hyperlink xmlns:r="http://schemas.openxmlformats.org/officeDocument/2006/relationships" ref="G1986" r:id="rId5953"/>
    <hyperlink xmlns:r="http://schemas.openxmlformats.org/officeDocument/2006/relationships" ref="P1986" r:id="rId5954"/>
    <hyperlink xmlns:r="http://schemas.openxmlformats.org/officeDocument/2006/relationships" ref="Q1986" r:id="rId5955"/>
    <hyperlink xmlns:r="http://schemas.openxmlformats.org/officeDocument/2006/relationships" ref="G1987" r:id="rId5956"/>
    <hyperlink xmlns:r="http://schemas.openxmlformats.org/officeDocument/2006/relationships" ref="P1987" r:id="rId5957"/>
    <hyperlink xmlns:r="http://schemas.openxmlformats.org/officeDocument/2006/relationships" ref="Q1987" r:id="rId5958"/>
    <hyperlink xmlns:r="http://schemas.openxmlformats.org/officeDocument/2006/relationships" ref="G1988" r:id="rId5959"/>
    <hyperlink xmlns:r="http://schemas.openxmlformats.org/officeDocument/2006/relationships" ref="P1988" r:id="rId5960"/>
    <hyperlink xmlns:r="http://schemas.openxmlformats.org/officeDocument/2006/relationships" ref="Q1988" r:id="rId5961"/>
    <hyperlink xmlns:r="http://schemas.openxmlformats.org/officeDocument/2006/relationships" ref="G1989" r:id="rId5962"/>
    <hyperlink xmlns:r="http://schemas.openxmlformats.org/officeDocument/2006/relationships" ref="P1989" r:id="rId5963"/>
    <hyperlink xmlns:r="http://schemas.openxmlformats.org/officeDocument/2006/relationships" ref="Q1989" r:id="rId5964"/>
    <hyperlink xmlns:r="http://schemas.openxmlformats.org/officeDocument/2006/relationships" ref="G1990" r:id="rId5965"/>
    <hyperlink xmlns:r="http://schemas.openxmlformats.org/officeDocument/2006/relationships" ref="P1990" r:id="rId5966"/>
    <hyperlink xmlns:r="http://schemas.openxmlformats.org/officeDocument/2006/relationships" ref="Q1990" r:id="rId5967"/>
    <hyperlink xmlns:r="http://schemas.openxmlformats.org/officeDocument/2006/relationships" ref="G1991" r:id="rId5968"/>
    <hyperlink xmlns:r="http://schemas.openxmlformats.org/officeDocument/2006/relationships" ref="P1991" r:id="rId5969"/>
    <hyperlink xmlns:r="http://schemas.openxmlformats.org/officeDocument/2006/relationships" ref="Q1991" r:id="rId5970"/>
    <hyperlink xmlns:r="http://schemas.openxmlformats.org/officeDocument/2006/relationships" ref="G1992" r:id="rId5971"/>
    <hyperlink xmlns:r="http://schemas.openxmlformats.org/officeDocument/2006/relationships" ref="P1992" r:id="rId5972"/>
    <hyperlink xmlns:r="http://schemas.openxmlformats.org/officeDocument/2006/relationships" ref="Q1992" r:id="rId5973"/>
    <hyperlink xmlns:r="http://schemas.openxmlformats.org/officeDocument/2006/relationships" ref="G1993" r:id="rId5974"/>
    <hyperlink xmlns:r="http://schemas.openxmlformats.org/officeDocument/2006/relationships" ref="P1993" r:id="rId5975"/>
    <hyperlink xmlns:r="http://schemas.openxmlformats.org/officeDocument/2006/relationships" ref="Q1993" r:id="rId5976"/>
    <hyperlink xmlns:r="http://schemas.openxmlformats.org/officeDocument/2006/relationships" ref="G1994" r:id="rId5977"/>
    <hyperlink xmlns:r="http://schemas.openxmlformats.org/officeDocument/2006/relationships" ref="P1994" r:id="rId5978"/>
    <hyperlink xmlns:r="http://schemas.openxmlformats.org/officeDocument/2006/relationships" ref="Q1994" r:id="rId5979"/>
    <hyperlink xmlns:r="http://schemas.openxmlformats.org/officeDocument/2006/relationships" ref="G1995" r:id="rId5980"/>
    <hyperlink xmlns:r="http://schemas.openxmlformats.org/officeDocument/2006/relationships" ref="P1995" r:id="rId5981"/>
    <hyperlink xmlns:r="http://schemas.openxmlformats.org/officeDocument/2006/relationships" ref="Q1995" r:id="rId5982"/>
    <hyperlink xmlns:r="http://schemas.openxmlformats.org/officeDocument/2006/relationships" ref="G1996" r:id="rId5983"/>
    <hyperlink xmlns:r="http://schemas.openxmlformats.org/officeDocument/2006/relationships" ref="P1996" r:id="rId5984"/>
    <hyperlink xmlns:r="http://schemas.openxmlformats.org/officeDocument/2006/relationships" ref="Q1996" r:id="rId5985"/>
    <hyperlink xmlns:r="http://schemas.openxmlformats.org/officeDocument/2006/relationships" ref="G1997" r:id="rId5986"/>
    <hyperlink xmlns:r="http://schemas.openxmlformats.org/officeDocument/2006/relationships" ref="P1997" r:id="rId5987"/>
    <hyperlink xmlns:r="http://schemas.openxmlformats.org/officeDocument/2006/relationships" ref="Q1997" r:id="rId5988"/>
    <hyperlink xmlns:r="http://schemas.openxmlformats.org/officeDocument/2006/relationships" ref="G1998" r:id="rId5989"/>
    <hyperlink xmlns:r="http://schemas.openxmlformats.org/officeDocument/2006/relationships" ref="P1998" r:id="rId5990"/>
    <hyperlink xmlns:r="http://schemas.openxmlformats.org/officeDocument/2006/relationships" ref="Q1998" r:id="rId5991"/>
    <hyperlink xmlns:r="http://schemas.openxmlformats.org/officeDocument/2006/relationships" ref="G1999" r:id="rId5992"/>
    <hyperlink xmlns:r="http://schemas.openxmlformats.org/officeDocument/2006/relationships" ref="P1999" r:id="rId5993"/>
    <hyperlink xmlns:r="http://schemas.openxmlformats.org/officeDocument/2006/relationships" ref="Q1999" r:id="rId5994"/>
    <hyperlink xmlns:r="http://schemas.openxmlformats.org/officeDocument/2006/relationships" ref="G2000" r:id="rId5995"/>
    <hyperlink xmlns:r="http://schemas.openxmlformats.org/officeDocument/2006/relationships" ref="P2000" r:id="rId5996"/>
    <hyperlink xmlns:r="http://schemas.openxmlformats.org/officeDocument/2006/relationships" ref="Q2000" r:id="rId5997"/>
    <hyperlink xmlns:r="http://schemas.openxmlformats.org/officeDocument/2006/relationships" ref="G2001" r:id="rId5998"/>
    <hyperlink xmlns:r="http://schemas.openxmlformats.org/officeDocument/2006/relationships" ref="P2001" r:id="rId5999"/>
    <hyperlink xmlns:r="http://schemas.openxmlformats.org/officeDocument/2006/relationships" ref="Q2001" r:id="rId6000"/>
    <hyperlink xmlns:r="http://schemas.openxmlformats.org/officeDocument/2006/relationships" ref="G2002" r:id="rId6001"/>
    <hyperlink xmlns:r="http://schemas.openxmlformats.org/officeDocument/2006/relationships" ref="P2002" r:id="rId6002"/>
    <hyperlink xmlns:r="http://schemas.openxmlformats.org/officeDocument/2006/relationships" ref="Q2002" r:id="rId6003"/>
    <hyperlink xmlns:r="http://schemas.openxmlformats.org/officeDocument/2006/relationships" ref="G2003" r:id="rId6004"/>
    <hyperlink xmlns:r="http://schemas.openxmlformats.org/officeDocument/2006/relationships" ref="P2003" r:id="rId6005"/>
    <hyperlink xmlns:r="http://schemas.openxmlformats.org/officeDocument/2006/relationships" ref="Q2003" r:id="rId6006"/>
    <hyperlink xmlns:r="http://schemas.openxmlformats.org/officeDocument/2006/relationships" ref="G2004" r:id="rId6007"/>
    <hyperlink xmlns:r="http://schemas.openxmlformats.org/officeDocument/2006/relationships" ref="P2004" r:id="rId6008"/>
    <hyperlink xmlns:r="http://schemas.openxmlformats.org/officeDocument/2006/relationships" ref="Q2004" r:id="rId6009"/>
    <hyperlink xmlns:r="http://schemas.openxmlformats.org/officeDocument/2006/relationships" ref="G2005" r:id="rId6010"/>
    <hyperlink xmlns:r="http://schemas.openxmlformats.org/officeDocument/2006/relationships" ref="P2005" r:id="rId6011"/>
    <hyperlink xmlns:r="http://schemas.openxmlformats.org/officeDocument/2006/relationships" ref="Q2005" r:id="rId6012"/>
    <hyperlink xmlns:r="http://schemas.openxmlformats.org/officeDocument/2006/relationships" ref="G2006" r:id="rId6013"/>
    <hyperlink xmlns:r="http://schemas.openxmlformats.org/officeDocument/2006/relationships" ref="P2006" r:id="rId6014"/>
    <hyperlink xmlns:r="http://schemas.openxmlformats.org/officeDocument/2006/relationships" ref="Q2006" r:id="rId6015"/>
    <hyperlink xmlns:r="http://schemas.openxmlformats.org/officeDocument/2006/relationships" ref="G2007" r:id="rId6016"/>
    <hyperlink xmlns:r="http://schemas.openxmlformats.org/officeDocument/2006/relationships" ref="P2007" r:id="rId6017"/>
    <hyperlink xmlns:r="http://schemas.openxmlformats.org/officeDocument/2006/relationships" ref="Q2007" r:id="rId6018"/>
    <hyperlink xmlns:r="http://schemas.openxmlformats.org/officeDocument/2006/relationships" ref="G2008" r:id="rId6019"/>
    <hyperlink xmlns:r="http://schemas.openxmlformats.org/officeDocument/2006/relationships" ref="P2008" r:id="rId6020"/>
    <hyperlink xmlns:r="http://schemas.openxmlformats.org/officeDocument/2006/relationships" ref="Q2008" r:id="rId6021"/>
    <hyperlink xmlns:r="http://schemas.openxmlformats.org/officeDocument/2006/relationships" ref="G2009" r:id="rId6022"/>
    <hyperlink xmlns:r="http://schemas.openxmlformats.org/officeDocument/2006/relationships" ref="P2009" r:id="rId6023"/>
    <hyperlink xmlns:r="http://schemas.openxmlformats.org/officeDocument/2006/relationships" ref="Q2009" r:id="rId6024"/>
    <hyperlink xmlns:r="http://schemas.openxmlformats.org/officeDocument/2006/relationships" ref="G2010" r:id="rId6025"/>
    <hyperlink xmlns:r="http://schemas.openxmlformats.org/officeDocument/2006/relationships" ref="P2010" r:id="rId6026"/>
    <hyperlink xmlns:r="http://schemas.openxmlformats.org/officeDocument/2006/relationships" ref="Q2010" r:id="rId6027"/>
    <hyperlink xmlns:r="http://schemas.openxmlformats.org/officeDocument/2006/relationships" ref="G2011" r:id="rId6028"/>
    <hyperlink xmlns:r="http://schemas.openxmlformats.org/officeDocument/2006/relationships" ref="P2011" r:id="rId6029"/>
    <hyperlink xmlns:r="http://schemas.openxmlformats.org/officeDocument/2006/relationships" ref="Q2011" r:id="rId6030"/>
    <hyperlink xmlns:r="http://schemas.openxmlformats.org/officeDocument/2006/relationships" ref="G2012" r:id="rId6031"/>
    <hyperlink xmlns:r="http://schemas.openxmlformats.org/officeDocument/2006/relationships" ref="P2012" r:id="rId6032"/>
    <hyperlink xmlns:r="http://schemas.openxmlformats.org/officeDocument/2006/relationships" ref="Q2012" r:id="rId6033"/>
    <hyperlink xmlns:r="http://schemas.openxmlformats.org/officeDocument/2006/relationships" ref="G2013" r:id="rId6034"/>
    <hyperlink xmlns:r="http://schemas.openxmlformats.org/officeDocument/2006/relationships" ref="P2013" r:id="rId6035"/>
    <hyperlink xmlns:r="http://schemas.openxmlformats.org/officeDocument/2006/relationships" ref="Q2013" r:id="rId6036"/>
    <hyperlink xmlns:r="http://schemas.openxmlformats.org/officeDocument/2006/relationships" ref="G2014" r:id="rId6037"/>
    <hyperlink xmlns:r="http://schemas.openxmlformats.org/officeDocument/2006/relationships" ref="P2014" r:id="rId6038"/>
    <hyperlink xmlns:r="http://schemas.openxmlformats.org/officeDocument/2006/relationships" ref="Q2014" r:id="rId6039"/>
    <hyperlink xmlns:r="http://schemas.openxmlformats.org/officeDocument/2006/relationships" ref="G2015" r:id="rId6040"/>
    <hyperlink xmlns:r="http://schemas.openxmlformats.org/officeDocument/2006/relationships" ref="P2015" r:id="rId6041"/>
    <hyperlink xmlns:r="http://schemas.openxmlformats.org/officeDocument/2006/relationships" ref="Q2015" r:id="rId6042"/>
    <hyperlink xmlns:r="http://schemas.openxmlformats.org/officeDocument/2006/relationships" ref="G2016" r:id="rId6043"/>
    <hyperlink xmlns:r="http://schemas.openxmlformats.org/officeDocument/2006/relationships" ref="P2016" r:id="rId6044"/>
    <hyperlink xmlns:r="http://schemas.openxmlformats.org/officeDocument/2006/relationships" ref="Q2016" r:id="rId6045"/>
    <hyperlink xmlns:r="http://schemas.openxmlformats.org/officeDocument/2006/relationships" ref="G2017" r:id="rId6046"/>
    <hyperlink xmlns:r="http://schemas.openxmlformats.org/officeDocument/2006/relationships" ref="P2017" r:id="rId6047"/>
    <hyperlink xmlns:r="http://schemas.openxmlformats.org/officeDocument/2006/relationships" ref="Q2017" r:id="rId6048"/>
    <hyperlink xmlns:r="http://schemas.openxmlformats.org/officeDocument/2006/relationships" ref="G2018" r:id="rId6049"/>
    <hyperlink xmlns:r="http://schemas.openxmlformats.org/officeDocument/2006/relationships" ref="P2018" r:id="rId6050"/>
    <hyperlink xmlns:r="http://schemas.openxmlformats.org/officeDocument/2006/relationships" ref="Q2018" r:id="rId6051"/>
    <hyperlink xmlns:r="http://schemas.openxmlformats.org/officeDocument/2006/relationships" ref="G2019" r:id="rId6052"/>
    <hyperlink xmlns:r="http://schemas.openxmlformats.org/officeDocument/2006/relationships" ref="P2019" r:id="rId6053"/>
    <hyperlink xmlns:r="http://schemas.openxmlformats.org/officeDocument/2006/relationships" ref="Q2019" r:id="rId6054"/>
    <hyperlink xmlns:r="http://schemas.openxmlformats.org/officeDocument/2006/relationships" ref="G2020" r:id="rId6055"/>
    <hyperlink xmlns:r="http://schemas.openxmlformats.org/officeDocument/2006/relationships" ref="P2020" r:id="rId6056"/>
    <hyperlink xmlns:r="http://schemas.openxmlformats.org/officeDocument/2006/relationships" ref="Q2020" r:id="rId6057"/>
    <hyperlink xmlns:r="http://schemas.openxmlformats.org/officeDocument/2006/relationships" ref="G2021" r:id="rId6058"/>
    <hyperlink xmlns:r="http://schemas.openxmlformats.org/officeDocument/2006/relationships" ref="P2021" r:id="rId6059"/>
    <hyperlink xmlns:r="http://schemas.openxmlformats.org/officeDocument/2006/relationships" ref="Q2021" r:id="rId6060"/>
    <hyperlink xmlns:r="http://schemas.openxmlformats.org/officeDocument/2006/relationships" ref="G2022" r:id="rId6061"/>
    <hyperlink xmlns:r="http://schemas.openxmlformats.org/officeDocument/2006/relationships" ref="P2022" r:id="rId6062"/>
    <hyperlink xmlns:r="http://schemas.openxmlformats.org/officeDocument/2006/relationships" ref="Q2022" r:id="rId6063"/>
    <hyperlink xmlns:r="http://schemas.openxmlformats.org/officeDocument/2006/relationships" ref="G2023" r:id="rId6064"/>
    <hyperlink xmlns:r="http://schemas.openxmlformats.org/officeDocument/2006/relationships" ref="P2023" r:id="rId6065"/>
    <hyperlink xmlns:r="http://schemas.openxmlformats.org/officeDocument/2006/relationships" ref="Q2023" r:id="rId6066"/>
    <hyperlink xmlns:r="http://schemas.openxmlformats.org/officeDocument/2006/relationships" ref="G2024" r:id="rId6067"/>
    <hyperlink xmlns:r="http://schemas.openxmlformats.org/officeDocument/2006/relationships" ref="P2024" r:id="rId6068"/>
    <hyperlink xmlns:r="http://schemas.openxmlformats.org/officeDocument/2006/relationships" ref="Q2024" r:id="rId6069"/>
    <hyperlink xmlns:r="http://schemas.openxmlformats.org/officeDocument/2006/relationships" ref="G2025" r:id="rId6070"/>
    <hyperlink xmlns:r="http://schemas.openxmlformats.org/officeDocument/2006/relationships" ref="P2025" r:id="rId6071"/>
    <hyperlink xmlns:r="http://schemas.openxmlformats.org/officeDocument/2006/relationships" ref="Q2025" r:id="rId6072"/>
    <hyperlink xmlns:r="http://schemas.openxmlformats.org/officeDocument/2006/relationships" ref="G2026" r:id="rId6073"/>
    <hyperlink xmlns:r="http://schemas.openxmlformats.org/officeDocument/2006/relationships" ref="P2026" r:id="rId6074"/>
    <hyperlink xmlns:r="http://schemas.openxmlformats.org/officeDocument/2006/relationships" ref="Q2026" r:id="rId6075"/>
    <hyperlink xmlns:r="http://schemas.openxmlformats.org/officeDocument/2006/relationships" ref="G2027" r:id="rId6076"/>
    <hyperlink xmlns:r="http://schemas.openxmlformats.org/officeDocument/2006/relationships" ref="P2027" r:id="rId6077"/>
    <hyperlink xmlns:r="http://schemas.openxmlformats.org/officeDocument/2006/relationships" ref="Q2027" r:id="rId6078"/>
    <hyperlink xmlns:r="http://schemas.openxmlformats.org/officeDocument/2006/relationships" ref="G2028" r:id="rId6079"/>
    <hyperlink xmlns:r="http://schemas.openxmlformats.org/officeDocument/2006/relationships" ref="P2028" r:id="rId6080"/>
    <hyperlink xmlns:r="http://schemas.openxmlformats.org/officeDocument/2006/relationships" ref="Q2028" r:id="rId6081"/>
    <hyperlink xmlns:r="http://schemas.openxmlformats.org/officeDocument/2006/relationships" ref="G2029" r:id="rId6082"/>
    <hyperlink xmlns:r="http://schemas.openxmlformats.org/officeDocument/2006/relationships" ref="P2029" r:id="rId6083"/>
    <hyperlink xmlns:r="http://schemas.openxmlformats.org/officeDocument/2006/relationships" ref="Q2029" r:id="rId6084"/>
    <hyperlink xmlns:r="http://schemas.openxmlformats.org/officeDocument/2006/relationships" ref="G2030" r:id="rId6085"/>
    <hyperlink xmlns:r="http://schemas.openxmlformats.org/officeDocument/2006/relationships" ref="P2030" r:id="rId6086"/>
    <hyperlink xmlns:r="http://schemas.openxmlformats.org/officeDocument/2006/relationships" ref="Q2030" r:id="rId6087"/>
    <hyperlink xmlns:r="http://schemas.openxmlformats.org/officeDocument/2006/relationships" ref="G2031" r:id="rId6088"/>
    <hyperlink xmlns:r="http://schemas.openxmlformats.org/officeDocument/2006/relationships" ref="P2031" r:id="rId6089"/>
    <hyperlink xmlns:r="http://schemas.openxmlformats.org/officeDocument/2006/relationships" ref="Q2031" r:id="rId6090"/>
    <hyperlink xmlns:r="http://schemas.openxmlformats.org/officeDocument/2006/relationships" ref="G2032" r:id="rId6091"/>
    <hyperlink xmlns:r="http://schemas.openxmlformats.org/officeDocument/2006/relationships" ref="P2032" r:id="rId6092"/>
    <hyperlink xmlns:r="http://schemas.openxmlformats.org/officeDocument/2006/relationships" ref="Q2032" r:id="rId6093"/>
    <hyperlink xmlns:r="http://schemas.openxmlformats.org/officeDocument/2006/relationships" ref="G2033" r:id="rId6094"/>
    <hyperlink xmlns:r="http://schemas.openxmlformats.org/officeDocument/2006/relationships" ref="P2033" r:id="rId6095"/>
    <hyperlink xmlns:r="http://schemas.openxmlformats.org/officeDocument/2006/relationships" ref="Q2033" r:id="rId6096"/>
    <hyperlink xmlns:r="http://schemas.openxmlformats.org/officeDocument/2006/relationships" ref="G2034" r:id="rId6097"/>
    <hyperlink xmlns:r="http://schemas.openxmlformats.org/officeDocument/2006/relationships" ref="P2034" r:id="rId6098"/>
    <hyperlink xmlns:r="http://schemas.openxmlformats.org/officeDocument/2006/relationships" ref="Q2034" r:id="rId6099"/>
    <hyperlink xmlns:r="http://schemas.openxmlformats.org/officeDocument/2006/relationships" ref="G2035" r:id="rId6100"/>
    <hyperlink xmlns:r="http://schemas.openxmlformats.org/officeDocument/2006/relationships" ref="P2035" r:id="rId6101"/>
    <hyperlink xmlns:r="http://schemas.openxmlformats.org/officeDocument/2006/relationships" ref="Q2035" r:id="rId6102"/>
    <hyperlink xmlns:r="http://schemas.openxmlformats.org/officeDocument/2006/relationships" ref="G2036" r:id="rId6103"/>
    <hyperlink xmlns:r="http://schemas.openxmlformats.org/officeDocument/2006/relationships" ref="P2036" r:id="rId6104"/>
    <hyperlink xmlns:r="http://schemas.openxmlformats.org/officeDocument/2006/relationships" ref="Q2036" r:id="rId6105"/>
    <hyperlink xmlns:r="http://schemas.openxmlformats.org/officeDocument/2006/relationships" ref="G2037" r:id="rId6106"/>
    <hyperlink xmlns:r="http://schemas.openxmlformats.org/officeDocument/2006/relationships" ref="P2037" r:id="rId6107"/>
    <hyperlink xmlns:r="http://schemas.openxmlformats.org/officeDocument/2006/relationships" ref="Q2037" r:id="rId6108"/>
    <hyperlink xmlns:r="http://schemas.openxmlformats.org/officeDocument/2006/relationships" ref="G2038" r:id="rId6109"/>
    <hyperlink xmlns:r="http://schemas.openxmlformats.org/officeDocument/2006/relationships" ref="P2038" r:id="rId6110"/>
    <hyperlink xmlns:r="http://schemas.openxmlformats.org/officeDocument/2006/relationships" ref="Q2038" r:id="rId6111"/>
    <hyperlink xmlns:r="http://schemas.openxmlformats.org/officeDocument/2006/relationships" ref="G2039" r:id="rId6112"/>
    <hyperlink xmlns:r="http://schemas.openxmlformats.org/officeDocument/2006/relationships" ref="P2039" r:id="rId6113"/>
    <hyperlink xmlns:r="http://schemas.openxmlformats.org/officeDocument/2006/relationships" ref="Q2039" r:id="rId6114"/>
    <hyperlink xmlns:r="http://schemas.openxmlformats.org/officeDocument/2006/relationships" ref="G2040" r:id="rId6115"/>
    <hyperlink xmlns:r="http://schemas.openxmlformats.org/officeDocument/2006/relationships" ref="P2040" r:id="rId6116"/>
    <hyperlink xmlns:r="http://schemas.openxmlformats.org/officeDocument/2006/relationships" ref="Q2040" r:id="rId6117"/>
    <hyperlink xmlns:r="http://schemas.openxmlformats.org/officeDocument/2006/relationships" ref="G2041" r:id="rId6118"/>
    <hyperlink xmlns:r="http://schemas.openxmlformats.org/officeDocument/2006/relationships" ref="P2041" r:id="rId6119"/>
    <hyperlink xmlns:r="http://schemas.openxmlformats.org/officeDocument/2006/relationships" ref="Q2041" r:id="rId6120"/>
    <hyperlink xmlns:r="http://schemas.openxmlformats.org/officeDocument/2006/relationships" ref="G2042" r:id="rId6121"/>
    <hyperlink xmlns:r="http://schemas.openxmlformats.org/officeDocument/2006/relationships" ref="P2042" r:id="rId6122"/>
    <hyperlink xmlns:r="http://schemas.openxmlformats.org/officeDocument/2006/relationships" ref="Q2042" r:id="rId6123"/>
    <hyperlink xmlns:r="http://schemas.openxmlformats.org/officeDocument/2006/relationships" ref="G2043" r:id="rId6124"/>
    <hyperlink xmlns:r="http://schemas.openxmlformats.org/officeDocument/2006/relationships" ref="P2043" r:id="rId6125"/>
    <hyperlink xmlns:r="http://schemas.openxmlformats.org/officeDocument/2006/relationships" ref="Q2043" r:id="rId6126"/>
    <hyperlink xmlns:r="http://schemas.openxmlformats.org/officeDocument/2006/relationships" ref="G2044" r:id="rId6127"/>
    <hyperlink xmlns:r="http://schemas.openxmlformats.org/officeDocument/2006/relationships" ref="P2044" r:id="rId6128"/>
    <hyperlink xmlns:r="http://schemas.openxmlformats.org/officeDocument/2006/relationships" ref="Q2044" r:id="rId6129"/>
    <hyperlink xmlns:r="http://schemas.openxmlformats.org/officeDocument/2006/relationships" ref="G2045" r:id="rId6130"/>
    <hyperlink xmlns:r="http://schemas.openxmlformats.org/officeDocument/2006/relationships" ref="P2045" r:id="rId6131"/>
    <hyperlink xmlns:r="http://schemas.openxmlformats.org/officeDocument/2006/relationships" ref="Q2045" r:id="rId6132"/>
    <hyperlink xmlns:r="http://schemas.openxmlformats.org/officeDocument/2006/relationships" ref="G2046" r:id="rId6133"/>
    <hyperlink xmlns:r="http://schemas.openxmlformats.org/officeDocument/2006/relationships" ref="P2046" r:id="rId6134"/>
    <hyperlink xmlns:r="http://schemas.openxmlformats.org/officeDocument/2006/relationships" ref="Q2046" r:id="rId6135"/>
    <hyperlink xmlns:r="http://schemas.openxmlformats.org/officeDocument/2006/relationships" ref="G2047" r:id="rId6136"/>
    <hyperlink xmlns:r="http://schemas.openxmlformats.org/officeDocument/2006/relationships" ref="P2047" r:id="rId6137"/>
    <hyperlink xmlns:r="http://schemas.openxmlformats.org/officeDocument/2006/relationships" ref="Q2047" r:id="rId6138"/>
    <hyperlink xmlns:r="http://schemas.openxmlformats.org/officeDocument/2006/relationships" ref="G2048" r:id="rId6139"/>
    <hyperlink xmlns:r="http://schemas.openxmlformats.org/officeDocument/2006/relationships" ref="P2048" r:id="rId6140"/>
    <hyperlink xmlns:r="http://schemas.openxmlformats.org/officeDocument/2006/relationships" ref="Q2048" r:id="rId6141"/>
    <hyperlink xmlns:r="http://schemas.openxmlformats.org/officeDocument/2006/relationships" ref="G2049" r:id="rId6142"/>
    <hyperlink xmlns:r="http://schemas.openxmlformats.org/officeDocument/2006/relationships" ref="P2049" r:id="rId6143"/>
    <hyperlink xmlns:r="http://schemas.openxmlformats.org/officeDocument/2006/relationships" ref="Q2049" r:id="rId6144"/>
    <hyperlink xmlns:r="http://schemas.openxmlformats.org/officeDocument/2006/relationships" ref="G2050" r:id="rId6145"/>
    <hyperlink xmlns:r="http://schemas.openxmlformats.org/officeDocument/2006/relationships" ref="P2050" r:id="rId6146"/>
    <hyperlink xmlns:r="http://schemas.openxmlformats.org/officeDocument/2006/relationships" ref="Q2050" r:id="rId6147"/>
    <hyperlink xmlns:r="http://schemas.openxmlformats.org/officeDocument/2006/relationships" ref="G2051" r:id="rId6148"/>
    <hyperlink xmlns:r="http://schemas.openxmlformats.org/officeDocument/2006/relationships" ref="P2051" r:id="rId6149"/>
    <hyperlink xmlns:r="http://schemas.openxmlformats.org/officeDocument/2006/relationships" ref="Q2051" r:id="rId6150"/>
    <hyperlink xmlns:r="http://schemas.openxmlformats.org/officeDocument/2006/relationships" ref="G2052" r:id="rId6151"/>
    <hyperlink xmlns:r="http://schemas.openxmlformats.org/officeDocument/2006/relationships" ref="P2052" r:id="rId6152"/>
    <hyperlink xmlns:r="http://schemas.openxmlformats.org/officeDocument/2006/relationships" ref="Q2052" r:id="rId6153"/>
    <hyperlink xmlns:r="http://schemas.openxmlformats.org/officeDocument/2006/relationships" ref="G2053" r:id="rId6154"/>
    <hyperlink xmlns:r="http://schemas.openxmlformats.org/officeDocument/2006/relationships" ref="P2053" r:id="rId6155"/>
    <hyperlink xmlns:r="http://schemas.openxmlformats.org/officeDocument/2006/relationships" ref="Q2053" r:id="rId6156"/>
    <hyperlink xmlns:r="http://schemas.openxmlformats.org/officeDocument/2006/relationships" ref="G2054" r:id="rId6157"/>
    <hyperlink xmlns:r="http://schemas.openxmlformats.org/officeDocument/2006/relationships" ref="P2054" r:id="rId6158"/>
    <hyperlink xmlns:r="http://schemas.openxmlformats.org/officeDocument/2006/relationships" ref="Q2054" r:id="rId6159"/>
    <hyperlink xmlns:r="http://schemas.openxmlformats.org/officeDocument/2006/relationships" ref="G2055" r:id="rId6160"/>
    <hyperlink xmlns:r="http://schemas.openxmlformats.org/officeDocument/2006/relationships" ref="P2055" r:id="rId6161"/>
    <hyperlink xmlns:r="http://schemas.openxmlformats.org/officeDocument/2006/relationships" ref="Q2055" r:id="rId6162"/>
    <hyperlink xmlns:r="http://schemas.openxmlformats.org/officeDocument/2006/relationships" ref="G2056" r:id="rId6163"/>
    <hyperlink xmlns:r="http://schemas.openxmlformats.org/officeDocument/2006/relationships" ref="P2056" r:id="rId6164"/>
    <hyperlink xmlns:r="http://schemas.openxmlformats.org/officeDocument/2006/relationships" ref="Q2056" r:id="rId6165"/>
    <hyperlink xmlns:r="http://schemas.openxmlformats.org/officeDocument/2006/relationships" ref="G2057" r:id="rId6166"/>
    <hyperlink xmlns:r="http://schemas.openxmlformats.org/officeDocument/2006/relationships" ref="P2057" r:id="rId6167"/>
    <hyperlink xmlns:r="http://schemas.openxmlformats.org/officeDocument/2006/relationships" ref="Q2057" r:id="rId6168"/>
    <hyperlink xmlns:r="http://schemas.openxmlformats.org/officeDocument/2006/relationships" ref="G2058" r:id="rId6169"/>
    <hyperlink xmlns:r="http://schemas.openxmlformats.org/officeDocument/2006/relationships" ref="P2058" r:id="rId6170"/>
    <hyperlink xmlns:r="http://schemas.openxmlformats.org/officeDocument/2006/relationships" ref="Q2058" r:id="rId6171"/>
    <hyperlink xmlns:r="http://schemas.openxmlformats.org/officeDocument/2006/relationships" ref="G2059" r:id="rId6172"/>
    <hyperlink xmlns:r="http://schemas.openxmlformats.org/officeDocument/2006/relationships" ref="P2059" r:id="rId6173"/>
    <hyperlink xmlns:r="http://schemas.openxmlformats.org/officeDocument/2006/relationships" ref="Q2059" r:id="rId6174"/>
    <hyperlink xmlns:r="http://schemas.openxmlformats.org/officeDocument/2006/relationships" ref="G2060" r:id="rId6175"/>
    <hyperlink xmlns:r="http://schemas.openxmlformats.org/officeDocument/2006/relationships" ref="P2060" r:id="rId6176"/>
    <hyperlink xmlns:r="http://schemas.openxmlformats.org/officeDocument/2006/relationships" ref="Q2060" r:id="rId6177"/>
    <hyperlink xmlns:r="http://schemas.openxmlformats.org/officeDocument/2006/relationships" ref="G2061" r:id="rId6178"/>
    <hyperlink xmlns:r="http://schemas.openxmlformats.org/officeDocument/2006/relationships" ref="P2061" r:id="rId6179"/>
    <hyperlink xmlns:r="http://schemas.openxmlformats.org/officeDocument/2006/relationships" ref="Q2061" r:id="rId6180"/>
    <hyperlink xmlns:r="http://schemas.openxmlformats.org/officeDocument/2006/relationships" ref="G2062" r:id="rId6181"/>
    <hyperlink xmlns:r="http://schemas.openxmlformats.org/officeDocument/2006/relationships" ref="P2062" r:id="rId6182"/>
    <hyperlink xmlns:r="http://schemas.openxmlformats.org/officeDocument/2006/relationships" ref="Q2062" r:id="rId6183"/>
    <hyperlink xmlns:r="http://schemas.openxmlformats.org/officeDocument/2006/relationships" ref="G2063" r:id="rId6184"/>
    <hyperlink xmlns:r="http://schemas.openxmlformats.org/officeDocument/2006/relationships" ref="P2063" r:id="rId6185"/>
    <hyperlink xmlns:r="http://schemas.openxmlformats.org/officeDocument/2006/relationships" ref="Q2063" r:id="rId6186"/>
    <hyperlink xmlns:r="http://schemas.openxmlformats.org/officeDocument/2006/relationships" ref="G2064" r:id="rId6187"/>
    <hyperlink xmlns:r="http://schemas.openxmlformats.org/officeDocument/2006/relationships" ref="P2064" r:id="rId6188"/>
    <hyperlink xmlns:r="http://schemas.openxmlformats.org/officeDocument/2006/relationships" ref="Q2064" r:id="rId6189"/>
    <hyperlink xmlns:r="http://schemas.openxmlformats.org/officeDocument/2006/relationships" ref="G2065" r:id="rId6190"/>
    <hyperlink xmlns:r="http://schemas.openxmlformats.org/officeDocument/2006/relationships" ref="P2065" r:id="rId6191"/>
    <hyperlink xmlns:r="http://schemas.openxmlformats.org/officeDocument/2006/relationships" ref="Q2065" r:id="rId6192"/>
    <hyperlink xmlns:r="http://schemas.openxmlformats.org/officeDocument/2006/relationships" ref="G2066" r:id="rId6193"/>
    <hyperlink xmlns:r="http://schemas.openxmlformats.org/officeDocument/2006/relationships" ref="P2066" r:id="rId6194"/>
    <hyperlink xmlns:r="http://schemas.openxmlformats.org/officeDocument/2006/relationships" ref="Q2066" r:id="rId6195"/>
    <hyperlink xmlns:r="http://schemas.openxmlformats.org/officeDocument/2006/relationships" ref="G2067" r:id="rId6196"/>
    <hyperlink xmlns:r="http://schemas.openxmlformats.org/officeDocument/2006/relationships" ref="P2067" r:id="rId6197"/>
    <hyperlink xmlns:r="http://schemas.openxmlformats.org/officeDocument/2006/relationships" ref="Q2067" r:id="rId6198"/>
    <hyperlink xmlns:r="http://schemas.openxmlformats.org/officeDocument/2006/relationships" ref="G2068" r:id="rId6199"/>
    <hyperlink xmlns:r="http://schemas.openxmlformats.org/officeDocument/2006/relationships" ref="P2068" r:id="rId6200"/>
    <hyperlink xmlns:r="http://schemas.openxmlformats.org/officeDocument/2006/relationships" ref="Q2068" r:id="rId6201"/>
    <hyperlink xmlns:r="http://schemas.openxmlformats.org/officeDocument/2006/relationships" ref="G2069" r:id="rId6202"/>
    <hyperlink xmlns:r="http://schemas.openxmlformats.org/officeDocument/2006/relationships" ref="P2069" r:id="rId6203"/>
    <hyperlink xmlns:r="http://schemas.openxmlformats.org/officeDocument/2006/relationships" ref="Q2069" r:id="rId6204"/>
    <hyperlink xmlns:r="http://schemas.openxmlformats.org/officeDocument/2006/relationships" ref="G2070" r:id="rId6205"/>
    <hyperlink xmlns:r="http://schemas.openxmlformats.org/officeDocument/2006/relationships" ref="P2070" r:id="rId6206"/>
    <hyperlink xmlns:r="http://schemas.openxmlformats.org/officeDocument/2006/relationships" ref="Q2070" r:id="rId6207"/>
    <hyperlink xmlns:r="http://schemas.openxmlformats.org/officeDocument/2006/relationships" ref="G2071" r:id="rId6208"/>
    <hyperlink xmlns:r="http://schemas.openxmlformats.org/officeDocument/2006/relationships" ref="P2071" r:id="rId6209"/>
    <hyperlink xmlns:r="http://schemas.openxmlformats.org/officeDocument/2006/relationships" ref="Q2071" r:id="rId6210"/>
    <hyperlink xmlns:r="http://schemas.openxmlformats.org/officeDocument/2006/relationships" ref="G2072" r:id="rId6211"/>
    <hyperlink xmlns:r="http://schemas.openxmlformats.org/officeDocument/2006/relationships" ref="P2072" r:id="rId6212"/>
    <hyperlink xmlns:r="http://schemas.openxmlformats.org/officeDocument/2006/relationships" ref="Q2072" r:id="rId6213"/>
    <hyperlink xmlns:r="http://schemas.openxmlformats.org/officeDocument/2006/relationships" ref="G2073" r:id="rId6214"/>
    <hyperlink xmlns:r="http://schemas.openxmlformats.org/officeDocument/2006/relationships" ref="P2073" r:id="rId6215"/>
    <hyperlink xmlns:r="http://schemas.openxmlformats.org/officeDocument/2006/relationships" ref="Q2073" r:id="rId6216"/>
    <hyperlink xmlns:r="http://schemas.openxmlformats.org/officeDocument/2006/relationships" ref="G2074" r:id="rId6217"/>
    <hyperlink xmlns:r="http://schemas.openxmlformats.org/officeDocument/2006/relationships" ref="P2074" r:id="rId6218"/>
    <hyperlink xmlns:r="http://schemas.openxmlformats.org/officeDocument/2006/relationships" ref="Q2074" r:id="rId6219"/>
    <hyperlink xmlns:r="http://schemas.openxmlformats.org/officeDocument/2006/relationships" ref="G2075" r:id="rId6220"/>
    <hyperlink xmlns:r="http://schemas.openxmlformats.org/officeDocument/2006/relationships" ref="P2075" r:id="rId6221"/>
    <hyperlink xmlns:r="http://schemas.openxmlformats.org/officeDocument/2006/relationships" ref="Q2075" r:id="rId6222"/>
    <hyperlink xmlns:r="http://schemas.openxmlformats.org/officeDocument/2006/relationships" ref="G2076" r:id="rId6223"/>
    <hyperlink xmlns:r="http://schemas.openxmlformats.org/officeDocument/2006/relationships" ref="P2076" r:id="rId6224"/>
    <hyperlink xmlns:r="http://schemas.openxmlformats.org/officeDocument/2006/relationships" ref="Q2076" r:id="rId6225"/>
    <hyperlink xmlns:r="http://schemas.openxmlformats.org/officeDocument/2006/relationships" ref="G2077" r:id="rId6226"/>
    <hyperlink xmlns:r="http://schemas.openxmlformats.org/officeDocument/2006/relationships" ref="P2077" r:id="rId6227"/>
    <hyperlink xmlns:r="http://schemas.openxmlformats.org/officeDocument/2006/relationships" ref="Q2077" r:id="rId6228"/>
    <hyperlink xmlns:r="http://schemas.openxmlformats.org/officeDocument/2006/relationships" ref="G2078" r:id="rId6229"/>
    <hyperlink xmlns:r="http://schemas.openxmlformats.org/officeDocument/2006/relationships" ref="P2078" r:id="rId6230"/>
    <hyperlink xmlns:r="http://schemas.openxmlformats.org/officeDocument/2006/relationships" ref="Q2078" r:id="rId6231"/>
    <hyperlink xmlns:r="http://schemas.openxmlformats.org/officeDocument/2006/relationships" ref="G2079" r:id="rId6232"/>
    <hyperlink xmlns:r="http://schemas.openxmlformats.org/officeDocument/2006/relationships" ref="P2079" r:id="rId6233"/>
    <hyperlink xmlns:r="http://schemas.openxmlformats.org/officeDocument/2006/relationships" ref="Q2079" r:id="rId6234"/>
    <hyperlink xmlns:r="http://schemas.openxmlformats.org/officeDocument/2006/relationships" ref="G2080" r:id="rId6235"/>
    <hyperlink xmlns:r="http://schemas.openxmlformats.org/officeDocument/2006/relationships" ref="P2080" r:id="rId6236"/>
    <hyperlink xmlns:r="http://schemas.openxmlformats.org/officeDocument/2006/relationships" ref="Q2080" r:id="rId6237"/>
    <hyperlink xmlns:r="http://schemas.openxmlformats.org/officeDocument/2006/relationships" ref="G2081" r:id="rId6238"/>
    <hyperlink xmlns:r="http://schemas.openxmlformats.org/officeDocument/2006/relationships" ref="P2081" r:id="rId6239"/>
    <hyperlink xmlns:r="http://schemas.openxmlformats.org/officeDocument/2006/relationships" ref="Q2081" r:id="rId6240"/>
    <hyperlink xmlns:r="http://schemas.openxmlformats.org/officeDocument/2006/relationships" ref="G2082" r:id="rId6241"/>
    <hyperlink xmlns:r="http://schemas.openxmlformats.org/officeDocument/2006/relationships" ref="P2082" r:id="rId6242"/>
    <hyperlink xmlns:r="http://schemas.openxmlformats.org/officeDocument/2006/relationships" ref="Q2082" r:id="rId6243"/>
    <hyperlink xmlns:r="http://schemas.openxmlformats.org/officeDocument/2006/relationships" ref="G2083" r:id="rId6244"/>
    <hyperlink xmlns:r="http://schemas.openxmlformats.org/officeDocument/2006/relationships" ref="P2083" r:id="rId6245"/>
    <hyperlink xmlns:r="http://schemas.openxmlformats.org/officeDocument/2006/relationships" ref="Q2083" r:id="rId6246"/>
    <hyperlink xmlns:r="http://schemas.openxmlformats.org/officeDocument/2006/relationships" ref="G2084" r:id="rId6247"/>
    <hyperlink xmlns:r="http://schemas.openxmlformats.org/officeDocument/2006/relationships" ref="P2084" r:id="rId6248"/>
    <hyperlink xmlns:r="http://schemas.openxmlformats.org/officeDocument/2006/relationships" ref="Q2084" r:id="rId6249"/>
    <hyperlink xmlns:r="http://schemas.openxmlformats.org/officeDocument/2006/relationships" ref="G2085" r:id="rId6250"/>
    <hyperlink xmlns:r="http://schemas.openxmlformats.org/officeDocument/2006/relationships" ref="P2085" r:id="rId6251"/>
    <hyperlink xmlns:r="http://schemas.openxmlformats.org/officeDocument/2006/relationships" ref="Q2085" r:id="rId6252"/>
    <hyperlink xmlns:r="http://schemas.openxmlformats.org/officeDocument/2006/relationships" ref="G2086" r:id="rId6253"/>
    <hyperlink xmlns:r="http://schemas.openxmlformats.org/officeDocument/2006/relationships" ref="P2086" r:id="rId6254"/>
    <hyperlink xmlns:r="http://schemas.openxmlformats.org/officeDocument/2006/relationships" ref="Q2086" r:id="rId6255"/>
    <hyperlink xmlns:r="http://schemas.openxmlformats.org/officeDocument/2006/relationships" ref="G2087" r:id="rId6256"/>
    <hyperlink xmlns:r="http://schemas.openxmlformats.org/officeDocument/2006/relationships" ref="P2087" r:id="rId6257"/>
    <hyperlink xmlns:r="http://schemas.openxmlformats.org/officeDocument/2006/relationships" ref="Q2087" r:id="rId6258"/>
    <hyperlink xmlns:r="http://schemas.openxmlformats.org/officeDocument/2006/relationships" ref="G2088" r:id="rId6259"/>
    <hyperlink xmlns:r="http://schemas.openxmlformats.org/officeDocument/2006/relationships" ref="P2088" r:id="rId6260"/>
    <hyperlink xmlns:r="http://schemas.openxmlformats.org/officeDocument/2006/relationships" ref="Q2088" r:id="rId6261"/>
    <hyperlink xmlns:r="http://schemas.openxmlformats.org/officeDocument/2006/relationships" ref="G2089" r:id="rId6262"/>
    <hyperlink xmlns:r="http://schemas.openxmlformats.org/officeDocument/2006/relationships" ref="P2089" r:id="rId6263"/>
    <hyperlink xmlns:r="http://schemas.openxmlformats.org/officeDocument/2006/relationships" ref="Q2089" r:id="rId6264"/>
    <hyperlink xmlns:r="http://schemas.openxmlformats.org/officeDocument/2006/relationships" ref="G2090" r:id="rId6265"/>
    <hyperlink xmlns:r="http://schemas.openxmlformats.org/officeDocument/2006/relationships" ref="P2090" r:id="rId6266"/>
    <hyperlink xmlns:r="http://schemas.openxmlformats.org/officeDocument/2006/relationships" ref="Q2090" r:id="rId6267"/>
    <hyperlink xmlns:r="http://schemas.openxmlformats.org/officeDocument/2006/relationships" ref="G2091" r:id="rId6268"/>
    <hyperlink xmlns:r="http://schemas.openxmlformats.org/officeDocument/2006/relationships" ref="P2091" r:id="rId6269"/>
    <hyperlink xmlns:r="http://schemas.openxmlformats.org/officeDocument/2006/relationships" ref="Q2091" r:id="rId6270"/>
    <hyperlink xmlns:r="http://schemas.openxmlformats.org/officeDocument/2006/relationships" ref="G2092" r:id="rId6271"/>
    <hyperlink xmlns:r="http://schemas.openxmlformats.org/officeDocument/2006/relationships" ref="P2092" r:id="rId6272"/>
    <hyperlink xmlns:r="http://schemas.openxmlformats.org/officeDocument/2006/relationships" ref="Q2092" r:id="rId6273"/>
    <hyperlink xmlns:r="http://schemas.openxmlformats.org/officeDocument/2006/relationships" ref="G2093" r:id="rId6274"/>
    <hyperlink xmlns:r="http://schemas.openxmlformats.org/officeDocument/2006/relationships" ref="P2093" r:id="rId6275"/>
    <hyperlink xmlns:r="http://schemas.openxmlformats.org/officeDocument/2006/relationships" ref="Q2093" r:id="rId6276"/>
    <hyperlink xmlns:r="http://schemas.openxmlformats.org/officeDocument/2006/relationships" ref="G2094" r:id="rId6277"/>
    <hyperlink xmlns:r="http://schemas.openxmlformats.org/officeDocument/2006/relationships" ref="P2094" r:id="rId6278"/>
    <hyperlink xmlns:r="http://schemas.openxmlformats.org/officeDocument/2006/relationships" ref="Q2094" r:id="rId6279"/>
    <hyperlink xmlns:r="http://schemas.openxmlformats.org/officeDocument/2006/relationships" ref="G2095" r:id="rId6280"/>
    <hyperlink xmlns:r="http://schemas.openxmlformats.org/officeDocument/2006/relationships" ref="P2095" r:id="rId6281"/>
    <hyperlink xmlns:r="http://schemas.openxmlformats.org/officeDocument/2006/relationships" ref="Q2095" r:id="rId6282"/>
    <hyperlink xmlns:r="http://schemas.openxmlformats.org/officeDocument/2006/relationships" ref="G2096" r:id="rId6283"/>
    <hyperlink xmlns:r="http://schemas.openxmlformats.org/officeDocument/2006/relationships" ref="P2096" r:id="rId6284"/>
    <hyperlink xmlns:r="http://schemas.openxmlformats.org/officeDocument/2006/relationships" ref="Q2096" r:id="rId6285"/>
    <hyperlink xmlns:r="http://schemas.openxmlformats.org/officeDocument/2006/relationships" ref="G2097" r:id="rId6286"/>
    <hyperlink xmlns:r="http://schemas.openxmlformats.org/officeDocument/2006/relationships" ref="P2097" r:id="rId6287"/>
    <hyperlink xmlns:r="http://schemas.openxmlformats.org/officeDocument/2006/relationships" ref="Q2097" r:id="rId6288"/>
    <hyperlink xmlns:r="http://schemas.openxmlformats.org/officeDocument/2006/relationships" ref="G2098" r:id="rId6289"/>
    <hyperlink xmlns:r="http://schemas.openxmlformats.org/officeDocument/2006/relationships" ref="P2098" r:id="rId6290"/>
    <hyperlink xmlns:r="http://schemas.openxmlformats.org/officeDocument/2006/relationships" ref="Q2098" r:id="rId6291"/>
    <hyperlink xmlns:r="http://schemas.openxmlformats.org/officeDocument/2006/relationships" ref="G2099" r:id="rId6292"/>
    <hyperlink xmlns:r="http://schemas.openxmlformats.org/officeDocument/2006/relationships" ref="P2099" r:id="rId6293"/>
    <hyperlink xmlns:r="http://schemas.openxmlformats.org/officeDocument/2006/relationships" ref="Q2099" r:id="rId6294"/>
    <hyperlink xmlns:r="http://schemas.openxmlformats.org/officeDocument/2006/relationships" ref="G2100" r:id="rId6295"/>
    <hyperlink xmlns:r="http://schemas.openxmlformats.org/officeDocument/2006/relationships" ref="P2100" r:id="rId6296"/>
    <hyperlink xmlns:r="http://schemas.openxmlformats.org/officeDocument/2006/relationships" ref="Q2100" r:id="rId6297"/>
    <hyperlink xmlns:r="http://schemas.openxmlformats.org/officeDocument/2006/relationships" ref="G2101" r:id="rId6298"/>
    <hyperlink xmlns:r="http://schemas.openxmlformats.org/officeDocument/2006/relationships" ref="P2101" r:id="rId6299"/>
    <hyperlink xmlns:r="http://schemas.openxmlformats.org/officeDocument/2006/relationships" ref="Q2101" r:id="rId6300"/>
    <hyperlink xmlns:r="http://schemas.openxmlformats.org/officeDocument/2006/relationships" ref="G2102" r:id="rId6301"/>
    <hyperlink xmlns:r="http://schemas.openxmlformats.org/officeDocument/2006/relationships" ref="P2102" r:id="rId6302"/>
    <hyperlink xmlns:r="http://schemas.openxmlformats.org/officeDocument/2006/relationships" ref="Q2102" r:id="rId6303"/>
    <hyperlink xmlns:r="http://schemas.openxmlformats.org/officeDocument/2006/relationships" ref="G2103" r:id="rId6304"/>
    <hyperlink xmlns:r="http://schemas.openxmlformats.org/officeDocument/2006/relationships" ref="P2103" r:id="rId6305"/>
    <hyperlink xmlns:r="http://schemas.openxmlformats.org/officeDocument/2006/relationships" ref="Q2103" r:id="rId6306"/>
    <hyperlink xmlns:r="http://schemas.openxmlformats.org/officeDocument/2006/relationships" ref="G2104" r:id="rId6307"/>
    <hyperlink xmlns:r="http://schemas.openxmlformats.org/officeDocument/2006/relationships" ref="P2104" r:id="rId6308"/>
    <hyperlink xmlns:r="http://schemas.openxmlformats.org/officeDocument/2006/relationships" ref="Q2104" r:id="rId6309"/>
    <hyperlink xmlns:r="http://schemas.openxmlformats.org/officeDocument/2006/relationships" ref="G2105" r:id="rId6310"/>
    <hyperlink xmlns:r="http://schemas.openxmlformats.org/officeDocument/2006/relationships" ref="P2105" r:id="rId6311"/>
    <hyperlink xmlns:r="http://schemas.openxmlformats.org/officeDocument/2006/relationships" ref="Q2105" r:id="rId6312"/>
    <hyperlink xmlns:r="http://schemas.openxmlformats.org/officeDocument/2006/relationships" ref="G2106" r:id="rId6313"/>
    <hyperlink xmlns:r="http://schemas.openxmlformats.org/officeDocument/2006/relationships" ref="P2106" r:id="rId6314"/>
    <hyperlink xmlns:r="http://schemas.openxmlformats.org/officeDocument/2006/relationships" ref="Q2106" r:id="rId6315"/>
    <hyperlink xmlns:r="http://schemas.openxmlformats.org/officeDocument/2006/relationships" ref="G2107" r:id="rId6316"/>
    <hyperlink xmlns:r="http://schemas.openxmlformats.org/officeDocument/2006/relationships" ref="P2107" r:id="rId6317"/>
    <hyperlink xmlns:r="http://schemas.openxmlformats.org/officeDocument/2006/relationships" ref="Q2107" r:id="rId6318"/>
    <hyperlink xmlns:r="http://schemas.openxmlformats.org/officeDocument/2006/relationships" ref="G2108" r:id="rId6319"/>
    <hyperlink xmlns:r="http://schemas.openxmlformats.org/officeDocument/2006/relationships" ref="P2108" r:id="rId6320"/>
    <hyperlink xmlns:r="http://schemas.openxmlformats.org/officeDocument/2006/relationships" ref="Q2108" r:id="rId6321"/>
    <hyperlink xmlns:r="http://schemas.openxmlformats.org/officeDocument/2006/relationships" ref="G2109" r:id="rId6322"/>
    <hyperlink xmlns:r="http://schemas.openxmlformats.org/officeDocument/2006/relationships" ref="P2109" r:id="rId6323"/>
    <hyperlink xmlns:r="http://schemas.openxmlformats.org/officeDocument/2006/relationships" ref="Q2109" r:id="rId6324"/>
    <hyperlink xmlns:r="http://schemas.openxmlformats.org/officeDocument/2006/relationships" ref="G2110" r:id="rId6325"/>
    <hyperlink xmlns:r="http://schemas.openxmlformats.org/officeDocument/2006/relationships" ref="P2110" r:id="rId6326"/>
    <hyperlink xmlns:r="http://schemas.openxmlformats.org/officeDocument/2006/relationships" ref="Q2110" r:id="rId6327"/>
    <hyperlink xmlns:r="http://schemas.openxmlformats.org/officeDocument/2006/relationships" ref="G2111" r:id="rId6328"/>
    <hyperlink xmlns:r="http://schemas.openxmlformats.org/officeDocument/2006/relationships" ref="P2111" r:id="rId6329"/>
    <hyperlink xmlns:r="http://schemas.openxmlformats.org/officeDocument/2006/relationships" ref="Q2111" r:id="rId6330"/>
    <hyperlink xmlns:r="http://schemas.openxmlformats.org/officeDocument/2006/relationships" ref="G2112" r:id="rId6331"/>
    <hyperlink xmlns:r="http://schemas.openxmlformats.org/officeDocument/2006/relationships" ref="P2112" r:id="rId6332"/>
    <hyperlink xmlns:r="http://schemas.openxmlformats.org/officeDocument/2006/relationships" ref="Q2112" r:id="rId6333"/>
    <hyperlink xmlns:r="http://schemas.openxmlformats.org/officeDocument/2006/relationships" ref="G2113" r:id="rId6334"/>
    <hyperlink xmlns:r="http://schemas.openxmlformats.org/officeDocument/2006/relationships" ref="P2113" r:id="rId6335"/>
    <hyperlink xmlns:r="http://schemas.openxmlformats.org/officeDocument/2006/relationships" ref="Q2113" r:id="rId6336"/>
    <hyperlink xmlns:r="http://schemas.openxmlformats.org/officeDocument/2006/relationships" ref="G2114" r:id="rId6337"/>
    <hyperlink xmlns:r="http://schemas.openxmlformats.org/officeDocument/2006/relationships" ref="P2114" r:id="rId6338"/>
    <hyperlink xmlns:r="http://schemas.openxmlformats.org/officeDocument/2006/relationships" ref="Q2114" r:id="rId6339"/>
    <hyperlink xmlns:r="http://schemas.openxmlformats.org/officeDocument/2006/relationships" ref="G2115" r:id="rId6340"/>
    <hyperlink xmlns:r="http://schemas.openxmlformats.org/officeDocument/2006/relationships" ref="P2115" r:id="rId6341"/>
    <hyperlink xmlns:r="http://schemas.openxmlformats.org/officeDocument/2006/relationships" ref="Q2115" r:id="rId6342"/>
    <hyperlink xmlns:r="http://schemas.openxmlformats.org/officeDocument/2006/relationships" ref="G2116" r:id="rId6343"/>
    <hyperlink xmlns:r="http://schemas.openxmlformats.org/officeDocument/2006/relationships" ref="P2116" r:id="rId6344"/>
    <hyperlink xmlns:r="http://schemas.openxmlformats.org/officeDocument/2006/relationships" ref="Q2116" r:id="rId6345"/>
    <hyperlink xmlns:r="http://schemas.openxmlformats.org/officeDocument/2006/relationships" ref="G2117" r:id="rId6346"/>
    <hyperlink xmlns:r="http://schemas.openxmlformats.org/officeDocument/2006/relationships" ref="P2117" r:id="rId6347"/>
    <hyperlink xmlns:r="http://schemas.openxmlformats.org/officeDocument/2006/relationships" ref="Q2117" r:id="rId6348"/>
    <hyperlink xmlns:r="http://schemas.openxmlformats.org/officeDocument/2006/relationships" ref="G2118" r:id="rId6349"/>
    <hyperlink xmlns:r="http://schemas.openxmlformats.org/officeDocument/2006/relationships" ref="P2118" r:id="rId6350"/>
    <hyperlink xmlns:r="http://schemas.openxmlformats.org/officeDocument/2006/relationships" ref="Q2118" r:id="rId6351"/>
    <hyperlink xmlns:r="http://schemas.openxmlformats.org/officeDocument/2006/relationships" ref="G2119" r:id="rId6352"/>
    <hyperlink xmlns:r="http://schemas.openxmlformats.org/officeDocument/2006/relationships" ref="P2119" r:id="rId6353"/>
    <hyperlink xmlns:r="http://schemas.openxmlformats.org/officeDocument/2006/relationships" ref="Q2119" r:id="rId6354"/>
    <hyperlink xmlns:r="http://schemas.openxmlformats.org/officeDocument/2006/relationships" ref="G2120" r:id="rId6355"/>
    <hyperlink xmlns:r="http://schemas.openxmlformats.org/officeDocument/2006/relationships" ref="P2120" r:id="rId6356"/>
    <hyperlink xmlns:r="http://schemas.openxmlformats.org/officeDocument/2006/relationships" ref="Q2120" r:id="rId6357"/>
    <hyperlink xmlns:r="http://schemas.openxmlformats.org/officeDocument/2006/relationships" ref="G2121" r:id="rId6358"/>
    <hyperlink xmlns:r="http://schemas.openxmlformats.org/officeDocument/2006/relationships" ref="P2121" r:id="rId6359"/>
    <hyperlink xmlns:r="http://schemas.openxmlformats.org/officeDocument/2006/relationships" ref="Q2121" r:id="rId6360"/>
    <hyperlink xmlns:r="http://schemas.openxmlformats.org/officeDocument/2006/relationships" ref="G2122" r:id="rId6361"/>
    <hyperlink xmlns:r="http://schemas.openxmlformats.org/officeDocument/2006/relationships" ref="P2122" r:id="rId6362"/>
    <hyperlink xmlns:r="http://schemas.openxmlformats.org/officeDocument/2006/relationships" ref="Q2122" r:id="rId6363"/>
    <hyperlink xmlns:r="http://schemas.openxmlformats.org/officeDocument/2006/relationships" ref="G2123" r:id="rId6364"/>
    <hyperlink xmlns:r="http://schemas.openxmlformats.org/officeDocument/2006/relationships" ref="P2123" r:id="rId6365"/>
    <hyperlink xmlns:r="http://schemas.openxmlformats.org/officeDocument/2006/relationships" ref="Q2123" r:id="rId6366"/>
    <hyperlink xmlns:r="http://schemas.openxmlformats.org/officeDocument/2006/relationships" ref="G2124" r:id="rId6367"/>
    <hyperlink xmlns:r="http://schemas.openxmlformats.org/officeDocument/2006/relationships" ref="P2124" r:id="rId6368"/>
    <hyperlink xmlns:r="http://schemas.openxmlformats.org/officeDocument/2006/relationships" ref="Q2124" r:id="rId6369"/>
    <hyperlink xmlns:r="http://schemas.openxmlformats.org/officeDocument/2006/relationships" ref="G2125" r:id="rId6370"/>
    <hyperlink xmlns:r="http://schemas.openxmlformats.org/officeDocument/2006/relationships" ref="P2125" r:id="rId6371"/>
    <hyperlink xmlns:r="http://schemas.openxmlformats.org/officeDocument/2006/relationships" ref="Q2125" r:id="rId6372"/>
    <hyperlink xmlns:r="http://schemas.openxmlformats.org/officeDocument/2006/relationships" ref="G2126" r:id="rId6373"/>
    <hyperlink xmlns:r="http://schemas.openxmlformats.org/officeDocument/2006/relationships" ref="P2126" r:id="rId6374"/>
    <hyperlink xmlns:r="http://schemas.openxmlformats.org/officeDocument/2006/relationships" ref="Q2126" r:id="rId6375"/>
    <hyperlink xmlns:r="http://schemas.openxmlformats.org/officeDocument/2006/relationships" ref="G2127" r:id="rId6376"/>
    <hyperlink xmlns:r="http://schemas.openxmlformats.org/officeDocument/2006/relationships" ref="P2127" r:id="rId6377"/>
    <hyperlink xmlns:r="http://schemas.openxmlformats.org/officeDocument/2006/relationships" ref="Q2127" r:id="rId6378"/>
    <hyperlink xmlns:r="http://schemas.openxmlformats.org/officeDocument/2006/relationships" ref="G2128" r:id="rId6379"/>
    <hyperlink xmlns:r="http://schemas.openxmlformats.org/officeDocument/2006/relationships" ref="P2128" r:id="rId6380"/>
    <hyperlink xmlns:r="http://schemas.openxmlformats.org/officeDocument/2006/relationships" ref="Q2128" r:id="rId6381"/>
    <hyperlink xmlns:r="http://schemas.openxmlformats.org/officeDocument/2006/relationships" ref="G2129" r:id="rId6382"/>
    <hyperlink xmlns:r="http://schemas.openxmlformats.org/officeDocument/2006/relationships" ref="P2129" r:id="rId6383"/>
    <hyperlink xmlns:r="http://schemas.openxmlformats.org/officeDocument/2006/relationships" ref="Q2129" r:id="rId6384"/>
    <hyperlink xmlns:r="http://schemas.openxmlformats.org/officeDocument/2006/relationships" ref="G2130" r:id="rId6385"/>
    <hyperlink xmlns:r="http://schemas.openxmlformats.org/officeDocument/2006/relationships" ref="P2130" r:id="rId6386"/>
    <hyperlink xmlns:r="http://schemas.openxmlformats.org/officeDocument/2006/relationships" ref="Q2130" r:id="rId6387"/>
    <hyperlink xmlns:r="http://schemas.openxmlformats.org/officeDocument/2006/relationships" ref="G2131" r:id="rId6388"/>
    <hyperlink xmlns:r="http://schemas.openxmlformats.org/officeDocument/2006/relationships" ref="P2131" r:id="rId6389"/>
    <hyperlink xmlns:r="http://schemas.openxmlformats.org/officeDocument/2006/relationships" ref="Q2131" r:id="rId6390"/>
    <hyperlink xmlns:r="http://schemas.openxmlformats.org/officeDocument/2006/relationships" ref="G2132" r:id="rId6391"/>
    <hyperlink xmlns:r="http://schemas.openxmlformats.org/officeDocument/2006/relationships" ref="P2132" r:id="rId6392"/>
    <hyperlink xmlns:r="http://schemas.openxmlformats.org/officeDocument/2006/relationships" ref="Q2132" r:id="rId6393"/>
    <hyperlink xmlns:r="http://schemas.openxmlformats.org/officeDocument/2006/relationships" ref="G2133" r:id="rId6394"/>
    <hyperlink xmlns:r="http://schemas.openxmlformats.org/officeDocument/2006/relationships" ref="P2133" r:id="rId6395"/>
    <hyperlink xmlns:r="http://schemas.openxmlformats.org/officeDocument/2006/relationships" ref="Q2133" r:id="rId6396"/>
    <hyperlink xmlns:r="http://schemas.openxmlformats.org/officeDocument/2006/relationships" ref="G2134" r:id="rId6397"/>
    <hyperlink xmlns:r="http://schemas.openxmlformats.org/officeDocument/2006/relationships" ref="P2134" r:id="rId6398"/>
    <hyperlink xmlns:r="http://schemas.openxmlformats.org/officeDocument/2006/relationships" ref="Q2134" r:id="rId6399"/>
    <hyperlink xmlns:r="http://schemas.openxmlformats.org/officeDocument/2006/relationships" ref="G2135" r:id="rId6400"/>
    <hyperlink xmlns:r="http://schemas.openxmlformats.org/officeDocument/2006/relationships" ref="P2135" r:id="rId6401"/>
    <hyperlink xmlns:r="http://schemas.openxmlformats.org/officeDocument/2006/relationships" ref="Q2135" r:id="rId6402"/>
    <hyperlink xmlns:r="http://schemas.openxmlformats.org/officeDocument/2006/relationships" ref="G2136" r:id="rId6403"/>
    <hyperlink xmlns:r="http://schemas.openxmlformats.org/officeDocument/2006/relationships" ref="P2136" r:id="rId6404"/>
    <hyperlink xmlns:r="http://schemas.openxmlformats.org/officeDocument/2006/relationships" ref="Q2136" r:id="rId6405"/>
    <hyperlink xmlns:r="http://schemas.openxmlformats.org/officeDocument/2006/relationships" ref="G2137" r:id="rId6406"/>
    <hyperlink xmlns:r="http://schemas.openxmlformats.org/officeDocument/2006/relationships" ref="P2137" r:id="rId6407"/>
    <hyperlink xmlns:r="http://schemas.openxmlformats.org/officeDocument/2006/relationships" ref="Q2137" r:id="rId6408"/>
    <hyperlink xmlns:r="http://schemas.openxmlformats.org/officeDocument/2006/relationships" ref="G2138" r:id="rId6409"/>
    <hyperlink xmlns:r="http://schemas.openxmlformats.org/officeDocument/2006/relationships" ref="P2138" r:id="rId6410"/>
    <hyperlink xmlns:r="http://schemas.openxmlformats.org/officeDocument/2006/relationships" ref="Q2138" r:id="rId6411"/>
    <hyperlink xmlns:r="http://schemas.openxmlformats.org/officeDocument/2006/relationships" ref="G2139" r:id="rId6412"/>
    <hyperlink xmlns:r="http://schemas.openxmlformats.org/officeDocument/2006/relationships" ref="P2139" r:id="rId6413"/>
    <hyperlink xmlns:r="http://schemas.openxmlformats.org/officeDocument/2006/relationships" ref="Q2139" r:id="rId6414"/>
    <hyperlink xmlns:r="http://schemas.openxmlformats.org/officeDocument/2006/relationships" ref="G2140" r:id="rId6415"/>
    <hyperlink xmlns:r="http://schemas.openxmlformats.org/officeDocument/2006/relationships" ref="P2140" r:id="rId6416"/>
    <hyperlink xmlns:r="http://schemas.openxmlformats.org/officeDocument/2006/relationships" ref="Q2140" r:id="rId6417"/>
    <hyperlink xmlns:r="http://schemas.openxmlformats.org/officeDocument/2006/relationships" ref="G2141" r:id="rId6418"/>
    <hyperlink xmlns:r="http://schemas.openxmlformats.org/officeDocument/2006/relationships" ref="P2141" r:id="rId6419"/>
    <hyperlink xmlns:r="http://schemas.openxmlformats.org/officeDocument/2006/relationships" ref="Q2141" r:id="rId6420"/>
    <hyperlink xmlns:r="http://schemas.openxmlformats.org/officeDocument/2006/relationships" ref="G2142" r:id="rId6421"/>
    <hyperlink xmlns:r="http://schemas.openxmlformats.org/officeDocument/2006/relationships" ref="P2142" r:id="rId6422"/>
    <hyperlink xmlns:r="http://schemas.openxmlformats.org/officeDocument/2006/relationships" ref="Q2142" r:id="rId6423"/>
    <hyperlink xmlns:r="http://schemas.openxmlformats.org/officeDocument/2006/relationships" ref="G2143" r:id="rId6424"/>
    <hyperlink xmlns:r="http://schemas.openxmlformats.org/officeDocument/2006/relationships" ref="P2143" r:id="rId6425"/>
    <hyperlink xmlns:r="http://schemas.openxmlformats.org/officeDocument/2006/relationships" ref="Q2143" r:id="rId6426"/>
    <hyperlink xmlns:r="http://schemas.openxmlformats.org/officeDocument/2006/relationships" ref="G2144" r:id="rId6427"/>
    <hyperlink xmlns:r="http://schemas.openxmlformats.org/officeDocument/2006/relationships" ref="P2144" r:id="rId6428"/>
    <hyperlink xmlns:r="http://schemas.openxmlformats.org/officeDocument/2006/relationships" ref="Q2144" r:id="rId6429"/>
    <hyperlink xmlns:r="http://schemas.openxmlformats.org/officeDocument/2006/relationships" ref="G2145" r:id="rId6430"/>
    <hyperlink xmlns:r="http://schemas.openxmlformats.org/officeDocument/2006/relationships" ref="P2145" r:id="rId6431"/>
    <hyperlink xmlns:r="http://schemas.openxmlformats.org/officeDocument/2006/relationships" ref="Q2145" r:id="rId6432"/>
    <hyperlink xmlns:r="http://schemas.openxmlformats.org/officeDocument/2006/relationships" ref="G2146" r:id="rId6433"/>
    <hyperlink xmlns:r="http://schemas.openxmlformats.org/officeDocument/2006/relationships" ref="P2146" r:id="rId6434"/>
    <hyperlink xmlns:r="http://schemas.openxmlformats.org/officeDocument/2006/relationships" ref="Q2146" r:id="rId6435"/>
    <hyperlink xmlns:r="http://schemas.openxmlformats.org/officeDocument/2006/relationships" ref="G2147" r:id="rId6436"/>
    <hyperlink xmlns:r="http://schemas.openxmlformats.org/officeDocument/2006/relationships" ref="P2147" r:id="rId6437"/>
    <hyperlink xmlns:r="http://schemas.openxmlformats.org/officeDocument/2006/relationships" ref="Q2147" r:id="rId6438"/>
    <hyperlink xmlns:r="http://schemas.openxmlformats.org/officeDocument/2006/relationships" ref="G2148" r:id="rId6439"/>
    <hyperlink xmlns:r="http://schemas.openxmlformats.org/officeDocument/2006/relationships" ref="P2148" r:id="rId6440"/>
    <hyperlink xmlns:r="http://schemas.openxmlformats.org/officeDocument/2006/relationships" ref="Q2148" r:id="rId6441"/>
    <hyperlink xmlns:r="http://schemas.openxmlformats.org/officeDocument/2006/relationships" ref="G2149" r:id="rId6442"/>
    <hyperlink xmlns:r="http://schemas.openxmlformats.org/officeDocument/2006/relationships" ref="P2149" r:id="rId6443"/>
    <hyperlink xmlns:r="http://schemas.openxmlformats.org/officeDocument/2006/relationships" ref="Q2149" r:id="rId6444"/>
    <hyperlink xmlns:r="http://schemas.openxmlformats.org/officeDocument/2006/relationships" ref="G2150" r:id="rId6445"/>
    <hyperlink xmlns:r="http://schemas.openxmlformats.org/officeDocument/2006/relationships" ref="P2150" r:id="rId6446"/>
    <hyperlink xmlns:r="http://schemas.openxmlformats.org/officeDocument/2006/relationships" ref="Q2150" r:id="rId6447"/>
    <hyperlink xmlns:r="http://schemas.openxmlformats.org/officeDocument/2006/relationships" ref="G2151" r:id="rId6448"/>
    <hyperlink xmlns:r="http://schemas.openxmlformats.org/officeDocument/2006/relationships" ref="P2151" r:id="rId6449"/>
    <hyperlink xmlns:r="http://schemas.openxmlformats.org/officeDocument/2006/relationships" ref="Q2151" r:id="rId6450"/>
    <hyperlink xmlns:r="http://schemas.openxmlformats.org/officeDocument/2006/relationships" ref="G2152" r:id="rId6451"/>
    <hyperlink xmlns:r="http://schemas.openxmlformats.org/officeDocument/2006/relationships" ref="P2152" r:id="rId6452"/>
    <hyperlink xmlns:r="http://schemas.openxmlformats.org/officeDocument/2006/relationships" ref="Q2152" r:id="rId6453"/>
    <hyperlink xmlns:r="http://schemas.openxmlformats.org/officeDocument/2006/relationships" ref="G2153" r:id="rId6454"/>
    <hyperlink xmlns:r="http://schemas.openxmlformats.org/officeDocument/2006/relationships" ref="P2153" r:id="rId6455"/>
    <hyperlink xmlns:r="http://schemas.openxmlformats.org/officeDocument/2006/relationships" ref="Q2153" r:id="rId6456"/>
    <hyperlink xmlns:r="http://schemas.openxmlformats.org/officeDocument/2006/relationships" ref="G2154" r:id="rId6457"/>
    <hyperlink xmlns:r="http://schemas.openxmlformats.org/officeDocument/2006/relationships" ref="P2154" r:id="rId6458"/>
    <hyperlink xmlns:r="http://schemas.openxmlformats.org/officeDocument/2006/relationships" ref="Q2154" r:id="rId6459"/>
    <hyperlink xmlns:r="http://schemas.openxmlformats.org/officeDocument/2006/relationships" ref="G2155" r:id="rId6460"/>
    <hyperlink xmlns:r="http://schemas.openxmlformats.org/officeDocument/2006/relationships" ref="P2155" r:id="rId6461"/>
    <hyperlink xmlns:r="http://schemas.openxmlformats.org/officeDocument/2006/relationships" ref="Q2155" r:id="rId6462"/>
    <hyperlink xmlns:r="http://schemas.openxmlformats.org/officeDocument/2006/relationships" ref="G2156" r:id="rId6463"/>
    <hyperlink xmlns:r="http://schemas.openxmlformats.org/officeDocument/2006/relationships" ref="P2156" r:id="rId6464"/>
    <hyperlink xmlns:r="http://schemas.openxmlformats.org/officeDocument/2006/relationships" ref="Q2156" r:id="rId6465"/>
    <hyperlink xmlns:r="http://schemas.openxmlformats.org/officeDocument/2006/relationships" ref="G2157" r:id="rId6466"/>
    <hyperlink xmlns:r="http://schemas.openxmlformats.org/officeDocument/2006/relationships" ref="P2157" r:id="rId6467"/>
    <hyperlink xmlns:r="http://schemas.openxmlformats.org/officeDocument/2006/relationships" ref="Q2157" r:id="rId6468"/>
    <hyperlink xmlns:r="http://schemas.openxmlformats.org/officeDocument/2006/relationships" ref="G2158" r:id="rId6469"/>
    <hyperlink xmlns:r="http://schemas.openxmlformats.org/officeDocument/2006/relationships" ref="P2158" r:id="rId6470"/>
    <hyperlink xmlns:r="http://schemas.openxmlformats.org/officeDocument/2006/relationships" ref="Q2158" r:id="rId6471"/>
    <hyperlink xmlns:r="http://schemas.openxmlformats.org/officeDocument/2006/relationships" ref="G2159" r:id="rId6472"/>
    <hyperlink xmlns:r="http://schemas.openxmlformats.org/officeDocument/2006/relationships" ref="P2159" r:id="rId6473"/>
    <hyperlink xmlns:r="http://schemas.openxmlformats.org/officeDocument/2006/relationships" ref="Q2159" r:id="rId6474"/>
    <hyperlink xmlns:r="http://schemas.openxmlformats.org/officeDocument/2006/relationships" ref="G2160" r:id="rId6475"/>
    <hyperlink xmlns:r="http://schemas.openxmlformats.org/officeDocument/2006/relationships" ref="P2160" r:id="rId6476"/>
    <hyperlink xmlns:r="http://schemas.openxmlformats.org/officeDocument/2006/relationships" ref="Q2160" r:id="rId6477"/>
    <hyperlink xmlns:r="http://schemas.openxmlformats.org/officeDocument/2006/relationships" ref="G2161" r:id="rId6478"/>
    <hyperlink xmlns:r="http://schemas.openxmlformats.org/officeDocument/2006/relationships" ref="P2161" r:id="rId6479"/>
    <hyperlink xmlns:r="http://schemas.openxmlformats.org/officeDocument/2006/relationships" ref="Q2161" r:id="rId6480"/>
    <hyperlink xmlns:r="http://schemas.openxmlformats.org/officeDocument/2006/relationships" ref="G2162" r:id="rId6481"/>
    <hyperlink xmlns:r="http://schemas.openxmlformats.org/officeDocument/2006/relationships" ref="P2162" r:id="rId6482"/>
    <hyperlink xmlns:r="http://schemas.openxmlformats.org/officeDocument/2006/relationships" ref="Q2162" r:id="rId6483"/>
    <hyperlink xmlns:r="http://schemas.openxmlformats.org/officeDocument/2006/relationships" ref="G2163" r:id="rId6484"/>
    <hyperlink xmlns:r="http://schemas.openxmlformats.org/officeDocument/2006/relationships" ref="P2163" r:id="rId6485"/>
    <hyperlink xmlns:r="http://schemas.openxmlformats.org/officeDocument/2006/relationships" ref="Q2163" r:id="rId6486"/>
    <hyperlink xmlns:r="http://schemas.openxmlformats.org/officeDocument/2006/relationships" ref="G2164" r:id="rId6487"/>
    <hyperlink xmlns:r="http://schemas.openxmlformats.org/officeDocument/2006/relationships" ref="P2164" r:id="rId6488"/>
    <hyperlink xmlns:r="http://schemas.openxmlformats.org/officeDocument/2006/relationships" ref="Q2164" r:id="rId6489"/>
    <hyperlink xmlns:r="http://schemas.openxmlformats.org/officeDocument/2006/relationships" ref="G2165" r:id="rId6490"/>
    <hyperlink xmlns:r="http://schemas.openxmlformats.org/officeDocument/2006/relationships" ref="P2165" r:id="rId6491"/>
    <hyperlink xmlns:r="http://schemas.openxmlformats.org/officeDocument/2006/relationships" ref="Q2165" r:id="rId6492"/>
    <hyperlink xmlns:r="http://schemas.openxmlformats.org/officeDocument/2006/relationships" ref="G2166" r:id="rId6493"/>
    <hyperlink xmlns:r="http://schemas.openxmlformats.org/officeDocument/2006/relationships" ref="P2166" r:id="rId6494"/>
    <hyperlink xmlns:r="http://schemas.openxmlformats.org/officeDocument/2006/relationships" ref="Q2166" r:id="rId6495"/>
    <hyperlink xmlns:r="http://schemas.openxmlformats.org/officeDocument/2006/relationships" ref="G2167" r:id="rId6496"/>
    <hyperlink xmlns:r="http://schemas.openxmlformats.org/officeDocument/2006/relationships" ref="P2167" r:id="rId6497"/>
    <hyperlink xmlns:r="http://schemas.openxmlformats.org/officeDocument/2006/relationships" ref="Q2167" r:id="rId6498"/>
    <hyperlink xmlns:r="http://schemas.openxmlformats.org/officeDocument/2006/relationships" ref="G2168" r:id="rId6499"/>
    <hyperlink xmlns:r="http://schemas.openxmlformats.org/officeDocument/2006/relationships" ref="P2168" r:id="rId6500"/>
    <hyperlink xmlns:r="http://schemas.openxmlformats.org/officeDocument/2006/relationships" ref="Q2168" r:id="rId6501"/>
    <hyperlink xmlns:r="http://schemas.openxmlformats.org/officeDocument/2006/relationships" ref="G2169" r:id="rId6502"/>
    <hyperlink xmlns:r="http://schemas.openxmlformats.org/officeDocument/2006/relationships" ref="P2169" r:id="rId6503"/>
    <hyperlink xmlns:r="http://schemas.openxmlformats.org/officeDocument/2006/relationships" ref="Q2169" r:id="rId6504"/>
    <hyperlink xmlns:r="http://schemas.openxmlformats.org/officeDocument/2006/relationships" ref="G2170" r:id="rId6505"/>
    <hyperlink xmlns:r="http://schemas.openxmlformats.org/officeDocument/2006/relationships" ref="P2170" r:id="rId6506"/>
    <hyperlink xmlns:r="http://schemas.openxmlformats.org/officeDocument/2006/relationships" ref="Q2170" r:id="rId6507"/>
    <hyperlink xmlns:r="http://schemas.openxmlformats.org/officeDocument/2006/relationships" ref="G2171" r:id="rId6508"/>
    <hyperlink xmlns:r="http://schemas.openxmlformats.org/officeDocument/2006/relationships" ref="P2171" r:id="rId6509"/>
    <hyperlink xmlns:r="http://schemas.openxmlformats.org/officeDocument/2006/relationships" ref="Q2171" r:id="rId6510"/>
    <hyperlink xmlns:r="http://schemas.openxmlformats.org/officeDocument/2006/relationships" ref="G2172" r:id="rId6511"/>
    <hyperlink xmlns:r="http://schemas.openxmlformats.org/officeDocument/2006/relationships" ref="P2172" r:id="rId6512"/>
    <hyperlink xmlns:r="http://schemas.openxmlformats.org/officeDocument/2006/relationships" ref="Q2172" r:id="rId6513"/>
    <hyperlink xmlns:r="http://schemas.openxmlformats.org/officeDocument/2006/relationships" ref="G2173" r:id="rId6514"/>
    <hyperlink xmlns:r="http://schemas.openxmlformats.org/officeDocument/2006/relationships" ref="P2173" r:id="rId6515"/>
    <hyperlink xmlns:r="http://schemas.openxmlformats.org/officeDocument/2006/relationships" ref="Q2173" r:id="rId6516"/>
    <hyperlink xmlns:r="http://schemas.openxmlformats.org/officeDocument/2006/relationships" ref="G2174" r:id="rId6517"/>
    <hyperlink xmlns:r="http://schemas.openxmlformats.org/officeDocument/2006/relationships" ref="P2174" r:id="rId6518"/>
    <hyperlink xmlns:r="http://schemas.openxmlformats.org/officeDocument/2006/relationships" ref="Q2174" r:id="rId6519"/>
    <hyperlink xmlns:r="http://schemas.openxmlformats.org/officeDocument/2006/relationships" ref="G2175" r:id="rId6520"/>
    <hyperlink xmlns:r="http://schemas.openxmlformats.org/officeDocument/2006/relationships" ref="P2175" r:id="rId6521"/>
    <hyperlink xmlns:r="http://schemas.openxmlformats.org/officeDocument/2006/relationships" ref="Q2175" r:id="rId6522"/>
    <hyperlink xmlns:r="http://schemas.openxmlformats.org/officeDocument/2006/relationships" ref="G2176" r:id="rId6523"/>
    <hyperlink xmlns:r="http://schemas.openxmlformats.org/officeDocument/2006/relationships" ref="P2176" r:id="rId6524"/>
    <hyperlink xmlns:r="http://schemas.openxmlformats.org/officeDocument/2006/relationships" ref="Q2176" r:id="rId6525"/>
    <hyperlink xmlns:r="http://schemas.openxmlformats.org/officeDocument/2006/relationships" ref="G2177" r:id="rId6526"/>
    <hyperlink xmlns:r="http://schemas.openxmlformats.org/officeDocument/2006/relationships" ref="P2177" r:id="rId6527"/>
    <hyperlink xmlns:r="http://schemas.openxmlformats.org/officeDocument/2006/relationships" ref="Q2177" r:id="rId6528"/>
    <hyperlink xmlns:r="http://schemas.openxmlformats.org/officeDocument/2006/relationships" ref="G2178" r:id="rId6529"/>
    <hyperlink xmlns:r="http://schemas.openxmlformats.org/officeDocument/2006/relationships" ref="P2178" r:id="rId6530"/>
    <hyperlink xmlns:r="http://schemas.openxmlformats.org/officeDocument/2006/relationships" ref="Q2178" r:id="rId6531"/>
    <hyperlink xmlns:r="http://schemas.openxmlformats.org/officeDocument/2006/relationships" ref="G2179" r:id="rId6532"/>
    <hyperlink xmlns:r="http://schemas.openxmlformats.org/officeDocument/2006/relationships" ref="P2179" r:id="rId6533"/>
    <hyperlink xmlns:r="http://schemas.openxmlformats.org/officeDocument/2006/relationships" ref="Q2179" r:id="rId6534"/>
    <hyperlink xmlns:r="http://schemas.openxmlformats.org/officeDocument/2006/relationships" ref="G2180" r:id="rId6535"/>
    <hyperlink xmlns:r="http://schemas.openxmlformats.org/officeDocument/2006/relationships" ref="P2180" r:id="rId6536"/>
    <hyperlink xmlns:r="http://schemas.openxmlformats.org/officeDocument/2006/relationships" ref="Q2180" r:id="rId6537"/>
    <hyperlink xmlns:r="http://schemas.openxmlformats.org/officeDocument/2006/relationships" ref="G2181" r:id="rId6538"/>
    <hyperlink xmlns:r="http://schemas.openxmlformats.org/officeDocument/2006/relationships" ref="P2181" r:id="rId6539"/>
    <hyperlink xmlns:r="http://schemas.openxmlformats.org/officeDocument/2006/relationships" ref="Q2181" r:id="rId6540"/>
    <hyperlink xmlns:r="http://schemas.openxmlformats.org/officeDocument/2006/relationships" ref="G2182" r:id="rId6541"/>
    <hyperlink xmlns:r="http://schemas.openxmlformats.org/officeDocument/2006/relationships" ref="P2182" r:id="rId6542"/>
    <hyperlink xmlns:r="http://schemas.openxmlformats.org/officeDocument/2006/relationships" ref="Q2182" r:id="rId6543"/>
    <hyperlink xmlns:r="http://schemas.openxmlformats.org/officeDocument/2006/relationships" ref="G2183" r:id="rId6544"/>
    <hyperlink xmlns:r="http://schemas.openxmlformats.org/officeDocument/2006/relationships" ref="P2183" r:id="rId6545"/>
    <hyperlink xmlns:r="http://schemas.openxmlformats.org/officeDocument/2006/relationships" ref="Q2183" r:id="rId6546"/>
    <hyperlink xmlns:r="http://schemas.openxmlformats.org/officeDocument/2006/relationships" ref="G2184" r:id="rId6547"/>
    <hyperlink xmlns:r="http://schemas.openxmlformats.org/officeDocument/2006/relationships" ref="P2184" r:id="rId6548"/>
    <hyperlink xmlns:r="http://schemas.openxmlformats.org/officeDocument/2006/relationships" ref="Q2184" r:id="rId6549"/>
    <hyperlink xmlns:r="http://schemas.openxmlformats.org/officeDocument/2006/relationships" ref="G2185" r:id="rId6550"/>
    <hyperlink xmlns:r="http://schemas.openxmlformats.org/officeDocument/2006/relationships" ref="P2185" r:id="rId6551"/>
    <hyperlink xmlns:r="http://schemas.openxmlformats.org/officeDocument/2006/relationships" ref="Q2185" r:id="rId6552"/>
    <hyperlink xmlns:r="http://schemas.openxmlformats.org/officeDocument/2006/relationships" ref="G2186" r:id="rId6553"/>
    <hyperlink xmlns:r="http://schemas.openxmlformats.org/officeDocument/2006/relationships" ref="P2186" r:id="rId6554"/>
    <hyperlink xmlns:r="http://schemas.openxmlformats.org/officeDocument/2006/relationships" ref="Q2186" r:id="rId6555"/>
    <hyperlink xmlns:r="http://schemas.openxmlformats.org/officeDocument/2006/relationships" ref="G2187" r:id="rId6556"/>
    <hyperlink xmlns:r="http://schemas.openxmlformats.org/officeDocument/2006/relationships" ref="P2187" r:id="rId6557"/>
    <hyperlink xmlns:r="http://schemas.openxmlformats.org/officeDocument/2006/relationships" ref="Q2187" r:id="rId6558"/>
    <hyperlink xmlns:r="http://schemas.openxmlformats.org/officeDocument/2006/relationships" ref="G2188" r:id="rId6559"/>
    <hyperlink xmlns:r="http://schemas.openxmlformats.org/officeDocument/2006/relationships" ref="P2188" r:id="rId6560"/>
    <hyperlink xmlns:r="http://schemas.openxmlformats.org/officeDocument/2006/relationships" ref="Q2188" r:id="rId6561"/>
    <hyperlink xmlns:r="http://schemas.openxmlformats.org/officeDocument/2006/relationships" ref="G2189" r:id="rId6562"/>
    <hyperlink xmlns:r="http://schemas.openxmlformats.org/officeDocument/2006/relationships" ref="P2189" r:id="rId6563"/>
    <hyperlink xmlns:r="http://schemas.openxmlformats.org/officeDocument/2006/relationships" ref="Q2189" r:id="rId6564"/>
    <hyperlink xmlns:r="http://schemas.openxmlformats.org/officeDocument/2006/relationships" ref="G2190" r:id="rId6565"/>
    <hyperlink xmlns:r="http://schemas.openxmlformats.org/officeDocument/2006/relationships" ref="P2190" r:id="rId6566"/>
    <hyperlink xmlns:r="http://schemas.openxmlformats.org/officeDocument/2006/relationships" ref="Q2190" r:id="rId6567"/>
    <hyperlink xmlns:r="http://schemas.openxmlformats.org/officeDocument/2006/relationships" ref="G2191" r:id="rId6568"/>
    <hyperlink xmlns:r="http://schemas.openxmlformats.org/officeDocument/2006/relationships" ref="P2191" r:id="rId6569"/>
    <hyperlink xmlns:r="http://schemas.openxmlformats.org/officeDocument/2006/relationships" ref="Q2191" r:id="rId6570"/>
    <hyperlink xmlns:r="http://schemas.openxmlformats.org/officeDocument/2006/relationships" ref="G2192" r:id="rId6571"/>
    <hyperlink xmlns:r="http://schemas.openxmlformats.org/officeDocument/2006/relationships" ref="P2192" r:id="rId6572"/>
    <hyperlink xmlns:r="http://schemas.openxmlformats.org/officeDocument/2006/relationships" ref="Q2192" r:id="rId6573"/>
    <hyperlink xmlns:r="http://schemas.openxmlformats.org/officeDocument/2006/relationships" ref="G2193" r:id="rId6574"/>
    <hyperlink xmlns:r="http://schemas.openxmlformats.org/officeDocument/2006/relationships" ref="P2193" r:id="rId6575"/>
    <hyperlink xmlns:r="http://schemas.openxmlformats.org/officeDocument/2006/relationships" ref="Q2193" r:id="rId6576"/>
    <hyperlink xmlns:r="http://schemas.openxmlformats.org/officeDocument/2006/relationships" ref="G2194" r:id="rId6577"/>
    <hyperlink xmlns:r="http://schemas.openxmlformats.org/officeDocument/2006/relationships" ref="P2194" r:id="rId6578"/>
    <hyperlink xmlns:r="http://schemas.openxmlformats.org/officeDocument/2006/relationships" ref="Q2194" r:id="rId6579"/>
    <hyperlink xmlns:r="http://schemas.openxmlformats.org/officeDocument/2006/relationships" ref="G2195" r:id="rId6580"/>
    <hyperlink xmlns:r="http://schemas.openxmlformats.org/officeDocument/2006/relationships" ref="P2195" r:id="rId6581"/>
    <hyperlink xmlns:r="http://schemas.openxmlformats.org/officeDocument/2006/relationships" ref="Q2195" r:id="rId6582"/>
    <hyperlink xmlns:r="http://schemas.openxmlformats.org/officeDocument/2006/relationships" ref="G2196" r:id="rId6583"/>
    <hyperlink xmlns:r="http://schemas.openxmlformats.org/officeDocument/2006/relationships" ref="P2196" r:id="rId6584"/>
    <hyperlink xmlns:r="http://schemas.openxmlformats.org/officeDocument/2006/relationships" ref="Q2196" r:id="rId6585"/>
    <hyperlink xmlns:r="http://schemas.openxmlformats.org/officeDocument/2006/relationships" ref="G2197" r:id="rId6586"/>
    <hyperlink xmlns:r="http://schemas.openxmlformats.org/officeDocument/2006/relationships" ref="P2197" r:id="rId6587"/>
    <hyperlink xmlns:r="http://schemas.openxmlformats.org/officeDocument/2006/relationships" ref="Q2197" r:id="rId6588"/>
    <hyperlink xmlns:r="http://schemas.openxmlformats.org/officeDocument/2006/relationships" ref="G2198" r:id="rId6589"/>
    <hyperlink xmlns:r="http://schemas.openxmlformats.org/officeDocument/2006/relationships" ref="P2198" r:id="rId6590"/>
    <hyperlink xmlns:r="http://schemas.openxmlformats.org/officeDocument/2006/relationships" ref="Q2198" r:id="rId6591"/>
    <hyperlink xmlns:r="http://schemas.openxmlformats.org/officeDocument/2006/relationships" ref="G2199" r:id="rId6592"/>
    <hyperlink xmlns:r="http://schemas.openxmlformats.org/officeDocument/2006/relationships" ref="P2199" r:id="rId6593"/>
    <hyperlink xmlns:r="http://schemas.openxmlformats.org/officeDocument/2006/relationships" ref="Q2199" r:id="rId6594"/>
    <hyperlink xmlns:r="http://schemas.openxmlformats.org/officeDocument/2006/relationships" ref="G2200" r:id="rId6595"/>
    <hyperlink xmlns:r="http://schemas.openxmlformats.org/officeDocument/2006/relationships" ref="P2200" r:id="rId6596"/>
    <hyperlink xmlns:r="http://schemas.openxmlformats.org/officeDocument/2006/relationships" ref="Q2200" r:id="rId6597"/>
    <hyperlink xmlns:r="http://schemas.openxmlformats.org/officeDocument/2006/relationships" ref="G2201" r:id="rId6598"/>
    <hyperlink xmlns:r="http://schemas.openxmlformats.org/officeDocument/2006/relationships" ref="P2201" r:id="rId6599"/>
    <hyperlink xmlns:r="http://schemas.openxmlformats.org/officeDocument/2006/relationships" ref="Q2201" r:id="rId6600"/>
    <hyperlink xmlns:r="http://schemas.openxmlformats.org/officeDocument/2006/relationships" ref="G2202" r:id="rId6601"/>
    <hyperlink xmlns:r="http://schemas.openxmlformats.org/officeDocument/2006/relationships" ref="P2202" r:id="rId6602"/>
    <hyperlink xmlns:r="http://schemas.openxmlformats.org/officeDocument/2006/relationships" ref="Q2202" r:id="rId6603"/>
    <hyperlink xmlns:r="http://schemas.openxmlformats.org/officeDocument/2006/relationships" ref="G2203" r:id="rId6604"/>
    <hyperlink xmlns:r="http://schemas.openxmlformats.org/officeDocument/2006/relationships" ref="P2203" r:id="rId6605"/>
    <hyperlink xmlns:r="http://schemas.openxmlformats.org/officeDocument/2006/relationships" ref="Q2203" r:id="rId6606"/>
    <hyperlink xmlns:r="http://schemas.openxmlformats.org/officeDocument/2006/relationships" ref="G2204" r:id="rId6607"/>
    <hyperlink xmlns:r="http://schemas.openxmlformats.org/officeDocument/2006/relationships" ref="P2204" r:id="rId6608"/>
    <hyperlink xmlns:r="http://schemas.openxmlformats.org/officeDocument/2006/relationships" ref="Q2204" r:id="rId6609"/>
    <hyperlink xmlns:r="http://schemas.openxmlformats.org/officeDocument/2006/relationships" ref="G2205" r:id="rId6610"/>
    <hyperlink xmlns:r="http://schemas.openxmlformats.org/officeDocument/2006/relationships" ref="P2205" r:id="rId6611"/>
    <hyperlink xmlns:r="http://schemas.openxmlformats.org/officeDocument/2006/relationships" ref="Q2205" r:id="rId6612"/>
    <hyperlink xmlns:r="http://schemas.openxmlformats.org/officeDocument/2006/relationships" ref="G2206" r:id="rId6613"/>
    <hyperlink xmlns:r="http://schemas.openxmlformats.org/officeDocument/2006/relationships" ref="P2206" r:id="rId6614"/>
    <hyperlink xmlns:r="http://schemas.openxmlformats.org/officeDocument/2006/relationships" ref="Q2206" r:id="rId6615"/>
    <hyperlink xmlns:r="http://schemas.openxmlformats.org/officeDocument/2006/relationships" ref="G2207" r:id="rId6616"/>
    <hyperlink xmlns:r="http://schemas.openxmlformats.org/officeDocument/2006/relationships" ref="P2207" r:id="rId6617"/>
    <hyperlink xmlns:r="http://schemas.openxmlformats.org/officeDocument/2006/relationships" ref="Q2207" r:id="rId6618"/>
    <hyperlink xmlns:r="http://schemas.openxmlformats.org/officeDocument/2006/relationships" ref="G2208" r:id="rId6619"/>
    <hyperlink xmlns:r="http://schemas.openxmlformats.org/officeDocument/2006/relationships" ref="P2208" r:id="rId6620"/>
    <hyperlink xmlns:r="http://schemas.openxmlformats.org/officeDocument/2006/relationships" ref="Q2208" r:id="rId6621"/>
    <hyperlink xmlns:r="http://schemas.openxmlformats.org/officeDocument/2006/relationships" ref="G2209" r:id="rId6622"/>
    <hyperlink xmlns:r="http://schemas.openxmlformats.org/officeDocument/2006/relationships" ref="P2209" r:id="rId6623"/>
    <hyperlink xmlns:r="http://schemas.openxmlformats.org/officeDocument/2006/relationships" ref="Q2209" r:id="rId6624"/>
    <hyperlink xmlns:r="http://schemas.openxmlformats.org/officeDocument/2006/relationships" ref="G2210" r:id="rId6625"/>
    <hyperlink xmlns:r="http://schemas.openxmlformats.org/officeDocument/2006/relationships" ref="P2210" r:id="rId6626"/>
    <hyperlink xmlns:r="http://schemas.openxmlformats.org/officeDocument/2006/relationships" ref="Q2210" r:id="rId6627"/>
    <hyperlink xmlns:r="http://schemas.openxmlformats.org/officeDocument/2006/relationships" ref="G2211" r:id="rId6628"/>
    <hyperlink xmlns:r="http://schemas.openxmlformats.org/officeDocument/2006/relationships" ref="P2211" r:id="rId6629"/>
    <hyperlink xmlns:r="http://schemas.openxmlformats.org/officeDocument/2006/relationships" ref="Q2211" r:id="rId6630"/>
    <hyperlink xmlns:r="http://schemas.openxmlformats.org/officeDocument/2006/relationships" ref="G2212" r:id="rId6631"/>
    <hyperlink xmlns:r="http://schemas.openxmlformats.org/officeDocument/2006/relationships" ref="P2212" r:id="rId6632"/>
    <hyperlink xmlns:r="http://schemas.openxmlformats.org/officeDocument/2006/relationships" ref="Q2212" r:id="rId6633"/>
    <hyperlink xmlns:r="http://schemas.openxmlformats.org/officeDocument/2006/relationships" ref="G2213" r:id="rId6634"/>
    <hyperlink xmlns:r="http://schemas.openxmlformats.org/officeDocument/2006/relationships" ref="P2213" r:id="rId6635"/>
    <hyperlink xmlns:r="http://schemas.openxmlformats.org/officeDocument/2006/relationships" ref="Q2213" r:id="rId6636"/>
    <hyperlink xmlns:r="http://schemas.openxmlformats.org/officeDocument/2006/relationships" ref="G2214" r:id="rId6637"/>
    <hyperlink xmlns:r="http://schemas.openxmlformats.org/officeDocument/2006/relationships" ref="P2214" r:id="rId6638"/>
    <hyperlink xmlns:r="http://schemas.openxmlformats.org/officeDocument/2006/relationships" ref="Q2214" r:id="rId6639"/>
    <hyperlink xmlns:r="http://schemas.openxmlformats.org/officeDocument/2006/relationships" ref="G2215" r:id="rId6640"/>
    <hyperlink xmlns:r="http://schemas.openxmlformats.org/officeDocument/2006/relationships" ref="P2215" r:id="rId6641"/>
    <hyperlink xmlns:r="http://schemas.openxmlformats.org/officeDocument/2006/relationships" ref="Q2215" r:id="rId6642"/>
    <hyperlink xmlns:r="http://schemas.openxmlformats.org/officeDocument/2006/relationships" ref="G2216" r:id="rId6643"/>
    <hyperlink xmlns:r="http://schemas.openxmlformats.org/officeDocument/2006/relationships" ref="P2216" r:id="rId6644"/>
    <hyperlink xmlns:r="http://schemas.openxmlformats.org/officeDocument/2006/relationships" ref="Q2216" r:id="rId6645"/>
    <hyperlink xmlns:r="http://schemas.openxmlformats.org/officeDocument/2006/relationships" ref="G2217" r:id="rId6646"/>
    <hyperlink xmlns:r="http://schemas.openxmlformats.org/officeDocument/2006/relationships" ref="P2217" r:id="rId6647"/>
    <hyperlink xmlns:r="http://schemas.openxmlformats.org/officeDocument/2006/relationships" ref="Q2217" r:id="rId6648"/>
    <hyperlink xmlns:r="http://schemas.openxmlformats.org/officeDocument/2006/relationships" ref="G2218" r:id="rId6649"/>
    <hyperlink xmlns:r="http://schemas.openxmlformats.org/officeDocument/2006/relationships" ref="P2218" r:id="rId6650"/>
    <hyperlink xmlns:r="http://schemas.openxmlformats.org/officeDocument/2006/relationships" ref="Q2218" r:id="rId6651"/>
    <hyperlink xmlns:r="http://schemas.openxmlformats.org/officeDocument/2006/relationships" ref="G2219" r:id="rId6652"/>
    <hyperlink xmlns:r="http://schemas.openxmlformats.org/officeDocument/2006/relationships" ref="P2219" r:id="rId6653"/>
    <hyperlink xmlns:r="http://schemas.openxmlformats.org/officeDocument/2006/relationships" ref="Q2219" r:id="rId6654"/>
    <hyperlink xmlns:r="http://schemas.openxmlformats.org/officeDocument/2006/relationships" ref="G2220" r:id="rId6655"/>
    <hyperlink xmlns:r="http://schemas.openxmlformats.org/officeDocument/2006/relationships" ref="P2220" r:id="rId6656"/>
    <hyperlink xmlns:r="http://schemas.openxmlformats.org/officeDocument/2006/relationships" ref="Q2220" r:id="rId6657"/>
    <hyperlink xmlns:r="http://schemas.openxmlformats.org/officeDocument/2006/relationships" ref="G2221" r:id="rId6658"/>
    <hyperlink xmlns:r="http://schemas.openxmlformats.org/officeDocument/2006/relationships" ref="P2221" r:id="rId6659"/>
    <hyperlink xmlns:r="http://schemas.openxmlformats.org/officeDocument/2006/relationships" ref="Q2221" r:id="rId6660"/>
    <hyperlink xmlns:r="http://schemas.openxmlformats.org/officeDocument/2006/relationships" ref="G2222" r:id="rId6661"/>
    <hyperlink xmlns:r="http://schemas.openxmlformats.org/officeDocument/2006/relationships" ref="P2222" r:id="rId6662"/>
    <hyperlink xmlns:r="http://schemas.openxmlformats.org/officeDocument/2006/relationships" ref="Q2222" r:id="rId6663"/>
    <hyperlink xmlns:r="http://schemas.openxmlformats.org/officeDocument/2006/relationships" ref="G2223" r:id="rId6664"/>
    <hyperlink xmlns:r="http://schemas.openxmlformats.org/officeDocument/2006/relationships" ref="P2223" r:id="rId6665"/>
    <hyperlink xmlns:r="http://schemas.openxmlformats.org/officeDocument/2006/relationships" ref="Q2223" r:id="rId6666"/>
    <hyperlink xmlns:r="http://schemas.openxmlformats.org/officeDocument/2006/relationships" ref="G2224" r:id="rId6667"/>
    <hyperlink xmlns:r="http://schemas.openxmlformats.org/officeDocument/2006/relationships" ref="P2224" r:id="rId6668"/>
    <hyperlink xmlns:r="http://schemas.openxmlformats.org/officeDocument/2006/relationships" ref="Q2224" r:id="rId6669"/>
    <hyperlink xmlns:r="http://schemas.openxmlformats.org/officeDocument/2006/relationships" ref="G2225" r:id="rId6670"/>
    <hyperlink xmlns:r="http://schemas.openxmlformats.org/officeDocument/2006/relationships" ref="P2225" r:id="rId6671"/>
    <hyperlink xmlns:r="http://schemas.openxmlformats.org/officeDocument/2006/relationships" ref="Q2225" r:id="rId6672"/>
    <hyperlink xmlns:r="http://schemas.openxmlformats.org/officeDocument/2006/relationships" ref="G2226" r:id="rId6673"/>
    <hyperlink xmlns:r="http://schemas.openxmlformats.org/officeDocument/2006/relationships" ref="P2226" r:id="rId6674"/>
    <hyperlink xmlns:r="http://schemas.openxmlformats.org/officeDocument/2006/relationships" ref="Q2226" r:id="rId6675"/>
    <hyperlink xmlns:r="http://schemas.openxmlformats.org/officeDocument/2006/relationships" ref="G2227" r:id="rId6676"/>
    <hyperlink xmlns:r="http://schemas.openxmlformats.org/officeDocument/2006/relationships" ref="P2227" r:id="rId6677"/>
    <hyperlink xmlns:r="http://schemas.openxmlformats.org/officeDocument/2006/relationships" ref="Q2227" r:id="rId6678"/>
    <hyperlink xmlns:r="http://schemas.openxmlformats.org/officeDocument/2006/relationships" ref="G2228" r:id="rId6679"/>
    <hyperlink xmlns:r="http://schemas.openxmlformats.org/officeDocument/2006/relationships" ref="P2228" r:id="rId6680"/>
    <hyperlink xmlns:r="http://schemas.openxmlformats.org/officeDocument/2006/relationships" ref="Q2228" r:id="rId6681"/>
    <hyperlink xmlns:r="http://schemas.openxmlformats.org/officeDocument/2006/relationships" ref="G2229" r:id="rId6682"/>
    <hyperlink xmlns:r="http://schemas.openxmlformats.org/officeDocument/2006/relationships" ref="P2229" r:id="rId6683"/>
    <hyperlink xmlns:r="http://schemas.openxmlformats.org/officeDocument/2006/relationships" ref="Q2229" r:id="rId6684"/>
    <hyperlink xmlns:r="http://schemas.openxmlformats.org/officeDocument/2006/relationships" ref="G2230" r:id="rId6685"/>
    <hyperlink xmlns:r="http://schemas.openxmlformats.org/officeDocument/2006/relationships" ref="P2230" r:id="rId6686"/>
    <hyperlink xmlns:r="http://schemas.openxmlformats.org/officeDocument/2006/relationships" ref="Q2230" r:id="rId6687"/>
    <hyperlink xmlns:r="http://schemas.openxmlformats.org/officeDocument/2006/relationships" ref="G2231" r:id="rId6688"/>
    <hyperlink xmlns:r="http://schemas.openxmlformats.org/officeDocument/2006/relationships" ref="P2231" r:id="rId6689"/>
    <hyperlink xmlns:r="http://schemas.openxmlformats.org/officeDocument/2006/relationships" ref="Q2231" r:id="rId6690"/>
    <hyperlink xmlns:r="http://schemas.openxmlformats.org/officeDocument/2006/relationships" ref="G2232" r:id="rId6691"/>
    <hyperlink xmlns:r="http://schemas.openxmlformats.org/officeDocument/2006/relationships" ref="P2232" r:id="rId6692"/>
    <hyperlink xmlns:r="http://schemas.openxmlformats.org/officeDocument/2006/relationships" ref="Q2232" r:id="rId6693"/>
    <hyperlink xmlns:r="http://schemas.openxmlformats.org/officeDocument/2006/relationships" ref="G2233" r:id="rId6694"/>
    <hyperlink xmlns:r="http://schemas.openxmlformats.org/officeDocument/2006/relationships" ref="P2233" r:id="rId6695"/>
    <hyperlink xmlns:r="http://schemas.openxmlformats.org/officeDocument/2006/relationships" ref="Q2233" r:id="rId6696"/>
    <hyperlink xmlns:r="http://schemas.openxmlformats.org/officeDocument/2006/relationships" ref="G2234" r:id="rId6697"/>
    <hyperlink xmlns:r="http://schemas.openxmlformats.org/officeDocument/2006/relationships" ref="P2234" r:id="rId6698"/>
    <hyperlink xmlns:r="http://schemas.openxmlformats.org/officeDocument/2006/relationships" ref="Q2234" r:id="rId6699"/>
    <hyperlink xmlns:r="http://schemas.openxmlformats.org/officeDocument/2006/relationships" ref="G2235" r:id="rId6700"/>
    <hyperlink xmlns:r="http://schemas.openxmlformats.org/officeDocument/2006/relationships" ref="P2235" r:id="rId6701"/>
    <hyperlink xmlns:r="http://schemas.openxmlformats.org/officeDocument/2006/relationships" ref="Q2235" r:id="rId6702"/>
    <hyperlink xmlns:r="http://schemas.openxmlformats.org/officeDocument/2006/relationships" ref="G2236" r:id="rId6703"/>
    <hyperlink xmlns:r="http://schemas.openxmlformats.org/officeDocument/2006/relationships" ref="P2236" r:id="rId6704"/>
    <hyperlink xmlns:r="http://schemas.openxmlformats.org/officeDocument/2006/relationships" ref="Q2236" r:id="rId6705"/>
    <hyperlink xmlns:r="http://schemas.openxmlformats.org/officeDocument/2006/relationships" ref="G2237" r:id="rId6706"/>
    <hyperlink xmlns:r="http://schemas.openxmlformats.org/officeDocument/2006/relationships" ref="P2237" r:id="rId6707"/>
    <hyperlink xmlns:r="http://schemas.openxmlformats.org/officeDocument/2006/relationships" ref="Q2237" r:id="rId6708"/>
    <hyperlink xmlns:r="http://schemas.openxmlformats.org/officeDocument/2006/relationships" ref="G2238" r:id="rId6709"/>
    <hyperlink xmlns:r="http://schemas.openxmlformats.org/officeDocument/2006/relationships" ref="P2238" r:id="rId6710"/>
    <hyperlink xmlns:r="http://schemas.openxmlformats.org/officeDocument/2006/relationships" ref="Q2238" r:id="rId6711"/>
    <hyperlink xmlns:r="http://schemas.openxmlformats.org/officeDocument/2006/relationships" ref="G2239" r:id="rId6712"/>
    <hyperlink xmlns:r="http://schemas.openxmlformats.org/officeDocument/2006/relationships" ref="P2239" r:id="rId6713"/>
    <hyperlink xmlns:r="http://schemas.openxmlformats.org/officeDocument/2006/relationships" ref="Q2239" r:id="rId6714"/>
    <hyperlink xmlns:r="http://schemas.openxmlformats.org/officeDocument/2006/relationships" ref="G2240" r:id="rId6715"/>
    <hyperlink xmlns:r="http://schemas.openxmlformats.org/officeDocument/2006/relationships" ref="P2240" r:id="rId6716"/>
    <hyperlink xmlns:r="http://schemas.openxmlformats.org/officeDocument/2006/relationships" ref="Q2240" r:id="rId6717"/>
    <hyperlink xmlns:r="http://schemas.openxmlformats.org/officeDocument/2006/relationships" ref="G2241" r:id="rId6718"/>
    <hyperlink xmlns:r="http://schemas.openxmlformats.org/officeDocument/2006/relationships" ref="P2241" r:id="rId6719"/>
    <hyperlink xmlns:r="http://schemas.openxmlformats.org/officeDocument/2006/relationships" ref="Q2241" r:id="rId6720"/>
    <hyperlink xmlns:r="http://schemas.openxmlformats.org/officeDocument/2006/relationships" ref="G2242" r:id="rId6721"/>
    <hyperlink xmlns:r="http://schemas.openxmlformats.org/officeDocument/2006/relationships" ref="P2242" r:id="rId6722"/>
    <hyperlink xmlns:r="http://schemas.openxmlformats.org/officeDocument/2006/relationships" ref="Q2242" r:id="rId6723"/>
    <hyperlink xmlns:r="http://schemas.openxmlformats.org/officeDocument/2006/relationships" ref="G2243" r:id="rId6724"/>
    <hyperlink xmlns:r="http://schemas.openxmlformats.org/officeDocument/2006/relationships" ref="P2243" r:id="rId6725"/>
    <hyperlink xmlns:r="http://schemas.openxmlformats.org/officeDocument/2006/relationships" ref="Q2243" r:id="rId6726"/>
    <hyperlink xmlns:r="http://schemas.openxmlformats.org/officeDocument/2006/relationships" ref="G2244" r:id="rId6727"/>
    <hyperlink xmlns:r="http://schemas.openxmlformats.org/officeDocument/2006/relationships" ref="P2244" r:id="rId6728"/>
    <hyperlink xmlns:r="http://schemas.openxmlformats.org/officeDocument/2006/relationships" ref="Q2244" r:id="rId6729"/>
    <hyperlink xmlns:r="http://schemas.openxmlformats.org/officeDocument/2006/relationships" ref="G2245" r:id="rId6730"/>
    <hyperlink xmlns:r="http://schemas.openxmlformats.org/officeDocument/2006/relationships" ref="P2245" r:id="rId6731"/>
    <hyperlink xmlns:r="http://schemas.openxmlformats.org/officeDocument/2006/relationships" ref="Q2245" r:id="rId6732"/>
    <hyperlink xmlns:r="http://schemas.openxmlformats.org/officeDocument/2006/relationships" ref="G2246" r:id="rId6733"/>
    <hyperlink xmlns:r="http://schemas.openxmlformats.org/officeDocument/2006/relationships" ref="P2246" r:id="rId6734"/>
    <hyperlink xmlns:r="http://schemas.openxmlformats.org/officeDocument/2006/relationships" ref="Q2246" r:id="rId6735"/>
    <hyperlink xmlns:r="http://schemas.openxmlformats.org/officeDocument/2006/relationships" ref="G2247" r:id="rId6736"/>
    <hyperlink xmlns:r="http://schemas.openxmlformats.org/officeDocument/2006/relationships" ref="P2247" r:id="rId6737"/>
    <hyperlink xmlns:r="http://schemas.openxmlformats.org/officeDocument/2006/relationships" ref="Q2247" r:id="rId6738"/>
    <hyperlink xmlns:r="http://schemas.openxmlformats.org/officeDocument/2006/relationships" ref="G2248" r:id="rId6739"/>
    <hyperlink xmlns:r="http://schemas.openxmlformats.org/officeDocument/2006/relationships" ref="P2248" r:id="rId6740"/>
    <hyperlink xmlns:r="http://schemas.openxmlformats.org/officeDocument/2006/relationships" ref="Q2248" r:id="rId6741"/>
    <hyperlink xmlns:r="http://schemas.openxmlformats.org/officeDocument/2006/relationships" ref="G2249" r:id="rId6742"/>
    <hyperlink xmlns:r="http://schemas.openxmlformats.org/officeDocument/2006/relationships" ref="P2249" r:id="rId6743"/>
    <hyperlink xmlns:r="http://schemas.openxmlformats.org/officeDocument/2006/relationships" ref="Q2249" r:id="rId6744"/>
    <hyperlink xmlns:r="http://schemas.openxmlformats.org/officeDocument/2006/relationships" ref="G2250" r:id="rId6745"/>
    <hyperlink xmlns:r="http://schemas.openxmlformats.org/officeDocument/2006/relationships" ref="P2250" r:id="rId6746"/>
    <hyperlink xmlns:r="http://schemas.openxmlformats.org/officeDocument/2006/relationships" ref="Q2250" r:id="rId6747"/>
    <hyperlink xmlns:r="http://schemas.openxmlformats.org/officeDocument/2006/relationships" ref="G2251" r:id="rId6748"/>
    <hyperlink xmlns:r="http://schemas.openxmlformats.org/officeDocument/2006/relationships" ref="P2251" r:id="rId6749"/>
    <hyperlink xmlns:r="http://schemas.openxmlformats.org/officeDocument/2006/relationships" ref="Q2251" r:id="rId6750"/>
    <hyperlink xmlns:r="http://schemas.openxmlformats.org/officeDocument/2006/relationships" ref="G2252" r:id="rId6751"/>
    <hyperlink xmlns:r="http://schemas.openxmlformats.org/officeDocument/2006/relationships" ref="P2252" r:id="rId6752"/>
    <hyperlink xmlns:r="http://schemas.openxmlformats.org/officeDocument/2006/relationships" ref="Q2252" r:id="rId6753"/>
    <hyperlink xmlns:r="http://schemas.openxmlformats.org/officeDocument/2006/relationships" ref="G2253" r:id="rId6754"/>
    <hyperlink xmlns:r="http://schemas.openxmlformats.org/officeDocument/2006/relationships" ref="P2253" r:id="rId6755"/>
    <hyperlink xmlns:r="http://schemas.openxmlformats.org/officeDocument/2006/relationships" ref="Q2253" r:id="rId6756"/>
    <hyperlink xmlns:r="http://schemas.openxmlformats.org/officeDocument/2006/relationships" ref="G2254" r:id="rId6757"/>
    <hyperlink xmlns:r="http://schemas.openxmlformats.org/officeDocument/2006/relationships" ref="P2254" r:id="rId6758"/>
    <hyperlink xmlns:r="http://schemas.openxmlformats.org/officeDocument/2006/relationships" ref="Q2254" r:id="rId6759"/>
    <hyperlink xmlns:r="http://schemas.openxmlformats.org/officeDocument/2006/relationships" ref="G2255" r:id="rId6760"/>
    <hyperlink xmlns:r="http://schemas.openxmlformats.org/officeDocument/2006/relationships" ref="P2255" r:id="rId6761"/>
    <hyperlink xmlns:r="http://schemas.openxmlformats.org/officeDocument/2006/relationships" ref="Q2255" r:id="rId6762"/>
    <hyperlink xmlns:r="http://schemas.openxmlformats.org/officeDocument/2006/relationships" ref="G2256" r:id="rId6763"/>
    <hyperlink xmlns:r="http://schemas.openxmlformats.org/officeDocument/2006/relationships" ref="P2256" r:id="rId6764"/>
    <hyperlink xmlns:r="http://schemas.openxmlformats.org/officeDocument/2006/relationships" ref="Q2256" r:id="rId6765"/>
    <hyperlink xmlns:r="http://schemas.openxmlformats.org/officeDocument/2006/relationships" ref="G2257" r:id="rId6766"/>
    <hyperlink xmlns:r="http://schemas.openxmlformats.org/officeDocument/2006/relationships" ref="P2257" r:id="rId6767"/>
    <hyperlink xmlns:r="http://schemas.openxmlformats.org/officeDocument/2006/relationships" ref="Q2257" r:id="rId6768"/>
    <hyperlink xmlns:r="http://schemas.openxmlformats.org/officeDocument/2006/relationships" ref="G2258" r:id="rId6769"/>
    <hyperlink xmlns:r="http://schemas.openxmlformats.org/officeDocument/2006/relationships" ref="P2258" r:id="rId6770"/>
    <hyperlink xmlns:r="http://schemas.openxmlformats.org/officeDocument/2006/relationships" ref="Q2258" r:id="rId6771"/>
    <hyperlink xmlns:r="http://schemas.openxmlformats.org/officeDocument/2006/relationships" ref="G2259" r:id="rId6772"/>
    <hyperlink xmlns:r="http://schemas.openxmlformats.org/officeDocument/2006/relationships" ref="P2259" r:id="rId6773"/>
    <hyperlink xmlns:r="http://schemas.openxmlformats.org/officeDocument/2006/relationships" ref="Q2259" r:id="rId6774"/>
    <hyperlink xmlns:r="http://schemas.openxmlformats.org/officeDocument/2006/relationships" ref="G2260" r:id="rId6775"/>
    <hyperlink xmlns:r="http://schemas.openxmlformats.org/officeDocument/2006/relationships" ref="P2260" r:id="rId6776"/>
    <hyperlink xmlns:r="http://schemas.openxmlformats.org/officeDocument/2006/relationships" ref="Q2260" r:id="rId6777"/>
    <hyperlink xmlns:r="http://schemas.openxmlformats.org/officeDocument/2006/relationships" ref="G2261" r:id="rId6778"/>
    <hyperlink xmlns:r="http://schemas.openxmlformats.org/officeDocument/2006/relationships" ref="P2261" r:id="rId6779"/>
    <hyperlink xmlns:r="http://schemas.openxmlformats.org/officeDocument/2006/relationships" ref="Q2261" r:id="rId6780"/>
    <hyperlink xmlns:r="http://schemas.openxmlformats.org/officeDocument/2006/relationships" ref="G2262" r:id="rId6781"/>
    <hyperlink xmlns:r="http://schemas.openxmlformats.org/officeDocument/2006/relationships" ref="P2262" r:id="rId6782"/>
    <hyperlink xmlns:r="http://schemas.openxmlformats.org/officeDocument/2006/relationships" ref="Q2262" r:id="rId6783"/>
    <hyperlink xmlns:r="http://schemas.openxmlformats.org/officeDocument/2006/relationships" ref="G2263" r:id="rId6784"/>
    <hyperlink xmlns:r="http://schemas.openxmlformats.org/officeDocument/2006/relationships" ref="P2263" r:id="rId6785"/>
    <hyperlink xmlns:r="http://schemas.openxmlformats.org/officeDocument/2006/relationships" ref="Q2263" r:id="rId6786"/>
    <hyperlink xmlns:r="http://schemas.openxmlformats.org/officeDocument/2006/relationships" ref="G2264" r:id="rId6787"/>
    <hyperlink xmlns:r="http://schemas.openxmlformats.org/officeDocument/2006/relationships" ref="P2264" r:id="rId6788"/>
    <hyperlink xmlns:r="http://schemas.openxmlformats.org/officeDocument/2006/relationships" ref="Q2264" r:id="rId6789"/>
    <hyperlink xmlns:r="http://schemas.openxmlformats.org/officeDocument/2006/relationships" ref="G2265" r:id="rId6790"/>
    <hyperlink xmlns:r="http://schemas.openxmlformats.org/officeDocument/2006/relationships" ref="P2265" r:id="rId6791"/>
    <hyperlink xmlns:r="http://schemas.openxmlformats.org/officeDocument/2006/relationships" ref="Q2265" r:id="rId6792"/>
    <hyperlink xmlns:r="http://schemas.openxmlformats.org/officeDocument/2006/relationships" ref="G2266" r:id="rId6793"/>
    <hyperlink xmlns:r="http://schemas.openxmlformats.org/officeDocument/2006/relationships" ref="P2266" r:id="rId6794"/>
    <hyperlink xmlns:r="http://schemas.openxmlformats.org/officeDocument/2006/relationships" ref="Q2266" r:id="rId6795"/>
    <hyperlink xmlns:r="http://schemas.openxmlformats.org/officeDocument/2006/relationships" ref="G2267" r:id="rId6796"/>
    <hyperlink xmlns:r="http://schemas.openxmlformats.org/officeDocument/2006/relationships" ref="P2267" r:id="rId6797"/>
    <hyperlink xmlns:r="http://schemas.openxmlformats.org/officeDocument/2006/relationships" ref="Q2267" r:id="rId6798"/>
    <hyperlink xmlns:r="http://schemas.openxmlformats.org/officeDocument/2006/relationships" ref="G2268" r:id="rId6799"/>
    <hyperlink xmlns:r="http://schemas.openxmlformats.org/officeDocument/2006/relationships" ref="P2268" r:id="rId6800"/>
    <hyperlink xmlns:r="http://schemas.openxmlformats.org/officeDocument/2006/relationships" ref="Q2268" r:id="rId6801"/>
    <hyperlink xmlns:r="http://schemas.openxmlformats.org/officeDocument/2006/relationships" ref="G2269" r:id="rId6802"/>
    <hyperlink xmlns:r="http://schemas.openxmlformats.org/officeDocument/2006/relationships" ref="P2269" r:id="rId6803"/>
    <hyperlink xmlns:r="http://schemas.openxmlformats.org/officeDocument/2006/relationships" ref="Q2269" r:id="rId6804"/>
    <hyperlink xmlns:r="http://schemas.openxmlformats.org/officeDocument/2006/relationships" ref="G2270" r:id="rId6805"/>
    <hyperlink xmlns:r="http://schemas.openxmlformats.org/officeDocument/2006/relationships" ref="P2270" r:id="rId6806"/>
    <hyperlink xmlns:r="http://schemas.openxmlformats.org/officeDocument/2006/relationships" ref="Q2270" r:id="rId6807"/>
    <hyperlink xmlns:r="http://schemas.openxmlformats.org/officeDocument/2006/relationships" ref="G2271" r:id="rId6808"/>
    <hyperlink xmlns:r="http://schemas.openxmlformats.org/officeDocument/2006/relationships" ref="P2271" r:id="rId6809"/>
    <hyperlink xmlns:r="http://schemas.openxmlformats.org/officeDocument/2006/relationships" ref="Q2271" r:id="rId6810"/>
    <hyperlink xmlns:r="http://schemas.openxmlformats.org/officeDocument/2006/relationships" ref="G2272" r:id="rId6811"/>
    <hyperlink xmlns:r="http://schemas.openxmlformats.org/officeDocument/2006/relationships" ref="P2272" r:id="rId6812"/>
    <hyperlink xmlns:r="http://schemas.openxmlformats.org/officeDocument/2006/relationships" ref="Q2272" r:id="rId6813"/>
    <hyperlink xmlns:r="http://schemas.openxmlformats.org/officeDocument/2006/relationships" ref="G2273" r:id="rId6814"/>
    <hyperlink xmlns:r="http://schemas.openxmlformats.org/officeDocument/2006/relationships" ref="P2273" r:id="rId6815"/>
    <hyperlink xmlns:r="http://schemas.openxmlformats.org/officeDocument/2006/relationships" ref="Q2273" r:id="rId6816"/>
    <hyperlink xmlns:r="http://schemas.openxmlformats.org/officeDocument/2006/relationships" ref="G2274" r:id="rId6817"/>
    <hyperlink xmlns:r="http://schemas.openxmlformats.org/officeDocument/2006/relationships" ref="P2274" r:id="rId6818"/>
    <hyperlink xmlns:r="http://schemas.openxmlformats.org/officeDocument/2006/relationships" ref="Q2274" r:id="rId6819"/>
    <hyperlink xmlns:r="http://schemas.openxmlformats.org/officeDocument/2006/relationships" ref="G2275" r:id="rId6820"/>
    <hyperlink xmlns:r="http://schemas.openxmlformats.org/officeDocument/2006/relationships" ref="P2275" r:id="rId6821"/>
    <hyperlink xmlns:r="http://schemas.openxmlformats.org/officeDocument/2006/relationships" ref="Q2275" r:id="rId6822"/>
    <hyperlink xmlns:r="http://schemas.openxmlformats.org/officeDocument/2006/relationships" ref="G2276" r:id="rId6823"/>
    <hyperlink xmlns:r="http://schemas.openxmlformats.org/officeDocument/2006/relationships" ref="P2276" r:id="rId6824"/>
    <hyperlink xmlns:r="http://schemas.openxmlformats.org/officeDocument/2006/relationships" ref="Q2276" r:id="rId6825"/>
    <hyperlink xmlns:r="http://schemas.openxmlformats.org/officeDocument/2006/relationships" ref="G2277" r:id="rId6826"/>
    <hyperlink xmlns:r="http://schemas.openxmlformats.org/officeDocument/2006/relationships" ref="P2277" r:id="rId6827"/>
    <hyperlink xmlns:r="http://schemas.openxmlformats.org/officeDocument/2006/relationships" ref="Q2277" r:id="rId6828"/>
    <hyperlink xmlns:r="http://schemas.openxmlformats.org/officeDocument/2006/relationships" ref="G2278" r:id="rId6829"/>
    <hyperlink xmlns:r="http://schemas.openxmlformats.org/officeDocument/2006/relationships" ref="P2278" r:id="rId6830"/>
    <hyperlink xmlns:r="http://schemas.openxmlformats.org/officeDocument/2006/relationships" ref="Q2278" r:id="rId6831"/>
    <hyperlink xmlns:r="http://schemas.openxmlformats.org/officeDocument/2006/relationships" ref="G2279" r:id="rId6832"/>
    <hyperlink xmlns:r="http://schemas.openxmlformats.org/officeDocument/2006/relationships" ref="P2279" r:id="rId6833"/>
    <hyperlink xmlns:r="http://schemas.openxmlformats.org/officeDocument/2006/relationships" ref="Q2279" r:id="rId6834"/>
    <hyperlink xmlns:r="http://schemas.openxmlformats.org/officeDocument/2006/relationships" ref="G2280" r:id="rId6835"/>
    <hyperlink xmlns:r="http://schemas.openxmlformats.org/officeDocument/2006/relationships" ref="P2280" r:id="rId6836"/>
    <hyperlink xmlns:r="http://schemas.openxmlformats.org/officeDocument/2006/relationships" ref="Q2280" r:id="rId6837"/>
    <hyperlink xmlns:r="http://schemas.openxmlformats.org/officeDocument/2006/relationships" ref="G2281" r:id="rId6838"/>
    <hyperlink xmlns:r="http://schemas.openxmlformats.org/officeDocument/2006/relationships" ref="P2281" r:id="rId6839"/>
    <hyperlink xmlns:r="http://schemas.openxmlformats.org/officeDocument/2006/relationships" ref="Q2281" r:id="rId6840"/>
    <hyperlink xmlns:r="http://schemas.openxmlformats.org/officeDocument/2006/relationships" ref="G2282" r:id="rId6841"/>
    <hyperlink xmlns:r="http://schemas.openxmlformats.org/officeDocument/2006/relationships" ref="P2282" r:id="rId6842"/>
    <hyperlink xmlns:r="http://schemas.openxmlformats.org/officeDocument/2006/relationships" ref="Q2282" r:id="rId6843"/>
    <hyperlink xmlns:r="http://schemas.openxmlformats.org/officeDocument/2006/relationships" ref="G2283" r:id="rId6844"/>
    <hyperlink xmlns:r="http://schemas.openxmlformats.org/officeDocument/2006/relationships" ref="P2283" r:id="rId6845"/>
    <hyperlink xmlns:r="http://schemas.openxmlformats.org/officeDocument/2006/relationships" ref="Q2283" r:id="rId6846"/>
    <hyperlink xmlns:r="http://schemas.openxmlformats.org/officeDocument/2006/relationships" ref="G2284" r:id="rId6847"/>
    <hyperlink xmlns:r="http://schemas.openxmlformats.org/officeDocument/2006/relationships" ref="P2284" r:id="rId6848"/>
    <hyperlink xmlns:r="http://schemas.openxmlformats.org/officeDocument/2006/relationships" ref="Q2284" r:id="rId6849"/>
    <hyperlink xmlns:r="http://schemas.openxmlformats.org/officeDocument/2006/relationships" ref="G2285" r:id="rId6850"/>
    <hyperlink xmlns:r="http://schemas.openxmlformats.org/officeDocument/2006/relationships" ref="P2285" r:id="rId6851"/>
    <hyperlink xmlns:r="http://schemas.openxmlformats.org/officeDocument/2006/relationships" ref="Q2285" r:id="rId6852"/>
    <hyperlink xmlns:r="http://schemas.openxmlformats.org/officeDocument/2006/relationships" ref="G2286" r:id="rId6853"/>
    <hyperlink xmlns:r="http://schemas.openxmlformats.org/officeDocument/2006/relationships" ref="P2286" r:id="rId6854"/>
    <hyperlink xmlns:r="http://schemas.openxmlformats.org/officeDocument/2006/relationships" ref="Q2286" r:id="rId6855"/>
    <hyperlink xmlns:r="http://schemas.openxmlformats.org/officeDocument/2006/relationships" ref="G2287" r:id="rId6856"/>
    <hyperlink xmlns:r="http://schemas.openxmlformats.org/officeDocument/2006/relationships" ref="P2287" r:id="rId6857"/>
    <hyperlink xmlns:r="http://schemas.openxmlformats.org/officeDocument/2006/relationships" ref="Q2287" r:id="rId6858"/>
    <hyperlink xmlns:r="http://schemas.openxmlformats.org/officeDocument/2006/relationships" ref="G2288" r:id="rId6859"/>
    <hyperlink xmlns:r="http://schemas.openxmlformats.org/officeDocument/2006/relationships" ref="P2288" r:id="rId6860"/>
    <hyperlink xmlns:r="http://schemas.openxmlformats.org/officeDocument/2006/relationships" ref="Q2288" r:id="rId6861"/>
    <hyperlink xmlns:r="http://schemas.openxmlformats.org/officeDocument/2006/relationships" ref="G2289" r:id="rId6862"/>
    <hyperlink xmlns:r="http://schemas.openxmlformats.org/officeDocument/2006/relationships" ref="P2289" r:id="rId6863"/>
    <hyperlink xmlns:r="http://schemas.openxmlformats.org/officeDocument/2006/relationships" ref="Q2289" r:id="rId6864"/>
    <hyperlink xmlns:r="http://schemas.openxmlformats.org/officeDocument/2006/relationships" ref="G2290" r:id="rId6865"/>
    <hyperlink xmlns:r="http://schemas.openxmlformats.org/officeDocument/2006/relationships" ref="P2290" r:id="rId6866"/>
    <hyperlink xmlns:r="http://schemas.openxmlformats.org/officeDocument/2006/relationships" ref="Q2290" r:id="rId6867"/>
    <hyperlink xmlns:r="http://schemas.openxmlformats.org/officeDocument/2006/relationships" ref="G2291" r:id="rId6868"/>
    <hyperlink xmlns:r="http://schemas.openxmlformats.org/officeDocument/2006/relationships" ref="P2291" r:id="rId6869"/>
    <hyperlink xmlns:r="http://schemas.openxmlformats.org/officeDocument/2006/relationships" ref="Q2291" r:id="rId6870"/>
    <hyperlink xmlns:r="http://schemas.openxmlformats.org/officeDocument/2006/relationships" ref="G2292" r:id="rId6871"/>
    <hyperlink xmlns:r="http://schemas.openxmlformats.org/officeDocument/2006/relationships" ref="P2292" r:id="rId6872"/>
    <hyperlink xmlns:r="http://schemas.openxmlformats.org/officeDocument/2006/relationships" ref="Q2292" r:id="rId6873"/>
    <hyperlink xmlns:r="http://schemas.openxmlformats.org/officeDocument/2006/relationships" ref="G2293" r:id="rId6874"/>
    <hyperlink xmlns:r="http://schemas.openxmlformats.org/officeDocument/2006/relationships" ref="P2293" r:id="rId6875"/>
    <hyperlink xmlns:r="http://schemas.openxmlformats.org/officeDocument/2006/relationships" ref="Q2293" r:id="rId6876"/>
    <hyperlink xmlns:r="http://schemas.openxmlformats.org/officeDocument/2006/relationships" ref="G2294" r:id="rId6877"/>
    <hyperlink xmlns:r="http://schemas.openxmlformats.org/officeDocument/2006/relationships" ref="P2294" r:id="rId6878"/>
    <hyperlink xmlns:r="http://schemas.openxmlformats.org/officeDocument/2006/relationships" ref="Q2294" r:id="rId6879"/>
    <hyperlink xmlns:r="http://schemas.openxmlformats.org/officeDocument/2006/relationships" ref="G2295" r:id="rId6880"/>
    <hyperlink xmlns:r="http://schemas.openxmlformats.org/officeDocument/2006/relationships" ref="P2295" r:id="rId6881"/>
    <hyperlink xmlns:r="http://schemas.openxmlformats.org/officeDocument/2006/relationships" ref="Q2295" r:id="rId6882"/>
    <hyperlink xmlns:r="http://schemas.openxmlformats.org/officeDocument/2006/relationships" ref="G2296" r:id="rId6883"/>
    <hyperlink xmlns:r="http://schemas.openxmlformats.org/officeDocument/2006/relationships" ref="P2296" r:id="rId6884"/>
    <hyperlink xmlns:r="http://schemas.openxmlformats.org/officeDocument/2006/relationships" ref="Q2296" r:id="rId6885"/>
    <hyperlink xmlns:r="http://schemas.openxmlformats.org/officeDocument/2006/relationships" ref="G2297" r:id="rId6886"/>
    <hyperlink xmlns:r="http://schemas.openxmlformats.org/officeDocument/2006/relationships" ref="P2297" r:id="rId6887"/>
    <hyperlink xmlns:r="http://schemas.openxmlformats.org/officeDocument/2006/relationships" ref="Q2297" r:id="rId6888"/>
    <hyperlink xmlns:r="http://schemas.openxmlformats.org/officeDocument/2006/relationships" ref="G2298" r:id="rId6889"/>
    <hyperlink xmlns:r="http://schemas.openxmlformats.org/officeDocument/2006/relationships" ref="P2298" r:id="rId6890"/>
    <hyperlink xmlns:r="http://schemas.openxmlformats.org/officeDocument/2006/relationships" ref="Q2298" r:id="rId6891"/>
    <hyperlink xmlns:r="http://schemas.openxmlformats.org/officeDocument/2006/relationships" ref="G2299" r:id="rId6892"/>
    <hyperlink xmlns:r="http://schemas.openxmlformats.org/officeDocument/2006/relationships" ref="P2299" r:id="rId6893"/>
    <hyperlink xmlns:r="http://schemas.openxmlformats.org/officeDocument/2006/relationships" ref="Q2299" r:id="rId6894"/>
    <hyperlink xmlns:r="http://schemas.openxmlformats.org/officeDocument/2006/relationships" ref="G2300" r:id="rId6895"/>
    <hyperlink xmlns:r="http://schemas.openxmlformats.org/officeDocument/2006/relationships" ref="P2300" r:id="rId6896"/>
    <hyperlink xmlns:r="http://schemas.openxmlformats.org/officeDocument/2006/relationships" ref="Q2300" r:id="rId6897"/>
    <hyperlink xmlns:r="http://schemas.openxmlformats.org/officeDocument/2006/relationships" ref="G2301" r:id="rId6898"/>
    <hyperlink xmlns:r="http://schemas.openxmlformats.org/officeDocument/2006/relationships" ref="P2301" r:id="rId6899"/>
    <hyperlink xmlns:r="http://schemas.openxmlformats.org/officeDocument/2006/relationships" ref="Q2301" r:id="rId6900"/>
    <hyperlink xmlns:r="http://schemas.openxmlformats.org/officeDocument/2006/relationships" ref="G2302" r:id="rId6901"/>
    <hyperlink xmlns:r="http://schemas.openxmlformats.org/officeDocument/2006/relationships" ref="P2302" r:id="rId6902"/>
    <hyperlink xmlns:r="http://schemas.openxmlformats.org/officeDocument/2006/relationships" ref="Q2302" r:id="rId6903"/>
    <hyperlink xmlns:r="http://schemas.openxmlformats.org/officeDocument/2006/relationships" ref="G2303" r:id="rId6904"/>
    <hyperlink xmlns:r="http://schemas.openxmlformats.org/officeDocument/2006/relationships" ref="P2303" r:id="rId6905"/>
    <hyperlink xmlns:r="http://schemas.openxmlformats.org/officeDocument/2006/relationships" ref="Q2303" r:id="rId6906"/>
    <hyperlink xmlns:r="http://schemas.openxmlformats.org/officeDocument/2006/relationships" ref="G2304" r:id="rId6907"/>
    <hyperlink xmlns:r="http://schemas.openxmlformats.org/officeDocument/2006/relationships" ref="P2304" r:id="rId6908"/>
    <hyperlink xmlns:r="http://schemas.openxmlformats.org/officeDocument/2006/relationships" ref="Q2304" r:id="rId6909"/>
    <hyperlink xmlns:r="http://schemas.openxmlformats.org/officeDocument/2006/relationships" ref="G2305" r:id="rId6910"/>
    <hyperlink xmlns:r="http://schemas.openxmlformats.org/officeDocument/2006/relationships" ref="P2305" r:id="rId6911"/>
    <hyperlink xmlns:r="http://schemas.openxmlformats.org/officeDocument/2006/relationships" ref="Q2305" r:id="rId6912"/>
    <hyperlink xmlns:r="http://schemas.openxmlformats.org/officeDocument/2006/relationships" ref="G2306" r:id="rId6913"/>
    <hyperlink xmlns:r="http://schemas.openxmlformats.org/officeDocument/2006/relationships" ref="P2306" r:id="rId6914"/>
    <hyperlink xmlns:r="http://schemas.openxmlformats.org/officeDocument/2006/relationships" ref="Q2306" r:id="rId6915"/>
    <hyperlink xmlns:r="http://schemas.openxmlformats.org/officeDocument/2006/relationships" ref="G2307" r:id="rId6916"/>
    <hyperlink xmlns:r="http://schemas.openxmlformats.org/officeDocument/2006/relationships" ref="P2307" r:id="rId6917"/>
    <hyperlink xmlns:r="http://schemas.openxmlformats.org/officeDocument/2006/relationships" ref="Q2307" r:id="rId6918"/>
    <hyperlink xmlns:r="http://schemas.openxmlformats.org/officeDocument/2006/relationships" ref="G2308" r:id="rId6919"/>
    <hyperlink xmlns:r="http://schemas.openxmlformats.org/officeDocument/2006/relationships" ref="P2308" r:id="rId6920"/>
    <hyperlink xmlns:r="http://schemas.openxmlformats.org/officeDocument/2006/relationships" ref="Q2308" r:id="rId6921"/>
    <hyperlink xmlns:r="http://schemas.openxmlformats.org/officeDocument/2006/relationships" ref="G2309" r:id="rId6922"/>
    <hyperlink xmlns:r="http://schemas.openxmlformats.org/officeDocument/2006/relationships" ref="P2309" r:id="rId6923"/>
    <hyperlink xmlns:r="http://schemas.openxmlformats.org/officeDocument/2006/relationships" ref="Q2309" r:id="rId6924"/>
    <hyperlink xmlns:r="http://schemas.openxmlformats.org/officeDocument/2006/relationships" ref="G2310" r:id="rId6925"/>
    <hyperlink xmlns:r="http://schemas.openxmlformats.org/officeDocument/2006/relationships" ref="P2310" r:id="rId6926"/>
    <hyperlink xmlns:r="http://schemas.openxmlformats.org/officeDocument/2006/relationships" ref="Q2310" r:id="rId6927"/>
    <hyperlink xmlns:r="http://schemas.openxmlformats.org/officeDocument/2006/relationships" ref="G2311" r:id="rId6928"/>
    <hyperlink xmlns:r="http://schemas.openxmlformats.org/officeDocument/2006/relationships" ref="P2311" r:id="rId6929"/>
    <hyperlink xmlns:r="http://schemas.openxmlformats.org/officeDocument/2006/relationships" ref="Q2311" r:id="rId6930"/>
    <hyperlink xmlns:r="http://schemas.openxmlformats.org/officeDocument/2006/relationships" ref="G2312" r:id="rId6931"/>
    <hyperlink xmlns:r="http://schemas.openxmlformats.org/officeDocument/2006/relationships" ref="P2312" r:id="rId6932"/>
    <hyperlink xmlns:r="http://schemas.openxmlformats.org/officeDocument/2006/relationships" ref="Q2312" r:id="rId6933"/>
    <hyperlink xmlns:r="http://schemas.openxmlformats.org/officeDocument/2006/relationships" ref="G2313" r:id="rId6934"/>
    <hyperlink xmlns:r="http://schemas.openxmlformats.org/officeDocument/2006/relationships" ref="P2313" r:id="rId6935"/>
    <hyperlink xmlns:r="http://schemas.openxmlformats.org/officeDocument/2006/relationships" ref="Q2313" r:id="rId6936"/>
    <hyperlink xmlns:r="http://schemas.openxmlformats.org/officeDocument/2006/relationships" ref="G2314" r:id="rId6937"/>
    <hyperlink xmlns:r="http://schemas.openxmlformats.org/officeDocument/2006/relationships" ref="P2314" r:id="rId6938"/>
    <hyperlink xmlns:r="http://schemas.openxmlformats.org/officeDocument/2006/relationships" ref="Q2314" r:id="rId6939"/>
    <hyperlink xmlns:r="http://schemas.openxmlformats.org/officeDocument/2006/relationships" ref="G2315" r:id="rId6940"/>
    <hyperlink xmlns:r="http://schemas.openxmlformats.org/officeDocument/2006/relationships" ref="P2315" r:id="rId6941"/>
    <hyperlink xmlns:r="http://schemas.openxmlformats.org/officeDocument/2006/relationships" ref="Q2315" r:id="rId6942"/>
    <hyperlink xmlns:r="http://schemas.openxmlformats.org/officeDocument/2006/relationships" ref="G2316" r:id="rId6943"/>
    <hyperlink xmlns:r="http://schemas.openxmlformats.org/officeDocument/2006/relationships" ref="P2316" r:id="rId6944"/>
    <hyperlink xmlns:r="http://schemas.openxmlformats.org/officeDocument/2006/relationships" ref="Q2316" r:id="rId6945"/>
    <hyperlink xmlns:r="http://schemas.openxmlformats.org/officeDocument/2006/relationships" ref="G2317" r:id="rId6946"/>
    <hyperlink xmlns:r="http://schemas.openxmlformats.org/officeDocument/2006/relationships" ref="P2317" r:id="rId6947"/>
    <hyperlink xmlns:r="http://schemas.openxmlformats.org/officeDocument/2006/relationships" ref="Q2317" r:id="rId6948"/>
    <hyperlink xmlns:r="http://schemas.openxmlformats.org/officeDocument/2006/relationships" ref="G2318" r:id="rId6949"/>
    <hyperlink xmlns:r="http://schemas.openxmlformats.org/officeDocument/2006/relationships" ref="P2318" r:id="rId6950"/>
    <hyperlink xmlns:r="http://schemas.openxmlformats.org/officeDocument/2006/relationships" ref="Q2318" r:id="rId6951"/>
    <hyperlink xmlns:r="http://schemas.openxmlformats.org/officeDocument/2006/relationships" ref="G2319" r:id="rId6952"/>
    <hyperlink xmlns:r="http://schemas.openxmlformats.org/officeDocument/2006/relationships" ref="P2319" r:id="rId6953"/>
    <hyperlink xmlns:r="http://schemas.openxmlformats.org/officeDocument/2006/relationships" ref="Q2319" r:id="rId6954"/>
    <hyperlink xmlns:r="http://schemas.openxmlformats.org/officeDocument/2006/relationships" ref="G2320" r:id="rId6955"/>
    <hyperlink xmlns:r="http://schemas.openxmlformats.org/officeDocument/2006/relationships" ref="P2320" r:id="rId6956"/>
    <hyperlink xmlns:r="http://schemas.openxmlformats.org/officeDocument/2006/relationships" ref="Q2320" r:id="rId6957"/>
    <hyperlink xmlns:r="http://schemas.openxmlformats.org/officeDocument/2006/relationships" ref="G2321" r:id="rId6958"/>
    <hyperlink xmlns:r="http://schemas.openxmlformats.org/officeDocument/2006/relationships" ref="P2321" r:id="rId6959"/>
    <hyperlink xmlns:r="http://schemas.openxmlformats.org/officeDocument/2006/relationships" ref="Q2321" r:id="rId6960"/>
    <hyperlink xmlns:r="http://schemas.openxmlformats.org/officeDocument/2006/relationships" ref="G2322" r:id="rId6961"/>
    <hyperlink xmlns:r="http://schemas.openxmlformats.org/officeDocument/2006/relationships" ref="P2322" r:id="rId6962"/>
    <hyperlink xmlns:r="http://schemas.openxmlformats.org/officeDocument/2006/relationships" ref="Q2322" r:id="rId6963"/>
    <hyperlink xmlns:r="http://schemas.openxmlformats.org/officeDocument/2006/relationships" ref="G2323" r:id="rId6964"/>
    <hyperlink xmlns:r="http://schemas.openxmlformats.org/officeDocument/2006/relationships" ref="P2323" r:id="rId6965"/>
    <hyperlink xmlns:r="http://schemas.openxmlformats.org/officeDocument/2006/relationships" ref="Q2323" r:id="rId6966"/>
    <hyperlink xmlns:r="http://schemas.openxmlformats.org/officeDocument/2006/relationships" ref="G2324" r:id="rId6967"/>
    <hyperlink xmlns:r="http://schemas.openxmlformats.org/officeDocument/2006/relationships" ref="P2324" r:id="rId6968"/>
    <hyperlink xmlns:r="http://schemas.openxmlformats.org/officeDocument/2006/relationships" ref="Q2324" r:id="rId6969"/>
    <hyperlink xmlns:r="http://schemas.openxmlformats.org/officeDocument/2006/relationships" ref="G2325" r:id="rId6970"/>
    <hyperlink xmlns:r="http://schemas.openxmlformats.org/officeDocument/2006/relationships" ref="P2325" r:id="rId6971"/>
    <hyperlink xmlns:r="http://schemas.openxmlformats.org/officeDocument/2006/relationships" ref="Q2325" r:id="rId6972"/>
    <hyperlink xmlns:r="http://schemas.openxmlformats.org/officeDocument/2006/relationships" ref="G2326" r:id="rId6973"/>
    <hyperlink xmlns:r="http://schemas.openxmlformats.org/officeDocument/2006/relationships" ref="P2326" r:id="rId6974"/>
    <hyperlink xmlns:r="http://schemas.openxmlformats.org/officeDocument/2006/relationships" ref="Q2326" r:id="rId6975"/>
    <hyperlink xmlns:r="http://schemas.openxmlformats.org/officeDocument/2006/relationships" ref="G2327" r:id="rId6976"/>
    <hyperlink xmlns:r="http://schemas.openxmlformats.org/officeDocument/2006/relationships" ref="P2327" r:id="rId6977"/>
    <hyperlink xmlns:r="http://schemas.openxmlformats.org/officeDocument/2006/relationships" ref="Q2327" r:id="rId6978"/>
    <hyperlink xmlns:r="http://schemas.openxmlformats.org/officeDocument/2006/relationships" ref="G2328" r:id="rId6979"/>
    <hyperlink xmlns:r="http://schemas.openxmlformats.org/officeDocument/2006/relationships" ref="P2328" r:id="rId6980"/>
    <hyperlink xmlns:r="http://schemas.openxmlformats.org/officeDocument/2006/relationships" ref="Q2328" r:id="rId6981"/>
    <hyperlink xmlns:r="http://schemas.openxmlformats.org/officeDocument/2006/relationships" ref="G2329" r:id="rId6982"/>
    <hyperlink xmlns:r="http://schemas.openxmlformats.org/officeDocument/2006/relationships" ref="P2329" r:id="rId6983"/>
    <hyperlink xmlns:r="http://schemas.openxmlformats.org/officeDocument/2006/relationships" ref="Q2329" r:id="rId6984"/>
    <hyperlink xmlns:r="http://schemas.openxmlformats.org/officeDocument/2006/relationships" ref="G2330" r:id="rId6985"/>
    <hyperlink xmlns:r="http://schemas.openxmlformats.org/officeDocument/2006/relationships" ref="P2330" r:id="rId6986"/>
    <hyperlink xmlns:r="http://schemas.openxmlformats.org/officeDocument/2006/relationships" ref="Q2330" r:id="rId6987"/>
    <hyperlink xmlns:r="http://schemas.openxmlformats.org/officeDocument/2006/relationships" ref="G2331" r:id="rId6988"/>
    <hyperlink xmlns:r="http://schemas.openxmlformats.org/officeDocument/2006/relationships" ref="P2331" r:id="rId6989"/>
    <hyperlink xmlns:r="http://schemas.openxmlformats.org/officeDocument/2006/relationships" ref="Q2331" r:id="rId6990"/>
    <hyperlink xmlns:r="http://schemas.openxmlformats.org/officeDocument/2006/relationships" ref="G2332" r:id="rId6991"/>
    <hyperlink xmlns:r="http://schemas.openxmlformats.org/officeDocument/2006/relationships" ref="P2332" r:id="rId6992"/>
    <hyperlink xmlns:r="http://schemas.openxmlformats.org/officeDocument/2006/relationships" ref="Q2332" r:id="rId6993"/>
    <hyperlink xmlns:r="http://schemas.openxmlformats.org/officeDocument/2006/relationships" ref="G2333" r:id="rId6994"/>
    <hyperlink xmlns:r="http://schemas.openxmlformats.org/officeDocument/2006/relationships" ref="P2333" r:id="rId6995"/>
    <hyperlink xmlns:r="http://schemas.openxmlformats.org/officeDocument/2006/relationships" ref="Q2333" r:id="rId6996"/>
    <hyperlink xmlns:r="http://schemas.openxmlformats.org/officeDocument/2006/relationships" ref="G2334" r:id="rId6997"/>
    <hyperlink xmlns:r="http://schemas.openxmlformats.org/officeDocument/2006/relationships" ref="P2334" r:id="rId6998"/>
    <hyperlink xmlns:r="http://schemas.openxmlformats.org/officeDocument/2006/relationships" ref="Q2334" r:id="rId6999"/>
    <hyperlink xmlns:r="http://schemas.openxmlformats.org/officeDocument/2006/relationships" ref="G2335" r:id="rId7000"/>
    <hyperlink xmlns:r="http://schemas.openxmlformats.org/officeDocument/2006/relationships" ref="P2335" r:id="rId7001"/>
    <hyperlink xmlns:r="http://schemas.openxmlformats.org/officeDocument/2006/relationships" ref="Q2335" r:id="rId7002"/>
    <hyperlink xmlns:r="http://schemas.openxmlformats.org/officeDocument/2006/relationships" ref="G2336" r:id="rId7003"/>
    <hyperlink xmlns:r="http://schemas.openxmlformats.org/officeDocument/2006/relationships" ref="P2336" r:id="rId7004"/>
    <hyperlink xmlns:r="http://schemas.openxmlformats.org/officeDocument/2006/relationships" ref="Q2336" r:id="rId7005"/>
    <hyperlink xmlns:r="http://schemas.openxmlformats.org/officeDocument/2006/relationships" ref="G2337" r:id="rId7006"/>
    <hyperlink xmlns:r="http://schemas.openxmlformats.org/officeDocument/2006/relationships" ref="P2337" r:id="rId7007"/>
    <hyperlink xmlns:r="http://schemas.openxmlformats.org/officeDocument/2006/relationships" ref="Q2337" r:id="rId7008"/>
    <hyperlink xmlns:r="http://schemas.openxmlformats.org/officeDocument/2006/relationships" ref="G2338" r:id="rId7009"/>
    <hyperlink xmlns:r="http://schemas.openxmlformats.org/officeDocument/2006/relationships" ref="P2338" r:id="rId7010"/>
    <hyperlink xmlns:r="http://schemas.openxmlformats.org/officeDocument/2006/relationships" ref="Q2338" r:id="rId7011"/>
    <hyperlink xmlns:r="http://schemas.openxmlformats.org/officeDocument/2006/relationships" ref="G2339" r:id="rId7012"/>
    <hyperlink xmlns:r="http://schemas.openxmlformats.org/officeDocument/2006/relationships" ref="P2339" r:id="rId7013"/>
    <hyperlink xmlns:r="http://schemas.openxmlformats.org/officeDocument/2006/relationships" ref="Q2339" r:id="rId7014"/>
    <hyperlink xmlns:r="http://schemas.openxmlformats.org/officeDocument/2006/relationships" ref="G2340" r:id="rId7015"/>
    <hyperlink xmlns:r="http://schemas.openxmlformats.org/officeDocument/2006/relationships" ref="P2340" r:id="rId7016"/>
    <hyperlink xmlns:r="http://schemas.openxmlformats.org/officeDocument/2006/relationships" ref="Q2340" r:id="rId7017"/>
    <hyperlink xmlns:r="http://schemas.openxmlformats.org/officeDocument/2006/relationships" ref="G2341" r:id="rId7018"/>
    <hyperlink xmlns:r="http://schemas.openxmlformats.org/officeDocument/2006/relationships" ref="P2341" r:id="rId7019"/>
    <hyperlink xmlns:r="http://schemas.openxmlformats.org/officeDocument/2006/relationships" ref="Q2341" r:id="rId7020"/>
    <hyperlink xmlns:r="http://schemas.openxmlformats.org/officeDocument/2006/relationships" ref="G2342" r:id="rId7021"/>
    <hyperlink xmlns:r="http://schemas.openxmlformats.org/officeDocument/2006/relationships" ref="P2342" r:id="rId7022"/>
    <hyperlink xmlns:r="http://schemas.openxmlformats.org/officeDocument/2006/relationships" ref="Q2342" r:id="rId7023"/>
    <hyperlink xmlns:r="http://schemas.openxmlformats.org/officeDocument/2006/relationships" ref="G2343" r:id="rId7024"/>
    <hyperlink xmlns:r="http://schemas.openxmlformats.org/officeDocument/2006/relationships" ref="P2343" r:id="rId7025"/>
    <hyperlink xmlns:r="http://schemas.openxmlformats.org/officeDocument/2006/relationships" ref="Q2343" r:id="rId7026"/>
    <hyperlink xmlns:r="http://schemas.openxmlformats.org/officeDocument/2006/relationships" ref="G2344" r:id="rId7027"/>
    <hyperlink xmlns:r="http://schemas.openxmlformats.org/officeDocument/2006/relationships" ref="P2344" r:id="rId7028"/>
    <hyperlink xmlns:r="http://schemas.openxmlformats.org/officeDocument/2006/relationships" ref="Q2344" r:id="rId7029"/>
    <hyperlink xmlns:r="http://schemas.openxmlformats.org/officeDocument/2006/relationships" ref="G2345" r:id="rId7030"/>
    <hyperlink xmlns:r="http://schemas.openxmlformats.org/officeDocument/2006/relationships" ref="P2345" r:id="rId7031"/>
    <hyperlink xmlns:r="http://schemas.openxmlformats.org/officeDocument/2006/relationships" ref="Q2345" r:id="rId7032"/>
    <hyperlink xmlns:r="http://schemas.openxmlformats.org/officeDocument/2006/relationships" ref="G2346" r:id="rId7033"/>
    <hyperlink xmlns:r="http://schemas.openxmlformats.org/officeDocument/2006/relationships" ref="P2346" r:id="rId7034"/>
    <hyperlink xmlns:r="http://schemas.openxmlformats.org/officeDocument/2006/relationships" ref="Q2346" r:id="rId7035"/>
    <hyperlink xmlns:r="http://schemas.openxmlformats.org/officeDocument/2006/relationships" ref="G2347" r:id="rId7036"/>
    <hyperlink xmlns:r="http://schemas.openxmlformats.org/officeDocument/2006/relationships" ref="P2347" r:id="rId7037"/>
    <hyperlink xmlns:r="http://schemas.openxmlformats.org/officeDocument/2006/relationships" ref="Q2347" r:id="rId7038"/>
    <hyperlink xmlns:r="http://schemas.openxmlformats.org/officeDocument/2006/relationships" ref="G2348" r:id="rId7039"/>
    <hyperlink xmlns:r="http://schemas.openxmlformats.org/officeDocument/2006/relationships" ref="P2348" r:id="rId7040"/>
    <hyperlink xmlns:r="http://schemas.openxmlformats.org/officeDocument/2006/relationships" ref="Q2348" r:id="rId7041"/>
    <hyperlink xmlns:r="http://schemas.openxmlformats.org/officeDocument/2006/relationships" ref="G2349" r:id="rId7042"/>
    <hyperlink xmlns:r="http://schemas.openxmlformats.org/officeDocument/2006/relationships" ref="P2349" r:id="rId7043"/>
    <hyperlink xmlns:r="http://schemas.openxmlformats.org/officeDocument/2006/relationships" ref="Q2349" r:id="rId7044"/>
    <hyperlink xmlns:r="http://schemas.openxmlformats.org/officeDocument/2006/relationships" ref="G2350" r:id="rId7045"/>
    <hyperlink xmlns:r="http://schemas.openxmlformats.org/officeDocument/2006/relationships" ref="P2350" r:id="rId7046"/>
    <hyperlink xmlns:r="http://schemas.openxmlformats.org/officeDocument/2006/relationships" ref="Q2350" r:id="rId7047"/>
    <hyperlink xmlns:r="http://schemas.openxmlformats.org/officeDocument/2006/relationships" ref="G2351" r:id="rId7048"/>
    <hyperlink xmlns:r="http://schemas.openxmlformats.org/officeDocument/2006/relationships" ref="P2351" r:id="rId7049"/>
    <hyperlink xmlns:r="http://schemas.openxmlformats.org/officeDocument/2006/relationships" ref="Q2351" r:id="rId7050"/>
    <hyperlink xmlns:r="http://schemas.openxmlformats.org/officeDocument/2006/relationships" ref="G2352" r:id="rId7051"/>
    <hyperlink xmlns:r="http://schemas.openxmlformats.org/officeDocument/2006/relationships" ref="P2352" r:id="rId7052"/>
    <hyperlink xmlns:r="http://schemas.openxmlformats.org/officeDocument/2006/relationships" ref="Q2352" r:id="rId7053"/>
    <hyperlink xmlns:r="http://schemas.openxmlformats.org/officeDocument/2006/relationships" ref="G2353" r:id="rId7054"/>
    <hyperlink xmlns:r="http://schemas.openxmlformats.org/officeDocument/2006/relationships" ref="P2353" r:id="rId7055"/>
    <hyperlink xmlns:r="http://schemas.openxmlformats.org/officeDocument/2006/relationships" ref="Q2353" r:id="rId7056"/>
    <hyperlink xmlns:r="http://schemas.openxmlformats.org/officeDocument/2006/relationships" ref="G2354" r:id="rId7057"/>
    <hyperlink xmlns:r="http://schemas.openxmlformats.org/officeDocument/2006/relationships" ref="P2354" r:id="rId7058"/>
    <hyperlink xmlns:r="http://schemas.openxmlformats.org/officeDocument/2006/relationships" ref="Q2354" r:id="rId7059"/>
    <hyperlink xmlns:r="http://schemas.openxmlformats.org/officeDocument/2006/relationships" ref="G2355" r:id="rId7060"/>
    <hyperlink xmlns:r="http://schemas.openxmlformats.org/officeDocument/2006/relationships" ref="P2355" r:id="rId7061"/>
    <hyperlink xmlns:r="http://schemas.openxmlformats.org/officeDocument/2006/relationships" ref="Q2355" r:id="rId7062"/>
    <hyperlink xmlns:r="http://schemas.openxmlformats.org/officeDocument/2006/relationships" ref="G2356" r:id="rId7063"/>
    <hyperlink xmlns:r="http://schemas.openxmlformats.org/officeDocument/2006/relationships" ref="P2356" r:id="rId7064"/>
    <hyperlink xmlns:r="http://schemas.openxmlformats.org/officeDocument/2006/relationships" ref="Q2356" r:id="rId7065"/>
    <hyperlink xmlns:r="http://schemas.openxmlformats.org/officeDocument/2006/relationships" ref="G2357" r:id="rId7066"/>
    <hyperlink xmlns:r="http://schemas.openxmlformats.org/officeDocument/2006/relationships" ref="P2357" r:id="rId7067"/>
    <hyperlink xmlns:r="http://schemas.openxmlformats.org/officeDocument/2006/relationships" ref="Q2357" r:id="rId7068"/>
    <hyperlink xmlns:r="http://schemas.openxmlformats.org/officeDocument/2006/relationships" ref="G2358" r:id="rId7069"/>
    <hyperlink xmlns:r="http://schemas.openxmlformats.org/officeDocument/2006/relationships" ref="P2358" r:id="rId7070"/>
    <hyperlink xmlns:r="http://schemas.openxmlformats.org/officeDocument/2006/relationships" ref="Q2358" r:id="rId7071"/>
    <hyperlink xmlns:r="http://schemas.openxmlformats.org/officeDocument/2006/relationships" ref="G2359" r:id="rId7072"/>
    <hyperlink xmlns:r="http://schemas.openxmlformats.org/officeDocument/2006/relationships" ref="P2359" r:id="rId7073"/>
    <hyperlink xmlns:r="http://schemas.openxmlformats.org/officeDocument/2006/relationships" ref="Q2359" r:id="rId7074"/>
    <hyperlink xmlns:r="http://schemas.openxmlformats.org/officeDocument/2006/relationships" ref="G2360" r:id="rId7075"/>
    <hyperlink xmlns:r="http://schemas.openxmlformats.org/officeDocument/2006/relationships" ref="P2360" r:id="rId7076"/>
    <hyperlink xmlns:r="http://schemas.openxmlformats.org/officeDocument/2006/relationships" ref="Q2360" r:id="rId7077"/>
    <hyperlink xmlns:r="http://schemas.openxmlformats.org/officeDocument/2006/relationships" ref="G2361" r:id="rId7078"/>
    <hyperlink xmlns:r="http://schemas.openxmlformats.org/officeDocument/2006/relationships" ref="P2361" r:id="rId7079"/>
    <hyperlink xmlns:r="http://schemas.openxmlformats.org/officeDocument/2006/relationships" ref="Q2361" r:id="rId7080"/>
    <hyperlink xmlns:r="http://schemas.openxmlformats.org/officeDocument/2006/relationships" ref="G2362" r:id="rId7081"/>
    <hyperlink xmlns:r="http://schemas.openxmlformats.org/officeDocument/2006/relationships" ref="P2362" r:id="rId7082"/>
    <hyperlink xmlns:r="http://schemas.openxmlformats.org/officeDocument/2006/relationships" ref="Q2362" r:id="rId7083"/>
    <hyperlink xmlns:r="http://schemas.openxmlformats.org/officeDocument/2006/relationships" ref="G2363" r:id="rId7084"/>
    <hyperlink xmlns:r="http://schemas.openxmlformats.org/officeDocument/2006/relationships" ref="P2363" r:id="rId7085"/>
    <hyperlink xmlns:r="http://schemas.openxmlformats.org/officeDocument/2006/relationships" ref="Q2363" r:id="rId7086"/>
    <hyperlink xmlns:r="http://schemas.openxmlformats.org/officeDocument/2006/relationships" ref="G2364" r:id="rId7087"/>
    <hyperlink xmlns:r="http://schemas.openxmlformats.org/officeDocument/2006/relationships" ref="P2364" r:id="rId7088"/>
    <hyperlink xmlns:r="http://schemas.openxmlformats.org/officeDocument/2006/relationships" ref="Q2364" r:id="rId7089"/>
    <hyperlink xmlns:r="http://schemas.openxmlformats.org/officeDocument/2006/relationships" ref="G2365" r:id="rId7090"/>
    <hyperlink xmlns:r="http://schemas.openxmlformats.org/officeDocument/2006/relationships" ref="P2365" r:id="rId7091"/>
    <hyperlink xmlns:r="http://schemas.openxmlformats.org/officeDocument/2006/relationships" ref="Q2365" r:id="rId7092"/>
    <hyperlink xmlns:r="http://schemas.openxmlformats.org/officeDocument/2006/relationships" ref="G2366" r:id="rId7093"/>
    <hyperlink xmlns:r="http://schemas.openxmlformats.org/officeDocument/2006/relationships" ref="P2366" r:id="rId7094"/>
    <hyperlink xmlns:r="http://schemas.openxmlformats.org/officeDocument/2006/relationships" ref="Q2366" r:id="rId7095"/>
    <hyperlink xmlns:r="http://schemas.openxmlformats.org/officeDocument/2006/relationships" ref="G2367" r:id="rId7096"/>
    <hyperlink xmlns:r="http://schemas.openxmlformats.org/officeDocument/2006/relationships" ref="P2367" r:id="rId7097"/>
    <hyperlink xmlns:r="http://schemas.openxmlformats.org/officeDocument/2006/relationships" ref="Q2367" r:id="rId7098"/>
    <hyperlink xmlns:r="http://schemas.openxmlformats.org/officeDocument/2006/relationships" ref="G2368" r:id="rId7099"/>
    <hyperlink xmlns:r="http://schemas.openxmlformats.org/officeDocument/2006/relationships" ref="P2368" r:id="rId7100"/>
    <hyperlink xmlns:r="http://schemas.openxmlformats.org/officeDocument/2006/relationships" ref="Q2368" r:id="rId7101"/>
    <hyperlink xmlns:r="http://schemas.openxmlformats.org/officeDocument/2006/relationships" ref="G2369" r:id="rId7102"/>
    <hyperlink xmlns:r="http://schemas.openxmlformats.org/officeDocument/2006/relationships" ref="P2369" r:id="rId7103"/>
    <hyperlink xmlns:r="http://schemas.openxmlformats.org/officeDocument/2006/relationships" ref="Q2369" r:id="rId7104"/>
    <hyperlink xmlns:r="http://schemas.openxmlformats.org/officeDocument/2006/relationships" ref="G2370" r:id="rId7105"/>
    <hyperlink xmlns:r="http://schemas.openxmlformats.org/officeDocument/2006/relationships" ref="P2370" r:id="rId7106"/>
    <hyperlink xmlns:r="http://schemas.openxmlformats.org/officeDocument/2006/relationships" ref="Q2370" r:id="rId7107"/>
    <hyperlink xmlns:r="http://schemas.openxmlformats.org/officeDocument/2006/relationships" ref="G2371" r:id="rId7108"/>
    <hyperlink xmlns:r="http://schemas.openxmlformats.org/officeDocument/2006/relationships" ref="P2371" r:id="rId7109"/>
    <hyperlink xmlns:r="http://schemas.openxmlformats.org/officeDocument/2006/relationships" ref="Q2371" r:id="rId7110"/>
    <hyperlink xmlns:r="http://schemas.openxmlformats.org/officeDocument/2006/relationships" ref="G2372" r:id="rId7111"/>
    <hyperlink xmlns:r="http://schemas.openxmlformats.org/officeDocument/2006/relationships" ref="P2372" r:id="rId7112"/>
    <hyperlink xmlns:r="http://schemas.openxmlformats.org/officeDocument/2006/relationships" ref="Q2372" r:id="rId7113"/>
    <hyperlink xmlns:r="http://schemas.openxmlformats.org/officeDocument/2006/relationships" ref="G2373" r:id="rId7114"/>
    <hyperlink xmlns:r="http://schemas.openxmlformats.org/officeDocument/2006/relationships" ref="P2373" r:id="rId7115"/>
    <hyperlink xmlns:r="http://schemas.openxmlformats.org/officeDocument/2006/relationships" ref="Q2373" r:id="rId7116"/>
    <hyperlink xmlns:r="http://schemas.openxmlformats.org/officeDocument/2006/relationships" ref="G2374" r:id="rId7117"/>
    <hyperlink xmlns:r="http://schemas.openxmlformats.org/officeDocument/2006/relationships" ref="P2374" r:id="rId7118"/>
    <hyperlink xmlns:r="http://schemas.openxmlformats.org/officeDocument/2006/relationships" ref="Q2374" r:id="rId7119"/>
    <hyperlink xmlns:r="http://schemas.openxmlformats.org/officeDocument/2006/relationships" ref="G2375" r:id="rId7120"/>
    <hyperlink xmlns:r="http://schemas.openxmlformats.org/officeDocument/2006/relationships" ref="P2375" r:id="rId7121"/>
    <hyperlink xmlns:r="http://schemas.openxmlformats.org/officeDocument/2006/relationships" ref="Q2375" r:id="rId7122"/>
    <hyperlink xmlns:r="http://schemas.openxmlformats.org/officeDocument/2006/relationships" ref="G2376" r:id="rId7123"/>
    <hyperlink xmlns:r="http://schemas.openxmlformats.org/officeDocument/2006/relationships" ref="P2376" r:id="rId7124"/>
    <hyperlink xmlns:r="http://schemas.openxmlformats.org/officeDocument/2006/relationships" ref="Q2376" r:id="rId7125"/>
    <hyperlink xmlns:r="http://schemas.openxmlformats.org/officeDocument/2006/relationships" ref="G2377" r:id="rId7126"/>
    <hyperlink xmlns:r="http://schemas.openxmlformats.org/officeDocument/2006/relationships" ref="P2377" r:id="rId7127"/>
    <hyperlink xmlns:r="http://schemas.openxmlformats.org/officeDocument/2006/relationships" ref="Q2377" r:id="rId7128"/>
    <hyperlink xmlns:r="http://schemas.openxmlformats.org/officeDocument/2006/relationships" ref="G2378" r:id="rId7129"/>
    <hyperlink xmlns:r="http://schemas.openxmlformats.org/officeDocument/2006/relationships" ref="P2378" r:id="rId7130"/>
    <hyperlink xmlns:r="http://schemas.openxmlformats.org/officeDocument/2006/relationships" ref="Q2378" r:id="rId7131"/>
    <hyperlink xmlns:r="http://schemas.openxmlformats.org/officeDocument/2006/relationships" ref="G2379" r:id="rId7132"/>
    <hyperlink xmlns:r="http://schemas.openxmlformats.org/officeDocument/2006/relationships" ref="P2379" r:id="rId7133"/>
    <hyperlink xmlns:r="http://schemas.openxmlformats.org/officeDocument/2006/relationships" ref="Q2379" r:id="rId7134"/>
    <hyperlink xmlns:r="http://schemas.openxmlformats.org/officeDocument/2006/relationships" ref="G2380" r:id="rId7135"/>
    <hyperlink xmlns:r="http://schemas.openxmlformats.org/officeDocument/2006/relationships" ref="P2380" r:id="rId7136"/>
    <hyperlink xmlns:r="http://schemas.openxmlformats.org/officeDocument/2006/relationships" ref="Q2380" r:id="rId7137"/>
    <hyperlink xmlns:r="http://schemas.openxmlformats.org/officeDocument/2006/relationships" ref="G2381" r:id="rId7138"/>
    <hyperlink xmlns:r="http://schemas.openxmlformats.org/officeDocument/2006/relationships" ref="P2381" r:id="rId7139"/>
    <hyperlink xmlns:r="http://schemas.openxmlformats.org/officeDocument/2006/relationships" ref="Q2381" r:id="rId7140"/>
    <hyperlink xmlns:r="http://schemas.openxmlformats.org/officeDocument/2006/relationships" ref="G2382" r:id="rId7141"/>
    <hyperlink xmlns:r="http://schemas.openxmlformats.org/officeDocument/2006/relationships" ref="P2382" r:id="rId7142"/>
    <hyperlink xmlns:r="http://schemas.openxmlformats.org/officeDocument/2006/relationships" ref="Q2382" r:id="rId7143"/>
    <hyperlink xmlns:r="http://schemas.openxmlformats.org/officeDocument/2006/relationships" ref="G2383" r:id="rId7144"/>
    <hyperlink xmlns:r="http://schemas.openxmlformats.org/officeDocument/2006/relationships" ref="P2383" r:id="rId7145"/>
    <hyperlink xmlns:r="http://schemas.openxmlformats.org/officeDocument/2006/relationships" ref="Q2383" r:id="rId7146"/>
    <hyperlink xmlns:r="http://schemas.openxmlformats.org/officeDocument/2006/relationships" ref="G2384" r:id="rId7147"/>
    <hyperlink xmlns:r="http://schemas.openxmlformats.org/officeDocument/2006/relationships" ref="P2384" r:id="rId7148"/>
    <hyperlink xmlns:r="http://schemas.openxmlformats.org/officeDocument/2006/relationships" ref="Q2384" r:id="rId7149"/>
    <hyperlink xmlns:r="http://schemas.openxmlformats.org/officeDocument/2006/relationships" ref="G2385" r:id="rId7150"/>
    <hyperlink xmlns:r="http://schemas.openxmlformats.org/officeDocument/2006/relationships" ref="P2385" r:id="rId7151"/>
    <hyperlink xmlns:r="http://schemas.openxmlformats.org/officeDocument/2006/relationships" ref="Q2385" r:id="rId7152"/>
    <hyperlink xmlns:r="http://schemas.openxmlformats.org/officeDocument/2006/relationships" ref="G2386" r:id="rId7153"/>
    <hyperlink xmlns:r="http://schemas.openxmlformats.org/officeDocument/2006/relationships" ref="P2386" r:id="rId7154"/>
    <hyperlink xmlns:r="http://schemas.openxmlformats.org/officeDocument/2006/relationships" ref="Q2386" r:id="rId7155"/>
    <hyperlink xmlns:r="http://schemas.openxmlformats.org/officeDocument/2006/relationships" ref="G2387" r:id="rId7156"/>
    <hyperlink xmlns:r="http://schemas.openxmlformats.org/officeDocument/2006/relationships" ref="P2387" r:id="rId7157"/>
    <hyperlink xmlns:r="http://schemas.openxmlformats.org/officeDocument/2006/relationships" ref="Q2387" r:id="rId7158"/>
    <hyperlink xmlns:r="http://schemas.openxmlformats.org/officeDocument/2006/relationships" ref="G2388" r:id="rId7159"/>
    <hyperlink xmlns:r="http://schemas.openxmlformats.org/officeDocument/2006/relationships" ref="P2388" r:id="rId7160"/>
    <hyperlink xmlns:r="http://schemas.openxmlformats.org/officeDocument/2006/relationships" ref="Q2388" r:id="rId7161"/>
    <hyperlink xmlns:r="http://schemas.openxmlformats.org/officeDocument/2006/relationships" ref="G2389" r:id="rId7162"/>
    <hyperlink xmlns:r="http://schemas.openxmlformats.org/officeDocument/2006/relationships" ref="P2389" r:id="rId7163"/>
    <hyperlink xmlns:r="http://schemas.openxmlformats.org/officeDocument/2006/relationships" ref="Q2389" r:id="rId7164"/>
    <hyperlink xmlns:r="http://schemas.openxmlformats.org/officeDocument/2006/relationships" ref="G2390" r:id="rId7165"/>
    <hyperlink xmlns:r="http://schemas.openxmlformats.org/officeDocument/2006/relationships" ref="P2390" r:id="rId7166"/>
    <hyperlink xmlns:r="http://schemas.openxmlformats.org/officeDocument/2006/relationships" ref="Q2390" r:id="rId7167"/>
    <hyperlink xmlns:r="http://schemas.openxmlformats.org/officeDocument/2006/relationships" ref="G2391" r:id="rId7168"/>
    <hyperlink xmlns:r="http://schemas.openxmlformats.org/officeDocument/2006/relationships" ref="P2391" r:id="rId7169"/>
    <hyperlink xmlns:r="http://schemas.openxmlformats.org/officeDocument/2006/relationships" ref="Q2391" r:id="rId7170"/>
    <hyperlink xmlns:r="http://schemas.openxmlformats.org/officeDocument/2006/relationships" ref="G2392" r:id="rId7171"/>
    <hyperlink xmlns:r="http://schemas.openxmlformats.org/officeDocument/2006/relationships" ref="P2392" r:id="rId7172"/>
    <hyperlink xmlns:r="http://schemas.openxmlformats.org/officeDocument/2006/relationships" ref="Q2392" r:id="rId7173"/>
    <hyperlink xmlns:r="http://schemas.openxmlformats.org/officeDocument/2006/relationships" ref="G2393" r:id="rId7174"/>
    <hyperlink xmlns:r="http://schemas.openxmlformats.org/officeDocument/2006/relationships" ref="P2393" r:id="rId7175"/>
    <hyperlink xmlns:r="http://schemas.openxmlformats.org/officeDocument/2006/relationships" ref="Q2393" r:id="rId7176"/>
    <hyperlink xmlns:r="http://schemas.openxmlformats.org/officeDocument/2006/relationships" ref="G2394" r:id="rId7177"/>
    <hyperlink xmlns:r="http://schemas.openxmlformats.org/officeDocument/2006/relationships" ref="P2394" r:id="rId7178"/>
    <hyperlink xmlns:r="http://schemas.openxmlformats.org/officeDocument/2006/relationships" ref="Q2394" r:id="rId7179"/>
    <hyperlink xmlns:r="http://schemas.openxmlformats.org/officeDocument/2006/relationships" ref="G2395" r:id="rId7180"/>
    <hyperlink xmlns:r="http://schemas.openxmlformats.org/officeDocument/2006/relationships" ref="P2395" r:id="rId7181"/>
    <hyperlink xmlns:r="http://schemas.openxmlformats.org/officeDocument/2006/relationships" ref="Q2395" r:id="rId7182"/>
    <hyperlink xmlns:r="http://schemas.openxmlformats.org/officeDocument/2006/relationships" ref="G2396" r:id="rId7183"/>
    <hyperlink xmlns:r="http://schemas.openxmlformats.org/officeDocument/2006/relationships" ref="P2396" r:id="rId7184"/>
    <hyperlink xmlns:r="http://schemas.openxmlformats.org/officeDocument/2006/relationships" ref="Q2396" r:id="rId7185"/>
    <hyperlink xmlns:r="http://schemas.openxmlformats.org/officeDocument/2006/relationships" ref="G2397" r:id="rId7186"/>
    <hyperlink xmlns:r="http://schemas.openxmlformats.org/officeDocument/2006/relationships" ref="P2397" r:id="rId7187"/>
    <hyperlink xmlns:r="http://schemas.openxmlformats.org/officeDocument/2006/relationships" ref="Q2397" r:id="rId7188"/>
    <hyperlink xmlns:r="http://schemas.openxmlformats.org/officeDocument/2006/relationships" ref="G2398" r:id="rId7189"/>
    <hyperlink xmlns:r="http://schemas.openxmlformats.org/officeDocument/2006/relationships" ref="P2398" r:id="rId7190"/>
    <hyperlink xmlns:r="http://schemas.openxmlformats.org/officeDocument/2006/relationships" ref="Q2398" r:id="rId7191"/>
    <hyperlink xmlns:r="http://schemas.openxmlformats.org/officeDocument/2006/relationships" ref="G2399" r:id="rId7192"/>
    <hyperlink xmlns:r="http://schemas.openxmlformats.org/officeDocument/2006/relationships" ref="P2399" r:id="rId7193"/>
    <hyperlink xmlns:r="http://schemas.openxmlformats.org/officeDocument/2006/relationships" ref="Q2399" r:id="rId7194"/>
    <hyperlink xmlns:r="http://schemas.openxmlformats.org/officeDocument/2006/relationships" ref="G2400" r:id="rId7195"/>
    <hyperlink xmlns:r="http://schemas.openxmlformats.org/officeDocument/2006/relationships" ref="P2400" r:id="rId7196"/>
    <hyperlink xmlns:r="http://schemas.openxmlformats.org/officeDocument/2006/relationships" ref="Q2400" r:id="rId7197"/>
    <hyperlink xmlns:r="http://schemas.openxmlformats.org/officeDocument/2006/relationships" ref="G2401" r:id="rId7198"/>
    <hyperlink xmlns:r="http://schemas.openxmlformats.org/officeDocument/2006/relationships" ref="P2401" r:id="rId7199"/>
    <hyperlink xmlns:r="http://schemas.openxmlformats.org/officeDocument/2006/relationships" ref="Q2401" r:id="rId7200"/>
    <hyperlink xmlns:r="http://schemas.openxmlformats.org/officeDocument/2006/relationships" ref="G2402" r:id="rId7201"/>
    <hyperlink xmlns:r="http://schemas.openxmlformats.org/officeDocument/2006/relationships" ref="P2402" r:id="rId7202"/>
    <hyperlink xmlns:r="http://schemas.openxmlformats.org/officeDocument/2006/relationships" ref="Q2402" r:id="rId7203"/>
    <hyperlink xmlns:r="http://schemas.openxmlformats.org/officeDocument/2006/relationships" ref="G2403" r:id="rId7204"/>
    <hyperlink xmlns:r="http://schemas.openxmlformats.org/officeDocument/2006/relationships" ref="P2403" r:id="rId7205"/>
    <hyperlink xmlns:r="http://schemas.openxmlformats.org/officeDocument/2006/relationships" ref="Q2403" r:id="rId7206"/>
    <hyperlink xmlns:r="http://schemas.openxmlformats.org/officeDocument/2006/relationships" ref="G2404" r:id="rId7207"/>
    <hyperlink xmlns:r="http://schemas.openxmlformats.org/officeDocument/2006/relationships" ref="P2404" r:id="rId7208"/>
    <hyperlink xmlns:r="http://schemas.openxmlformats.org/officeDocument/2006/relationships" ref="Q2404" r:id="rId7209"/>
    <hyperlink xmlns:r="http://schemas.openxmlformats.org/officeDocument/2006/relationships" ref="G2405" r:id="rId7210"/>
    <hyperlink xmlns:r="http://schemas.openxmlformats.org/officeDocument/2006/relationships" ref="P2405" r:id="rId7211"/>
    <hyperlink xmlns:r="http://schemas.openxmlformats.org/officeDocument/2006/relationships" ref="Q2405" r:id="rId7212"/>
    <hyperlink xmlns:r="http://schemas.openxmlformats.org/officeDocument/2006/relationships" ref="G2406" r:id="rId7213"/>
    <hyperlink xmlns:r="http://schemas.openxmlformats.org/officeDocument/2006/relationships" ref="P2406" r:id="rId7214"/>
    <hyperlink xmlns:r="http://schemas.openxmlformats.org/officeDocument/2006/relationships" ref="Q2406" r:id="rId7215"/>
    <hyperlink xmlns:r="http://schemas.openxmlformats.org/officeDocument/2006/relationships" ref="G2407" r:id="rId7216"/>
    <hyperlink xmlns:r="http://schemas.openxmlformats.org/officeDocument/2006/relationships" ref="P2407" r:id="rId7217"/>
    <hyperlink xmlns:r="http://schemas.openxmlformats.org/officeDocument/2006/relationships" ref="Q2407" r:id="rId7218"/>
    <hyperlink xmlns:r="http://schemas.openxmlformats.org/officeDocument/2006/relationships" ref="G2408" r:id="rId7219"/>
    <hyperlink xmlns:r="http://schemas.openxmlformats.org/officeDocument/2006/relationships" ref="P2408" r:id="rId7220"/>
    <hyperlink xmlns:r="http://schemas.openxmlformats.org/officeDocument/2006/relationships" ref="Q2408" r:id="rId7221"/>
    <hyperlink xmlns:r="http://schemas.openxmlformats.org/officeDocument/2006/relationships" ref="G2409" r:id="rId7222"/>
    <hyperlink xmlns:r="http://schemas.openxmlformats.org/officeDocument/2006/relationships" ref="P2409" r:id="rId7223"/>
    <hyperlink xmlns:r="http://schemas.openxmlformats.org/officeDocument/2006/relationships" ref="Q2409" r:id="rId7224"/>
    <hyperlink xmlns:r="http://schemas.openxmlformats.org/officeDocument/2006/relationships" ref="G2410" r:id="rId7225"/>
    <hyperlink xmlns:r="http://schemas.openxmlformats.org/officeDocument/2006/relationships" ref="P2410" r:id="rId7226"/>
    <hyperlink xmlns:r="http://schemas.openxmlformats.org/officeDocument/2006/relationships" ref="Q2410" r:id="rId7227"/>
    <hyperlink xmlns:r="http://schemas.openxmlformats.org/officeDocument/2006/relationships" ref="G2411" r:id="rId7228"/>
    <hyperlink xmlns:r="http://schemas.openxmlformats.org/officeDocument/2006/relationships" ref="P2411" r:id="rId7229"/>
    <hyperlink xmlns:r="http://schemas.openxmlformats.org/officeDocument/2006/relationships" ref="Q2411" r:id="rId7230"/>
    <hyperlink xmlns:r="http://schemas.openxmlformats.org/officeDocument/2006/relationships" ref="G2412" r:id="rId7231"/>
    <hyperlink xmlns:r="http://schemas.openxmlformats.org/officeDocument/2006/relationships" ref="P2412" r:id="rId7232"/>
    <hyperlink xmlns:r="http://schemas.openxmlformats.org/officeDocument/2006/relationships" ref="Q2412" r:id="rId7233"/>
    <hyperlink xmlns:r="http://schemas.openxmlformats.org/officeDocument/2006/relationships" ref="G2413" r:id="rId7234"/>
    <hyperlink xmlns:r="http://schemas.openxmlformats.org/officeDocument/2006/relationships" ref="P2413" r:id="rId7235"/>
    <hyperlink xmlns:r="http://schemas.openxmlformats.org/officeDocument/2006/relationships" ref="Q2413" r:id="rId7236"/>
    <hyperlink xmlns:r="http://schemas.openxmlformats.org/officeDocument/2006/relationships" ref="G2414" r:id="rId7237"/>
    <hyperlink xmlns:r="http://schemas.openxmlformats.org/officeDocument/2006/relationships" ref="P2414" r:id="rId7238"/>
    <hyperlink xmlns:r="http://schemas.openxmlformats.org/officeDocument/2006/relationships" ref="Q2414" r:id="rId7239"/>
    <hyperlink xmlns:r="http://schemas.openxmlformats.org/officeDocument/2006/relationships" ref="G2415" r:id="rId7240"/>
    <hyperlink xmlns:r="http://schemas.openxmlformats.org/officeDocument/2006/relationships" ref="P2415" r:id="rId7241"/>
    <hyperlink xmlns:r="http://schemas.openxmlformats.org/officeDocument/2006/relationships" ref="Q2415" r:id="rId7242"/>
    <hyperlink xmlns:r="http://schemas.openxmlformats.org/officeDocument/2006/relationships" ref="G2416" r:id="rId7243"/>
    <hyperlink xmlns:r="http://schemas.openxmlformats.org/officeDocument/2006/relationships" ref="P2416" r:id="rId7244"/>
    <hyperlink xmlns:r="http://schemas.openxmlformats.org/officeDocument/2006/relationships" ref="Q2416" r:id="rId7245"/>
    <hyperlink xmlns:r="http://schemas.openxmlformats.org/officeDocument/2006/relationships" ref="G2417" r:id="rId7246"/>
    <hyperlink xmlns:r="http://schemas.openxmlformats.org/officeDocument/2006/relationships" ref="P2417" r:id="rId7247"/>
    <hyperlink xmlns:r="http://schemas.openxmlformats.org/officeDocument/2006/relationships" ref="Q2417" r:id="rId7248"/>
    <hyperlink xmlns:r="http://schemas.openxmlformats.org/officeDocument/2006/relationships" ref="G2418" r:id="rId7249"/>
    <hyperlink xmlns:r="http://schemas.openxmlformats.org/officeDocument/2006/relationships" ref="P2418" r:id="rId7250"/>
    <hyperlink xmlns:r="http://schemas.openxmlformats.org/officeDocument/2006/relationships" ref="Q2418" r:id="rId7251"/>
    <hyperlink xmlns:r="http://schemas.openxmlformats.org/officeDocument/2006/relationships" ref="G2419" r:id="rId7252"/>
    <hyperlink xmlns:r="http://schemas.openxmlformats.org/officeDocument/2006/relationships" ref="P2419" r:id="rId7253"/>
    <hyperlink xmlns:r="http://schemas.openxmlformats.org/officeDocument/2006/relationships" ref="Q2419" r:id="rId7254"/>
    <hyperlink xmlns:r="http://schemas.openxmlformats.org/officeDocument/2006/relationships" ref="G2420" r:id="rId7255"/>
    <hyperlink xmlns:r="http://schemas.openxmlformats.org/officeDocument/2006/relationships" ref="P2420" r:id="rId7256"/>
    <hyperlink xmlns:r="http://schemas.openxmlformats.org/officeDocument/2006/relationships" ref="Q2420" r:id="rId7257"/>
    <hyperlink xmlns:r="http://schemas.openxmlformats.org/officeDocument/2006/relationships" ref="G2421" r:id="rId7258"/>
    <hyperlink xmlns:r="http://schemas.openxmlformats.org/officeDocument/2006/relationships" ref="P2421" r:id="rId7259"/>
    <hyperlink xmlns:r="http://schemas.openxmlformats.org/officeDocument/2006/relationships" ref="Q2421" r:id="rId7260"/>
    <hyperlink xmlns:r="http://schemas.openxmlformats.org/officeDocument/2006/relationships" ref="G2422" r:id="rId7261"/>
    <hyperlink xmlns:r="http://schemas.openxmlformats.org/officeDocument/2006/relationships" ref="P2422" r:id="rId7262"/>
    <hyperlink xmlns:r="http://schemas.openxmlformats.org/officeDocument/2006/relationships" ref="Q2422" r:id="rId7263"/>
    <hyperlink xmlns:r="http://schemas.openxmlformats.org/officeDocument/2006/relationships" ref="G2423" r:id="rId7264"/>
    <hyperlink xmlns:r="http://schemas.openxmlformats.org/officeDocument/2006/relationships" ref="P2423" r:id="rId7265"/>
    <hyperlink xmlns:r="http://schemas.openxmlformats.org/officeDocument/2006/relationships" ref="Q2423" r:id="rId7266"/>
    <hyperlink xmlns:r="http://schemas.openxmlformats.org/officeDocument/2006/relationships" ref="G2424" r:id="rId7267"/>
    <hyperlink xmlns:r="http://schemas.openxmlformats.org/officeDocument/2006/relationships" ref="P2424" r:id="rId7268"/>
    <hyperlink xmlns:r="http://schemas.openxmlformats.org/officeDocument/2006/relationships" ref="Q2424" r:id="rId7269"/>
    <hyperlink xmlns:r="http://schemas.openxmlformats.org/officeDocument/2006/relationships" ref="G2425" r:id="rId7270"/>
    <hyperlink xmlns:r="http://schemas.openxmlformats.org/officeDocument/2006/relationships" ref="P2425" r:id="rId7271"/>
    <hyperlink xmlns:r="http://schemas.openxmlformats.org/officeDocument/2006/relationships" ref="Q2425" r:id="rId7272"/>
    <hyperlink xmlns:r="http://schemas.openxmlformats.org/officeDocument/2006/relationships" ref="G2426" r:id="rId7273"/>
    <hyperlink xmlns:r="http://schemas.openxmlformats.org/officeDocument/2006/relationships" ref="P2426" r:id="rId7274"/>
    <hyperlink xmlns:r="http://schemas.openxmlformats.org/officeDocument/2006/relationships" ref="Q2426" r:id="rId7275"/>
    <hyperlink xmlns:r="http://schemas.openxmlformats.org/officeDocument/2006/relationships" ref="G2427" r:id="rId7276"/>
    <hyperlink xmlns:r="http://schemas.openxmlformats.org/officeDocument/2006/relationships" ref="P2427" r:id="rId7277"/>
    <hyperlink xmlns:r="http://schemas.openxmlformats.org/officeDocument/2006/relationships" ref="Q2427" r:id="rId7278"/>
    <hyperlink xmlns:r="http://schemas.openxmlformats.org/officeDocument/2006/relationships" ref="G2428" r:id="rId7279"/>
    <hyperlink xmlns:r="http://schemas.openxmlformats.org/officeDocument/2006/relationships" ref="P2428" r:id="rId7280"/>
    <hyperlink xmlns:r="http://schemas.openxmlformats.org/officeDocument/2006/relationships" ref="Q2428" r:id="rId7281"/>
    <hyperlink xmlns:r="http://schemas.openxmlformats.org/officeDocument/2006/relationships" ref="G2429" r:id="rId7282"/>
    <hyperlink xmlns:r="http://schemas.openxmlformats.org/officeDocument/2006/relationships" ref="P2429" r:id="rId7283"/>
    <hyperlink xmlns:r="http://schemas.openxmlformats.org/officeDocument/2006/relationships" ref="Q2429" r:id="rId7284"/>
    <hyperlink xmlns:r="http://schemas.openxmlformats.org/officeDocument/2006/relationships" ref="G2430" r:id="rId7285"/>
    <hyperlink xmlns:r="http://schemas.openxmlformats.org/officeDocument/2006/relationships" ref="P2430" r:id="rId7286"/>
    <hyperlink xmlns:r="http://schemas.openxmlformats.org/officeDocument/2006/relationships" ref="Q2430" r:id="rId7287"/>
    <hyperlink xmlns:r="http://schemas.openxmlformats.org/officeDocument/2006/relationships" ref="G2431" r:id="rId7288"/>
    <hyperlink xmlns:r="http://schemas.openxmlformats.org/officeDocument/2006/relationships" ref="P2431" r:id="rId7289"/>
    <hyperlink xmlns:r="http://schemas.openxmlformats.org/officeDocument/2006/relationships" ref="Q2431" r:id="rId7290"/>
    <hyperlink xmlns:r="http://schemas.openxmlformats.org/officeDocument/2006/relationships" ref="G2432" r:id="rId7291"/>
    <hyperlink xmlns:r="http://schemas.openxmlformats.org/officeDocument/2006/relationships" ref="P2432" r:id="rId7292"/>
    <hyperlink xmlns:r="http://schemas.openxmlformats.org/officeDocument/2006/relationships" ref="Q2432" r:id="rId7293"/>
    <hyperlink xmlns:r="http://schemas.openxmlformats.org/officeDocument/2006/relationships" ref="G2433" r:id="rId7294"/>
    <hyperlink xmlns:r="http://schemas.openxmlformats.org/officeDocument/2006/relationships" ref="P2433" r:id="rId7295"/>
    <hyperlink xmlns:r="http://schemas.openxmlformats.org/officeDocument/2006/relationships" ref="Q2433" r:id="rId7296"/>
    <hyperlink xmlns:r="http://schemas.openxmlformats.org/officeDocument/2006/relationships" ref="G2434" r:id="rId7297"/>
    <hyperlink xmlns:r="http://schemas.openxmlformats.org/officeDocument/2006/relationships" ref="P2434" r:id="rId7298"/>
    <hyperlink xmlns:r="http://schemas.openxmlformats.org/officeDocument/2006/relationships" ref="Q2434" r:id="rId7299"/>
    <hyperlink xmlns:r="http://schemas.openxmlformats.org/officeDocument/2006/relationships" ref="G2435" r:id="rId7300"/>
    <hyperlink xmlns:r="http://schemas.openxmlformats.org/officeDocument/2006/relationships" ref="P2435" r:id="rId7301"/>
    <hyperlink xmlns:r="http://schemas.openxmlformats.org/officeDocument/2006/relationships" ref="Q2435" r:id="rId7302"/>
    <hyperlink xmlns:r="http://schemas.openxmlformats.org/officeDocument/2006/relationships" ref="G2436" r:id="rId7303"/>
    <hyperlink xmlns:r="http://schemas.openxmlformats.org/officeDocument/2006/relationships" ref="P2436" r:id="rId7304"/>
    <hyperlink xmlns:r="http://schemas.openxmlformats.org/officeDocument/2006/relationships" ref="Q2436" r:id="rId7305"/>
    <hyperlink xmlns:r="http://schemas.openxmlformats.org/officeDocument/2006/relationships" ref="G2437" r:id="rId7306"/>
    <hyperlink xmlns:r="http://schemas.openxmlformats.org/officeDocument/2006/relationships" ref="P2437" r:id="rId7307"/>
    <hyperlink xmlns:r="http://schemas.openxmlformats.org/officeDocument/2006/relationships" ref="Q2437" r:id="rId7308"/>
    <hyperlink xmlns:r="http://schemas.openxmlformats.org/officeDocument/2006/relationships" ref="G2438" r:id="rId7309"/>
    <hyperlink xmlns:r="http://schemas.openxmlformats.org/officeDocument/2006/relationships" ref="P2438" r:id="rId7310"/>
    <hyperlink xmlns:r="http://schemas.openxmlformats.org/officeDocument/2006/relationships" ref="Q2438" r:id="rId7311"/>
    <hyperlink xmlns:r="http://schemas.openxmlformats.org/officeDocument/2006/relationships" ref="G2439" r:id="rId7312"/>
    <hyperlink xmlns:r="http://schemas.openxmlformats.org/officeDocument/2006/relationships" ref="P2439" r:id="rId7313"/>
    <hyperlink xmlns:r="http://schemas.openxmlformats.org/officeDocument/2006/relationships" ref="Q2439" r:id="rId7314"/>
    <hyperlink xmlns:r="http://schemas.openxmlformats.org/officeDocument/2006/relationships" ref="G2440" r:id="rId7315"/>
    <hyperlink xmlns:r="http://schemas.openxmlformats.org/officeDocument/2006/relationships" ref="P2440" r:id="rId7316"/>
    <hyperlink xmlns:r="http://schemas.openxmlformats.org/officeDocument/2006/relationships" ref="Q2440" r:id="rId7317"/>
    <hyperlink xmlns:r="http://schemas.openxmlformats.org/officeDocument/2006/relationships" ref="G2441" r:id="rId7318"/>
    <hyperlink xmlns:r="http://schemas.openxmlformats.org/officeDocument/2006/relationships" ref="P2441" r:id="rId7319"/>
    <hyperlink xmlns:r="http://schemas.openxmlformats.org/officeDocument/2006/relationships" ref="Q2441" r:id="rId7320"/>
    <hyperlink xmlns:r="http://schemas.openxmlformats.org/officeDocument/2006/relationships" ref="G2442" r:id="rId7321"/>
    <hyperlink xmlns:r="http://schemas.openxmlformats.org/officeDocument/2006/relationships" ref="P2442" r:id="rId7322"/>
    <hyperlink xmlns:r="http://schemas.openxmlformats.org/officeDocument/2006/relationships" ref="Q2442" r:id="rId7323"/>
    <hyperlink xmlns:r="http://schemas.openxmlformats.org/officeDocument/2006/relationships" ref="G2443" r:id="rId7324"/>
    <hyperlink xmlns:r="http://schemas.openxmlformats.org/officeDocument/2006/relationships" ref="P2443" r:id="rId7325"/>
    <hyperlink xmlns:r="http://schemas.openxmlformats.org/officeDocument/2006/relationships" ref="Q2443" r:id="rId7326"/>
    <hyperlink xmlns:r="http://schemas.openxmlformats.org/officeDocument/2006/relationships" ref="G2444" r:id="rId7327"/>
    <hyperlink xmlns:r="http://schemas.openxmlformats.org/officeDocument/2006/relationships" ref="P2444" r:id="rId7328"/>
    <hyperlink xmlns:r="http://schemas.openxmlformats.org/officeDocument/2006/relationships" ref="Q2444" r:id="rId7329"/>
    <hyperlink xmlns:r="http://schemas.openxmlformats.org/officeDocument/2006/relationships" ref="G2445" r:id="rId7330"/>
    <hyperlink xmlns:r="http://schemas.openxmlformats.org/officeDocument/2006/relationships" ref="P2445" r:id="rId7331"/>
    <hyperlink xmlns:r="http://schemas.openxmlformats.org/officeDocument/2006/relationships" ref="Q2445" r:id="rId7332"/>
    <hyperlink xmlns:r="http://schemas.openxmlformats.org/officeDocument/2006/relationships" ref="G2446" r:id="rId7333"/>
    <hyperlink xmlns:r="http://schemas.openxmlformats.org/officeDocument/2006/relationships" ref="P2446" r:id="rId7334"/>
    <hyperlink xmlns:r="http://schemas.openxmlformats.org/officeDocument/2006/relationships" ref="Q2446" r:id="rId7335"/>
    <hyperlink xmlns:r="http://schemas.openxmlformats.org/officeDocument/2006/relationships" ref="G2447" r:id="rId7336"/>
    <hyperlink xmlns:r="http://schemas.openxmlformats.org/officeDocument/2006/relationships" ref="P2447" r:id="rId7337"/>
    <hyperlink xmlns:r="http://schemas.openxmlformats.org/officeDocument/2006/relationships" ref="Q2447" r:id="rId7338"/>
    <hyperlink xmlns:r="http://schemas.openxmlformats.org/officeDocument/2006/relationships" ref="G2448" r:id="rId7339"/>
    <hyperlink xmlns:r="http://schemas.openxmlformats.org/officeDocument/2006/relationships" ref="P2448" r:id="rId7340"/>
    <hyperlink xmlns:r="http://schemas.openxmlformats.org/officeDocument/2006/relationships" ref="Q2448" r:id="rId7341"/>
    <hyperlink xmlns:r="http://schemas.openxmlformats.org/officeDocument/2006/relationships" ref="G2449" r:id="rId7342"/>
    <hyperlink xmlns:r="http://schemas.openxmlformats.org/officeDocument/2006/relationships" ref="P2449" r:id="rId7343"/>
    <hyperlink xmlns:r="http://schemas.openxmlformats.org/officeDocument/2006/relationships" ref="Q2449" r:id="rId7344"/>
    <hyperlink xmlns:r="http://schemas.openxmlformats.org/officeDocument/2006/relationships" ref="G2450" r:id="rId7345"/>
    <hyperlink xmlns:r="http://schemas.openxmlformats.org/officeDocument/2006/relationships" ref="P2450" r:id="rId7346"/>
    <hyperlink xmlns:r="http://schemas.openxmlformats.org/officeDocument/2006/relationships" ref="Q2450" r:id="rId7347"/>
    <hyperlink xmlns:r="http://schemas.openxmlformats.org/officeDocument/2006/relationships" ref="G2451" r:id="rId7348"/>
    <hyperlink xmlns:r="http://schemas.openxmlformats.org/officeDocument/2006/relationships" ref="P2451" r:id="rId7349"/>
    <hyperlink xmlns:r="http://schemas.openxmlformats.org/officeDocument/2006/relationships" ref="Q2451" r:id="rId7350"/>
    <hyperlink xmlns:r="http://schemas.openxmlformats.org/officeDocument/2006/relationships" ref="G2452" r:id="rId7351"/>
    <hyperlink xmlns:r="http://schemas.openxmlformats.org/officeDocument/2006/relationships" ref="P2452" r:id="rId7352"/>
    <hyperlink xmlns:r="http://schemas.openxmlformats.org/officeDocument/2006/relationships" ref="Q2452" r:id="rId7353"/>
    <hyperlink xmlns:r="http://schemas.openxmlformats.org/officeDocument/2006/relationships" ref="G2453" r:id="rId7354"/>
    <hyperlink xmlns:r="http://schemas.openxmlformats.org/officeDocument/2006/relationships" ref="P2453" r:id="rId7355"/>
    <hyperlink xmlns:r="http://schemas.openxmlformats.org/officeDocument/2006/relationships" ref="Q2453" r:id="rId7356"/>
    <hyperlink xmlns:r="http://schemas.openxmlformats.org/officeDocument/2006/relationships" ref="G2454" r:id="rId7357"/>
    <hyperlink xmlns:r="http://schemas.openxmlformats.org/officeDocument/2006/relationships" ref="P2454" r:id="rId7358"/>
    <hyperlink xmlns:r="http://schemas.openxmlformats.org/officeDocument/2006/relationships" ref="Q2454" r:id="rId7359"/>
    <hyperlink xmlns:r="http://schemas.openxmlformats.org/officeDocument/2006/relationships" ref="G2455" r:id="rId7360"/>
    <hyperlink xmlns:r="http://schemas.openxmlformats.org/officeDocument/2006/relationships" ref="P2455" r:id="rId7361"/>
    <hyperlink xmlns:r="http://schemas.openxmlformats.org/officeDocument/2006/relationships" ref="Q2455" r:id="rId7362"/>
    <hyperlink xmlns:r="http://schemas.openxmlformats.org/officeDocument/2006/relationships" ref="G2456" r:id="rId7363"/>
    <hyperlink xmlns:r="http://schemas.openxmlformats.org/officeDocument/2006/relationships" ref="P2456" r:id="rId7364"/>
    <hyperlink xmlns:r="http://schemas.openxmlformats.org/officeDocument/2006/relationships" ref="Q2456" r:id="rId7365"/>
    <hyperlink xmlns:r="http://schemas.openxmlformats.org/officeDocument/2006/relationships" ref="G2457" r:id="rId7366"/>
    <hyperlink xmlns:r="http://schemas.openxmlformats.org/officeDocument/2006/relationships" ref="P2457" r:id="rId7367"/>
    <hyperlink xmlns:r="http://schemas.openxmlformats.org/officeDocument/2006/relationships" ref="Q2457" r:id="rId7368"/>
    <hyperlink xmlns:r="http://schemas.openxmlformats.org/officeDocument/2006/relationships" ref="G2458" r:id="rId7369"/>
    <hyperlink xmlns:r="http://schemas.openxmlformats.org/officeDocument/2006/relationships" ref="P2458" r:id="rId7370"/>
    <hyperlink xmlns:r="http://schemas.openxmlformats.org/officeDocument/2006/relationships" ref="Q2458" r:id="rId7371"/>
    <hyperlink xmlns:r="http://schemas.openxmlformats.org/officeDocument/2006/relationships" ref="G2459" r:id="rId7372"/>
    <hyperlink xmlns:r="http://schemas.openxmlformats.org/officeDocument/2006/relationships" ref="P2459" r:id="rId7373"/>
    <hyperlink xmlns:r="http://schemas.openxmlformats.org/officeDocument/2006/relationships" ref="Q2459" r:id="rId7374"/>
    <hyperlink xmlns:r="http://schemas.openxmlformats.org/officeDocument/2006/relationships" ref="G2460" r:id="rId7375"/>
    <hyperlink xmlns:r="http://schemas.openxmlformats.org/officeDocument/2006/relationships" ref="P2460" r:id="rId7376"/>
    <hyperlink xmlns:r="http://schemas.openxmlformats.org/officeDocument/2006/relationships" ref="Q2460" r:id="rId7377"/>
    <hyperlink xmlns:r="http://schemas.openxmlformats.org/officeDocument/2006/relationships" ref="G2461" r:id="rId7378"/>
    <hyperlink xmlns:r="http://schemas.openxmlformats.org/officeDocument/2006/relationships" ref="P2461" r:id="rId7379"/>
    <hyperlink xmlns:r="http://schemas.openxmlformats.org/officeDocument/2006/relationships" ref="Q2461" r:id="rId7380"/>
    <hyperlink xmlns:r="http://schemas.openxmlformats.org/officeDocument/2006/relationships" ref="G2462" r:id="rId7381"/>
    <hyperlink xmlns:r="http://schemas.openxmlformats.org/officeDocument/2006/relationships" ref="P2462" r:id="rId7382"/>
    <hyperlink xmlns:r="http://schemas.openxmlformats.org/officeDocument/2006/relationships" ref="Q2462" r:id="rId7383"/>
    <hyperlink xmlns:r="http://schemas.openxmlformats.org/officeDocument/2006/relationships" ref="G2463" r:id="rId7384"/>
    <hyperlink xmlns:r="http://schemas.openxmlformats.org/officeDocument/2006/relationships" ref="P2463" r:id="rId7385"/>
    <hyperlink xmlns:r="http://schemas.openxmlformats.org/officeDocument/2006/relationships" ref="Q2463" r:id="rId7386"/>
    <hyperlink xmlns:r="http://schemas.openxmlformats.org/officeDocument/2006/relationships" ref="G2464" r:id="rId7387"/>
    <hyperlink xmlns:r="http://schemas.openxmlformats.org/officeDocument/2006/relationships" ref="P2464" r:id="rId7388"/>
    <hyperlink xmlns:r="http://schemas.openxmlformats.org/officeDocument/2006/relationships" ref="Q2464" r:id="rId7389"/>
    <hyperlink xmlns:r="http://schemas.openxmlformats.org/officeDocument/2006/relationships" ref="G2465" r:id="rId7390"/>
    <hyperlink xmlns:r="http://schemas.openxmlformats.org/officeDocument/2006/relationships" ref="P2465" r:id="rId7391"/>
    <hyperlink xmlns:r="http://schemas.openxmlformats.org/officeDocument/2006/relationships" ref="Q2465" r:id="rId7392"/>
    <hyperlink xmlns:r="http://schemas.openxmlformats.org/officeDocument/2006/relationships" ref="G2466" r:id="rId7393"/>
    <hyperlink xmlns:r="http://schemas.openxmlformats.org/officeDocument/2006/relationships" ref="P2466" r:id="rId7394"/>
    <hyperlink xmlns:r="http://schemas.openxmlformats.org/officeDocument/2006/relationships" ref="Q2466" r:id="rId7395"/>
    <hyperlink xmlns:r="http://schemas.openxmlformats.org/officeDocument/2006/relationships" ref="G2467" r:id="rId7396"/>
    <hyperlink xmlns:r="http://schemas.openxmlformats.org/officeDocument/2006/relationships" ref="P2467" r:id="rId7397"/>
    <hyperlink xmlns:r="http://schemas.openxmlformats.org/officeDocument/2006/relationships" ref="Q2467" r:id="rId7398"/>
    <hyperlink xmlns:r="http://schemas.openxmlformats.org/officeDocument/2006/relationships" ref="G2468" r:id="rId7399"/>
    <hyperlink xmlns:r="http://schemas.openxmlformats.org/officeDocument/2006/relationships" ref="P2468" r:id="rId7400"/>
    <hyperlink xmlns:r="http://schemas.openxmlformats.org/officeDocument/2006/relationships" ref="Q2468" r:id="rId7401"/>
    <hyperlink xmlns:r="http://schemas.openxmlformats.org/officeDocument/2006/relationships" ref="G2469" r:id="rId7402"/>
    <hyperlink xmlns:r="http://schemas.openxmlformats.org/officeDocument/2006/relationships" ref="P2469" r:id="rId7403"/>
    <hyperlink xmlns:r="http://schemas.openxmlformats.org/officeDocument/2006/relationships" ref="Q2469" r:id="rId7404"/>
    <hyperlink xmlns:r="http://schemas.openxmlformats.org/officeDocument/2006/relationships" ref="G2470" r:id="rId7405"/>
    <hyperlink xmlns:r="http://schemas.openxmlformats.org/officeDocument/2006/relationships" ref="P2470" r:id="rId7406"/>
    <hyperlink xmlns:r="http://schemas.openxmlformats.org/officeDocument/2006/relationships" ref="Q2470" r:id="rId7407"/>
    <hyperlink xmlns:r="http://schemas.openxmlformats.org/officeDocument/2006/relationships" ref="G2471" r:id="rId7408"/>
    <hyperlink xmlns:r="http://schemas.openxmlformats.org/officeDocument/2006/relationships" ref="P2471" r:id="rId7409"/>
    <hyperlink xmlns:r="http://schemas.openxmlformats.org/officeDocument/2006/relationships" ref="Q2471" r:id="rId7410"/>
    <hyperlink xmlns:r="http://schemas.openxmlformats.org/officeDocument/2006/relationships" ref="G2472" r:id="rId7411"/>
    <hyperlink xmlns:r="http://schemas.openxmlformats.org/officeDocument/2006/relationships" ref="P2472" r:id="rId7412"/>
    <hyperlink xmlns:r="http://schemas.openxmlformats.org/officeDocument/2006/relationships" ref="Q2472" r:id="rId7413"/>
    <hyperlink xmlns:r="http://schemas.openxmlformats.org/officeDocument/2006/relationships" ref="G2473" r:id="rId7414"/>
    <hyperlink xmlns:r="http://schemas.openxmlformats.org/officeDocument/2006/relationships" ref="P2473" r:id="rId7415"/>
    <hyperlink xmlns:r="http://schemas.openxmlformats.org/officeDocument/2006/relationships" ref="Q2473" r:id="rId7416"/>
    <hyperlink xmlns:r="http://schemas.openxmlformats.org/officeDocument/2006/relationships" ref="G2474" r:id="rId7417"/>
    <hyperlink xmlns:r="http://schemas.openxmlformats.org/officeDocument/2006/relationships" ref="P2474" r:id="rId7418"/>
    <hyperlink xmlns:r="http://schemas.openxmlformats.org/officeDocument/2006/relationships" ref="Q2474" r:id="rId7419"/>
    <hyperlink xmlns:r="http://schemas.openxmlformats.org/officeDocument/2006/relationships" ref="G2475" r:id="rId7420"/>
    <hyperlink xmlns:r="http://schemas.openxmlformats.org/officeDocument/2006/relationships" ref="P2475" r:id="rId7421"/>
    <hyperlink xmlns:r="http://schemas.openxmlformats.org/officeDocument/2006/relationships" ref="Q2475" r:id="rId7422"/>
    <hyperlink xmlns:r="http://schemas.openxmlformats.org/officeDocument/2006/relationships" ref="G2476" r:id="rId7423"/>
    <hyperlink xmlns:r="http://schemas.openxmlformats.org/officeDocument/2006/relationships" ref="P2476" r:id="rId7424"/>
    <hyperlink xmlns:r="http://schemas.openxmlformats.org/officeDocument/2006/relationships" ref="Q2476" r:id="rId7425"/>
    <hyperlink xmlns:r="http://schemas.openxmlformats.org/officeDocument/2006/relationships" ref="G2477" r:id="rId7426"/>
    <hyperlink xmlns:r="http://schemas.openxmlformats.org/officeDocument/2006/relationships" ref="P2477" r:id="rId7427"/>
    <hyperlink xmlns:r="http://schemas.openxmlformats.org/officeDocument/2006/relationships" ref="Q2477" r:id="rId7428"/>
    <hyperlink xmlns:r="http://schemas.openxmlformats.org/officeDocument/2006/relationships" ref="G2478" r:id="rId7429"/>
    <hyperlink xmlns:r="http://schemas.openxmlformats.org/officeDocument/2006/relationships" ref="P2478" r:id="rId7430"/>
    <hyperlink xmlns:r="http://schemas.openxmlformats.org/officeDocument/2006/relationships" ref="Q2478" r:id="rId7431"/>
    <hyperlink xmlns:r="http://schemas.openxmlformats.org/officeDocument/2006/relationships" ref="G2479" r:id="rId7432"/>
    <hyperlink xmlns:r="http://schemas.openxmlformats.org/officeDocument/2006/relationships" ref="P2479" r:id="rId7433"/>
    <hyperlink xmlns:r="http://schemas.openxmlformats.org/officeDocument/2006/relationships" ref="Q2479" r:id="rId7434"/>
    <hyperlink xmlns:r="http://schemas.openxmlformats.org/officeDocument/2006/relationships" ref="G2480" r:id="rId7435"/>
    <hyperlink xmlns:r="http://schemas.openxmlformats.org/officeDocument/2006/relationships" ref="P2480" r:id="rId7436"/>
    <hyperlink xmlns:r="http://schemas.openxmlformats.org/officeDocument/2006/relationships" ref="Q2480" r:id="rId7437"/>
    <hyperlink xmlns:r="http://schemas.openxmlformats.org/officeDocument/2006/relationships" ref="G2481" r:id="rId7438"/>
    <hyperlink xmlns:r="http://schemas.openxmlformats.org/officeDocument/2006/relationships" ref="P2481" r:id="rId7439"/>
    <hyperlink xmlns:r="http://schemas.openxmlformats.org/officeDocument/2006/relationships" ref="Q2481" r:id="rId7440"/>
    <hyperlink xmlns:r="http://schemas.openxmlformats.org/officeDocument/2006/relationships" ref="G2482" r:id="rId7441"/>
    <hyperlink xmlns:r="http://schemas.openxmlformats.org/officeDocument/2006/relationships" ref="P2482" r:id="rId7442"/>
    <hyperlink xmlns:r="http://schemas.openxmlformats.org/officeDocument/2006/relationships" ref="Q2482" r:id="rId7443"/>
    <hyperlink xmlns:r="http://schemas.openxmlformats.org/officeDocument/2006/relationships" ref="G2483" r:id="rId7444"/>
    <hyperlink xmlns:r="http://schemas.openxmlformats.org/officeDocument/2006/relationships" ref="P2483" r:id="rId7445"/>
    <hyperlink xmlns:r="http://schemas.openxmlformats.org/officeDocument/2006/relationships" ref="Q2483" r:id="rId7446"/>
    <hyperlink xmlns:r="http://schemas.openxmlformats.org/officeDocument/2006/relationships" ref="G2484" r:id="rId7447"/>
    <hyperlink xmlns:r="http://schemas.openxmlformats.org/officeDocument/2006/relationships" ref="P2484" r:id="rId7448"/>
    <hyperlink xmlns:r="http://schemas.openxmlformats.org/officeDocument/2006/relationships" ref="Q2484" r:id="rId7449"/>
    <hyperlink xmlns:r="http://schemas.openxmlformats.org/officeDocument/2006/relationships" ref="G2485" r:id="rId7450"/>
    <hyperlink xmlns:r="http://schemas.openxmlformats.org/officeDocument/2006/relationships" ref="P2485" r:id="rId7451"/>
    <hyperlink xmlns:r="http://schemas.openxmlformats.org/officeDocument/2006/relationships" ref="Q2485" r:id="rId7452"/>
    <hyperlink xmlns:r="http://schemas.openxmlformats.org/officeDocument/2006/relationships" ref="G2486" r:id="rId7453"/>
    <hyperlink xmlns:r="http://schemas.openxmlformats.org/officeDocument/2006/relationships" ref="P2486" r:id="rId7454"/>
    <hyperlink xmlns:r="http://schemas.openxmlformats.org/officeDocument/2006/relationships" ref="Q2486" r:id="rId7455"/>
    <hyperlink xmlns:r="http://schemas.openxmlformats.org/officeDocument/2006/relationships" ref="G2487" r:id="rId7456"/>
    <hyperlink xmlns:r="http://schemas.openxmlformats.org/officeDocument/2006/relationships" ref="P2487" r:id="rId7457"/>
    <hyperlink xmlns:r="http://schemas.openxmlformats.org/officeDocument/2006/relationships" ref="Q2487" r:id="rId7458"/>
    <hyperlink xmlns:r="http://schemas.openxmlformats.org/officeDocument/2006/relationships" ref="G2488" r:id="rId7459"/>
    <hyperlink xmlns:r="http://schemas.openxmlformats.org/officeDocument/2006/relationships" ref="P2488" r:id="rId7460"/>
    <hyperlink xmlns:r="http://schemas.openxmlformats.org/officeDocument/2006/relationships" ref="Q2488" r:id="rId7461"/>
    <hyperlink xmlns:r="http://schemas.openxmlformats.org/officeDocument/2006/relationships" ref="G2489" r:id="rId7462"/>
    <hyperlink xmlns:r="http://schemas.openxmlformats.org/officeDocument/2006/relationships" ref="P2489" r:id="rId7463"/>
    <hyperlink xmlns:r="http://schemas.openxmlformats.org/officeDocument/2006/relationships" ref="Q2489" r:id="rId7464"/>
    <hyperlink xmlns:r="http://schemas.openxmlformats.org/officeDocument/2006/relationships" ref="G2490" r:id="rId7465"/>
    <hyperlink xmlns:r="http://schemas.openxmlformats.org/officeDocument/2006/relationships" ref="P2490" r:id="rId7466"/>
    <hyperlink xmlns:r="http://schemas.openxmlformats.org/officeDocument/2006/relationships" ref="Q2490" r:id="rId7467"/>
    <hyperlink xmlns:r="http://schemas.openxmlformats.org/officeDocument/2006/relationships" ref="G2491" r:id="rId7468"/>
    <hyperlink xmlns:r="http://schemas.openxmlformats.org/officeDocument/2006/relationships" ref="P2491" r:id="rId7469"/>
    <hyperlink xmlns:r="http://schemas.openxmlformats.org/officeDocument/2006/relationships" ref="Q2491" r:id="rId7470"/>
    <hyperlink xmlns:r="http://schemas.openxmlformats.org/officeDocument/2006/relationships" ref="G2492" r:id="rId7471"/>
    <hyperlink xmlns:r="http://schemas.openxmlformats.org/officeDocument/2006/relationships" ref="P2492" r:id="rId7472"/>
    <hyperlink xmlns:r="http://schemas.openxmlformats.org/officeDocument/2006/relationships" ref="Q2492" r:id="rId7473"/>
    <hyperlink xmlns:r="http://schemas.openxmlformats.org/officeDocument/2006/relationships" ref="G2493" r:id="rId7474"/>
    <hyperlink xmlns:r="http://schemas.openxmlformats.org/officeDocument/2006/relationships" ref="P2493" r:id="rId7475"/>
    <hyperlink xmlns:r="http://schemas.openxmlformats.org/officeDocument/2006/relationships" ref="Q2493" r:id="rId7476"/>
    <hyperlink xmlns:r="http://schemas.openxmlformats.org/officeDocument/2006/relationships" ref="G2494" r:id="rId7477"/>
    <hyperlink xmlns:r="http://schemas.openxmlformats.org/officeDocument/2006/relationships" ref="P2494" r:id="rId7478"/>
    <hyperlink xmlns:r="http://schemas.openxmlformats.org/officeDocument/2006/relationships" ref="Q2494" r:id="rId7479"/>
    <hyperlink xmlns:r="http://schemas.openxmlformats.org/officeDocument/2006/relationships" ref="G2495" r:id="rId7480"/>
    <hyperlink xmlns:r="http://schemas.openxmlformats.org/officeDocument/2006/relationships" ref="P2495" r:id="rId7481"/>
    <hyperlink xmlns:r="http://schemas.openxmlformats.org/officeDocument/2006/relationships" ref="Q2495" r:id="rId7482"/>
    <hyperlink xmlns:r="http://schemas.openxmlformats.org/officeDocument/2006/relationships" ref="G2496" r:id="rId7483"/>
    <hyperlink xmlns:r="http://schemas.openxmlformats.org/officeDocument/2006/relationships" ref="P2496" r:id="rId7484"/>
    <hyperlink xmlns:r="http://schemas.openxmlformats.org/officeDocument/2006/relationships" ref="Q2496" r:id="rId7485"/>
    <hyperlink xmlns:r="http://schemas.openxmlformats.org/officeDocument/2006/relationships" ref="G2497" r:id="rId7486"/>
    <hyperlink xmlns:r="http://schemas.openxmlformats.org/officeDocument/2006/relationships" ref="P2497" r:id="rId7487"/>
    <hyperlink xmlns:r="http://schemas.openxmlformats.org/officeDocument/2006/relationships" ref="Q2497" r:id="rId7488"/>
    <hyperlink xmlns:r="http://schemas.openxmlformats.org/officeDocument/2006/relationships" ref="G2498" r:id="rId7489"/>
    <hyperlink xmlns:r="http://schemas.openxmlformats.org/officeDocument/2006/relationships" ref="P2498" r:id="rId7490"/>
    <hyperlink xmlns:r="http://schemas.openxmlformats.org/officeDocument/2006/relationships" ref="Q2498" r:id="rId7491"/>
    <hyperlink xmlns:r="http://schemas.openxmlformats.org/officeDocument/2006/relationships" ref="G2499" r:id="rId7492"/>
    <hyperlink xmlns:r="http://schemas.openxmlformats.org/officeDocument/2006/relationships" ref="P2499" r:id="rId7493"/>
    <hyperlink xmlns:r="http://schemas.openxmlformats.org/officeDocument/2006/relationships" ref="Q2499" r:id="rId7494"/>
    <hyperlink xmlns:r="http://schemas.openxmlformats.org/officeDocument/2006/relationships" ref="G2500" r:id="rId7495"/>
    <hyperlink xmlns:r="http://schemas.openxmlformats.org/officeDocument/2006/relationships" ref="P2500" r:id="rId7496"/>
    <hyperlink xmlns:r="http://schemas.openxmlformats.org/officeDocument/2006/relationships" ref="Q2500" r:id="rId7497"/>
    <hyperlink xmlns:r="http://schemas.openxmlformats.org/officeDocument/2006/relationships" ref="G2501" r:id="rId7498"/>
    <hyperlink xmlns:r="http://schemas.openxmlformats.org/officeDocument/2006/relationships" ref="P2501" r:id="rId7499"/>
    <hyperlink xmlns:r="http://schemas.openxmlformats.org/officeDocument/2006/relationships" ref="Q2501" r:id="rId7500"/>
    <hyperlink xmlns:r="http://schemas.openxmlformats.org/officeDocument/2006/relationships" ref="G2502" r:id="rId7501"/>
    <hyperlink xmlns:r="http://schemas.openxmlformats.org/officeDocument/2006/relationships" ref="P2502" r:id="rId7502"/>
    <hyperlink xmlns:r="http://schemas.openxmlformats.org/officeDocument/2006/relationships" ref="Q2502" r:id="rId7503"/>
    <hyperlink xmlns:r="http://schemas.openxmlformats.org/officeDocument/2006/relationships" ref="G2503" r:id="rId7504"/>
    <hyperlink xmlns:r="http://schemas.openxmlformats.org/officeDocument/2006/relationships" ref="P2503" r:id="rId7505"/>
    <hyperlink xmlns:r="http://schemas.openxmlformats.org/officeDocument/2006/relationships" ref="Q2503" r:id="rId7506"/>
    <hyperlink xmlns:r="http://schemas.openxmlformats.org/officeDocument/2006/relationships" ref="G2504" r:id="rId7507"/>
    <hyperlink xmlns:r="http://schemas.openxmlformats.org/officeDocument/2006/relationships" ref="P2504" r:id="rId7508"/>
    <hyperlink xmlns:r="http://schemas.openxmlformats.org/officeDocument/2006/relationships" ref="Q2504" r:id="rId7509"/>
    <hyperlink xmlns:r="http://schemas.openxmlformats.org/officeDocument/2006/relationships" ref="G2505" r:id="rId7510"/>
    <hyperlink xmlns:r="http://schemas.openxmlformats.org/officeDocument/2006/relationships" ref="P2505" r:id="rId7511"/>
    <hyperlink xmlns:r="http://schemas.openxmlformats.org/officeDocument/2006/relationships" ref="Q2505" r:id="rId7512"/>
    <hyperlink xmlns:r="http://schemas.openxmlformats.org/officeDocument/2006/relationships" ref="G2506" r:id="rId7513"/>
    <hyperlink xmlns:r="http://schemas.openxmlformats.org/officeDocument/2006/relationships" ref="P2506" r:id="rId7514"/>
    <hyperlink xmlns:r="http://schemas.openxmlformats.org/officeDocument/2006/relationships" ref="Q2506" r:id="rId7515"/>
    <hyperlink xmlns:r="http://schemas.openxmlformats.org/officeDocument/2006/relationships" ref="G2507" r:id="rId7516"/>
    <hyperlink xmlns:r="http://schemas.openxmlformats.org/officeDocument/2006/relationships" ref="P2507" r:id="rId7517"/>
    <hyperlink xmlns:r="http://schemas.openxmlformats.org/officeDocument/2006/relationships" ref="Q2507" r:id="rId7518"/>
    <hyperlink xmlns:r="http://schemas.openxmlformats.org/officeDocument/2006/relationships" ref="G2508" r:id="rId7519"/>
    <hyperlink xmlns:r="http://schemas.openxmlformats.org/officeDocument/2006/relationships" ref="P2508" r:id="rId7520"/>
    <hyperlink xmlns:r="http://schemas.openxmlformats.org/officeDocument/2006/relationships" ref="Q2508" r:id="rId7521"/>
    <hyperlink xmlns:r="http://schemas.openxmlformats.org/officeDocument/2006/relationships" ref="G2509" r:id="rId7522"/>
    <hyperlink xmlns:r="http://schemas.openxmlformats.org/officeDocument/2006/relationships" ref="P2509" r:id="rId7523"/>
    <hyperlink xmlns:r="http://schemas.openxmlformats.org/officeDocument/2006/relationships" ref="Q2509" r:id="rId7524"/>
    <hyperlink xmlns:r="http://schemas.openxmlformats.org/officeDocument/2006/relationships" ref="G2510" r:id="rId7525"/>
    <hyperlink xmlns:r="http://schemas.openxmlformats.org/officeDocument/2006/relationships" ref="P2510" r:id="rId7526"/>
    <hyperlink xmlns:r="http://schemas.openxmlformats.org/officeDocument/2006/relationships" ref="Q2510" r:id="rId7527"/>
    <hyperlink xmlns:r="http://schemas.openxmlformats.org/officeDocument/2006/relationships" ref="G2511" r:id="rId7528"/>
    <hyperlink xmlns:r="http://schemas.openxmlformats.org/officeDocument/2006/relationships" ref="P2511" r:id="rId7529"/>
    <hyperlink xmlns:r="http://schemas.openxmlformats.org/officeDocument/2006/relationships" ref="Q2511" r:id="rId7530"/>
    <hyperlink xmlns:r="http://schemas.openxmlformats.org/officeDocument/2006/relationships" ref="G2512" r:id="rId7531"/>
    <hyperlink xmlns:r="http://schemas.openxmlformats.org/officeDocument/2006/relationships" ref="P2512" r:id="rId7532"/>
    <hyperlink xmlns:r="http://schemas.openxmlformats.org/officeDocument/2006/relationships" ref="Q2512" r:id="rId7533"/>
    <hyperlink xmlns:r="http://schemas.openxmlformats.org/officeDocument/2006/relationships" ref="G2513" r:id="rId7534"/>
    <hyperlink xmlns:r="http://schemas.openxmlformats.org/officeDocument/2006/relationships" ref="P2513" r:id="rId7535"/>
    <hyperlink xmlns:r="http://schemas.openxmlformats.org/officeDocument/2006/relationships" ref="Q2513" r:id="rId7536"/>
    <hyperlink xmlns:r="http://schemas.openxmlformats.org/officeDocument/2006/relationships" ref="G2514" r:id="rId7537"/>
    <hyperlink xmlns:r="http://schemas.openxmlformats.org/officeDocument/2006/relationships" ref="P2514" r:id="rId7538"/>
    <hyperlink xmlns:r="http://schemas.openxmlformats.org/officeDocument/2006/relationships" ref="Q2514" r:id="rId7539"/>
    <hyperlink xmlns:r="http://schemas.openxmlformats.org/officeDocument/2006/relationships" ref="G2515" r:id="rId7540"/>
    <hyperlink xmlns:r="http://schemas.openxmlformats.org/officeDocument/2006/relationships" ref="P2515" r:id="rId7541"/>
    <hyperlink xmlns:r="http://schemas.openxmlformats.org/officeDocument/2006/relationships" ref="Q2515" r:id="rId7542"/>
    <hyperlink xmlns:r="http://schemas.openxmlformats.org/officeDocument/2006/relationships" ref="G2516" r:id="rId7543"/>
    <hyperlink xmlns:r="http://schemas.openxmlformats.org/officeDocument/2006/relationships" ref="P2516" r:id="rId7544"/>
    <hyperlink xmlns:r="http://schemas.openxmlformats.org/officeDocument/2006/relationships" ref="Q2516" r:id="rId7545"/>
    <hyperlink xmlns:r="http://schemas.openxmlformats.org/officeDocument/2006/relationships" ref="G2517" r:id="rId7546"/>
    <hyperlink xmlns:r="http://schemas.openxmlformats.org/officeDocument/2006/relationships" ref="P2517" r:id="rId7547"/>
    <hyperlink xmlns:r="http://schemas.openxmlformats.org/officeDocument/2006/relationships" ref="Q2517" r:id="rId7548"/>
    <hyperlink xmlns:r="http://schemas.openxmlformats.org/officeDocument/2006/relationships" ref="G2518" r:id="rId7549"/>
    <hyperlink xmlns:r="http://schemas.openxmlformats.org/officeDocument/2006/relationships" ref="P2518" r:id="rId7550"/>
    <hyperlink xmlns:r="http://schemas.openxmlformats.org/officeDocument/2006/relationships" ref="Q2518" r:id="rId7551"/>
    <hyperlink xmlns:r="http://schemas.openxmlformats.org/officeDocument/2006/relationships" ref="G2519" r:id="rId7552"/>
    <hyperlink xmlns:r="http://schemas.openxmlformats.org/officeDocument/2006/relationships" ref="P2519" r:id="rId7553"/>
    <hyperlink xmlns:r="http://schemas.openxmlformats.org/officeDocument/2006/relationships" ref="Q2519" r:id="rId7554"/>
    <hyperlink xmlns:r="http://schemas.openxmlformats.org/officeDocument/2006/relationships" ref="G2520" r:id="rId7555"/>
    <hyperlink xmlns:r="http://schemas.openxmlformats.org/officeDocument/2006/relationships" ref="P2520" r:id="rId7556"/>
    <hyperlink xmlns:r="http://schemas.openxmlformats.org/officeDocument/2006/relationships" ref="Q2520" r:id="rId7557"/>
    <hyperlink xmlns:r="http://schemas.openxmlformats.org/officeDocument/2006/relationships" ref="G2521" r:id="rId7558"/>
    <hyperlink xmlns:r="http://schemas.openxmlformats.org/officeDocument/2006/relationships" ref="P2521" r:id="rId7559"/>
    <hyperlink xmlns:r="http://schemas.openxmlformats.org/officeDocument/2006/relationships" ref="Q2521" r:id="rId7560"/>
    <hyperlink xmlns:r="http://schemas.openxmlformats.org/officeDocument/2006/relationships" ref="G2522" r:id="rId7561"/>
    <hyperlink xmlns:r="http://schemas.openxmlformats.org/officeDocument/2006/relationships" ref="P2522" r:id="rId7562"/>
    <hyperlink xmlns:r="http://schemas.openxmlformats.org/officeDocument/2006/relationships" ref="Q2522" r:id="rId7563"/>
    <hyperlink xmlns:r="http://schemas.openxmlformats.org/officeDocument/2006/relationships" ref="G2523" r:id="rId7564"/>
    <hyperlink xmlns:r="http://schemas.openxmlformats.org/officeDocument/2006/relationships" ref="P2523" r:id="rId7565"/>
    <hyperlink xmlns:r="http://schemas.openxmlformats.org/officeDocument/2006/relationships" ref="Q2523" r:id="rId7566"/>
    <hyperlink xmlns:r="http://schemas.openxmlformats.org/officeDocument/2006/relationships" ref="G2524" r:id="rId7567"/>
    <hyperlink xmlns:r="http://schemas.openxmlformats.org/officeDocument/2006/relationships" ref="P2524" r:id="rId7568"/>
    <hyperlink xmlns:r="http://schemas.openxmlformats.org/officeDocument/2006/relationships" ref="Q2524" r:id="rId7569"/>
    <hyperlink xmlns:r="http://schemas.openxmlformats.org/officeDocument/2006/relationships" ref="G2525" r:id="rId7570"/>
    <hyperlink xmlns:r="http://schemas.openxmlformats.org/officeDocument/2006/relationships" ref="P2525" r:id="rId7571"/>
    <hyperlink xmlns:r="http://schemas.openxmlformats.org/officeDocument/2006/relationships" ref="Q2525" r:id="rId7572"/>
    <hyperlink xmlns:r="http://schemas.openxmlformats.org/officeDocument/2006/relationships" ref="G2526" r:id="rId7573"/>
    <hyperlink xmlns:r="http://schemas.openxmlformats.org/officeDocument/2006/relationships" ref="P2526" r:id="rId7574"/>
    <hyperlink xmlns:r="http://schemas.openxmlformats.org/officeDocument/2006/relationships" ref="Q2526" r:id="rId7575"/>
    <hyperlink xmlns:r="http://schemas.openxmlformats.org/officeDocument/2006/relationships" ref="G2527" r:id="rId7576"/>
    <hyperlink xmlns:r="http://schemas.openxmlformats.org/officeDocument/2006/relationships" ref="P2527" r:id="rId7577"/>
    <hyperlink xmlns:r="http://schemas.openxmlformats.org/officeDocument/2006/relationships" ref="Q2527" r:id="rId7578"/>
    <hyperlink xmlns:r="http://schemas.openxmlformats.org/officeDocument/2006/relationships" ref="G2528" r:id="rId7579"/>
    <hyperlink xmlns:r="http://schemas.openxmlformats.org/officeDocument/2006/relationships" ref="P2528" r:id="rId7580"/>
    <hyperlink xmlns:r="http://schemas.openxmlformats.org/officeDocument/2006/relationships" ref="Q2528" r:id="rId7581"/>
    <hyperlink xmlns:r="http://schemas.openxmlformats.org/officeDocument/2006/relationships" ref="G2529" r:id="rId7582"/>
    <hyperlink xmlns:r="http://schemas.openxmlformats.org/officeDocument/2006/relationships" ref="P2529" r:id="rId7583"/>
    <hyperlink xmlns:r="http://schemas.openxmlformats.org/officeDocument/2006/relationships" ref="Q2529" r:id="rId7584"/>
    <hyperlink xmlns:r="http://schemas.openxmlformats.org/officeDocument/2006/relationships" ref="G2530" r:id="rId7585"/>
    <hyperlink xmlns:r="http://schemas.openxmlformats.org/officeDocument/2006/relationships" ref="P2530" r:id="rId7586"/>
    <hyperlink xmlns:r="http://schemas.openxmlformats.org/officeDocument/2006/relationships" ref="Q2530" r:id="rId7587"/>
    <hyperlink xmlns:r="http://schemas.openxmlformats.org/officeDocument/2006/relationships" ref="G2531" r:id="rId7588"/>
    <hyperlink xmlns:r="http://schemas.openxmlformats.org/officeDocument/2006/relationships" ref="P2531" r:id="rId7589"/>
    <hyperlink xmlns:r="http://schemas.openxmlformats.org/officeDocument/2006/relationships" ref="Q2531" r:id="rId7590"/>
    <hyperlink xmlns:r="http://schemas.openxmlformats.org/officeDocument/2006/relationships" ref="G2532" r:id="rId7591"/>
    <hyperlink xmlns:r="http://schemas.openxmlformats.org/officeDocument/2006/relationships" ref="P2532" r:id="rId7592"/>
    <hyperlink xmlns:r="http://schemas.openxmlformats.org/officeDocument/2006/relationships" ref="Q2532" r:id="rId7593"/>
    <hyperlink xmlns:r="http://schemas.openxmlformats.org/officeDocument/2006/relationships" ref="G2533" r:id="rId7594"/>
    <hyperlink xmlns:r="http://schemas.openxmlformats.org/officeDocument/2006/relationships" ref="P2533" r:id="rId7595"/>
    <hyperlink xmlns:r="http://schemas.openxmlformats.org/officeDocument/2006/relationships" ref="Q2533" r:id="rId7596"/>
    <hyperlink xmlns:r="http://schemas.openxmlformats.org/officeDocument/2006/relationships" ref="G2534" r:id="rId7597"/>
    <hyperlink xmlns:r="http://schemas.openxmlformats.org/officeDocument/2006/relationships" ref="P2534" r:id="rId7598"/>
    <hyperlink xmlns:r="http://schemas.openxmlformats.org/officeDocument/2006/relationships" ref="Q2534" r:id="rId7599"/>
    <hyperlink xmlns:r="http://schemas.openxmlformats.org/officeDocument/2006/relationships" ref="G2535" r:id="rId7600"/>
    <hyperlink xmlns:r="http://schemas.openxmlformats.org/officeDocument/2006/relationships" ref="P2535" r:id="rId7601"/>
    <hyperlink xmlns:r="http://schemas.openxmlformats.org/officeDocument/2006/relationships" ref="Q2535" r:id="rId7602"/>
    <hyperlink xmlns:r="http://schemas.openxmlformats.org/officeDocument/2006/relationships" ref="G2536" r:id="rId7603"/>
    <hyperlink xmlns:r="http://schemas.openxmlformats.org/officeDocument/2006/relationships" ref="P2536" r:id="rId7604"/>
    <hyperlink xmlns:r="http://schemas.openxmlformats.org/officeDocument/2006/relationships" ref="Q2536" r:id="rId7605"/>
    <hyperlink xmlns:r="http://schemas.openxmlformats.org/officeDocument/2006/relationships" ref="G2537" r:id="rId7606"/>
    <hyperlink xmlns:r="http://schemas.openxmlformats.org/officeDocument/2006/relationships" ref="P2537" r:id="rId7607"/>
    <hyperlink xmlns:r="http://schemas.openxmlformats.org/officeDocument/2006/relationships" ref="Q2537" r:id="rId7608"/>
    <hyperlink xmlns:r="http://schemas.openxmlformats.org/officeDocument/2006/relationships" ref="G2538" r:id="rId7609"/>
    <hyperlink xmlns:r="http://schemas.openxmlformats.org/officeDocument/2006/relationships" ref="P2538" r:id="rId7610"/>
    <hyperlink xmlns:r="http://schemas.openxmlformats.org/officeDocument/2006/relationships" ref="Q2538" r:id="rId7611"/>
    <hyperlink xmlns:r="http://schemas.openxmlformats.org/officeDocument/2006/relationships" ref="G2539" r:id="rId7612"/>
    <hyperlink xmlns:r="http://schemas.openxmlformats.org/officeDocument/2006/relationships" ref="P2539" r:id="rId7613"/>
    <hyperlink xmlns:r="http://schemas.openxmlformats.org/officeDocument/2006/relationships" ref="Q2539" r:id="rId7614"/>
    <hyperlink xmlns:r="http://schemas.openxmlformats.org/officeDocument/2006/relationships" ref="G2540" r:id="rId7615"/>
    <hyperlink xmlns:r="http://schemas.openxmlformats.org/officeDocument/2006/relationships" ref="P2540" r:id="rId7616"/>
    <hyperlink xmlns:r="http://schemas.openxmlformats.org/officeDocument/2006/relationships" ref="Q2540" r:id="rId7617"/>
    <hyperlink xmlns:r="http://schemas.openxmlformats.org/officeDocument/2006/relationships" ref="G2541" r:id="rId7618"/>
    <hyperlink xmlns:r="http://schemas.openxmlformats.org/officeDocument/2006/relationships" ref="P2541" r:id="rId7619"/>
    <hyperlink xmlns:r="http://schemas.openxmlformats.org/officeDocument/2006/relationships" ref="Q2541" r:id="rId7620"/>
    <hyperlink xmlns:r="http://schemas.openxmlformats.org/officeDocument/2006/relationships" ref="G2542" r:id="rId7621"/>
    <hyperlink xmlns:r="http://schemas.openxmlformats.org/officeDocument/2006/relationships" ref="P2542" r:id="rId7622"/>
    <hyperlink xmlns:r="http://schemas.openxmlformats.org/officeDocument/2006/relationships" ref="Q2542" r:id="rId7623"/>
    <hyperlink xmlns:r="http://schemas.openxmlformats.org/officeDocument/2006/relationships" ref="G2543" r:id="rId7624"/>
    <hyperlink xmlns:r="http://schemas.openxmlformats.org/officeDocument/2006/relationships" ref="P2543" r:id="rId7625"/>
    <hyperlink xmlns:r="http://schemas.openxmlformats.org/officeDocument/2006/relationships" ref="Q2543" r:id="rId7626"/>
    <hyperlink xmlns:r="http://schemas.openxmlformats.org/officeDocument/2006/relationships" ref="G2544" r:id="rId7627"/>
    <hyperlink xmlns:r="http://schemas.openxmlformats.org/officeDocument/2006/relationships" ref="P2544" r:id="rId7628"/>
    <hyperlink xmlns:r="http://schemas.openxmlformats.org/officeDocument/2006/relationships" ref="Q2544" r:id="rId7629"/>
    <hyperlink xmlns:r="http://schemas.openxmlformats.org/officeDocument/2006/relationships" ref="G2545" r:id="rId7630"/>
    <hyperlink xmlns:r="http://schemas.openxmlformats.org/officeDocument/2006/relationships" ref="P2545" r:id="rId7631"/>
    <hyperlink xmlns:r="http://schemas.openxmlformats.org/officeDocument/2006/relationships" ref="Q2545" r:id="rId7632"/>
    <hyperlink xmlns:r="http://schemas.openxmlformats.org/officeDocument/2006/relationships" ref="G2546" r:id="rId7633"/>
    <hyperlink xmlns:r="http://schemas.openxmlformats.org/officeDocument/2006/relationships" ref="P2546" r:id="rId7634"/>
    <hyperlink xmlns:r="http://schemas.openxmlformats.org/officeDocument/2006/relationships" ref="Q2546" r:id="rId7635"/>
    <hyperlink xmlns:r="http://schemas.openxmlformats.org/officeDocument/2006/relationships" ref="G2547" r:id="rId7636"/>
    <hyperlink xmlns:r="http://schemas.openxmlformats.org/officeDocument/2006/relationships" ref="P2547" r:id="rId7637"/>
    <hyperlink xmlns:r="http://schemas.openxmlformats.org/officeDocument/2006/relationships" ref="Q2547" r:id="rId7638"/>
    <hyperlink xmlns:r="http://schemas.openxmlformats.org/officeDocument/2006/relationships" ref="G2548" r:id="rId7639"/>
    <hyperlink xmlns:r="http://schemas.openxmlformats.org/officeDocument/2006/relationships" ref="P2548" r:id="rId7640"/>
    <hyperlink xmlns:r="http://schemas.openxmlformats.org/officeDocument/2006/relationships" ref="Q2548" r:id="rId7641"/>
    <hyperlink xmlns:r="http://schemas.openxmlformats.org/officeDocument/2006/relationships" ref="G2549" r:id="rId7642"/>
    <hyperlink xmlns:r="http://schemas.openxmlformats.org/officeDocument/2006/relationships" ref="P2549" r:id="rId7643"/>
    <hyperlink xmlns:r="http://schemas.openxmlformats.org/officeDocument/2006/relationships" ref="Q2549" r:id="rId7644"/>
    <hyperlink xmlns:r="http://schemas.openxmlformats.org/officeDocument/2006/relationships" ref="G2550" r:id="rId7645"/>
    <hyperlink xmlns:r="http://schemas.openxmlformats.org/officeDocument/2006/relationships" ref="P2550" r:id="rId7646"/>
    <hyperlink xmlns:r="http://schemas.openxmlformats.org/officeDocument/2006/relationships" ref="Q2550" r:id="rId7647"/>
    <hyperlink xmlns:r="http://schemas.openxmlformats.org/officeDocument/2006/relationships" ref="G2551" r:id="rId7648"/>
    <hyperlink xmlns:r="http://schemas.openxmlformats.org/officeDocument/2006/relationships" ref="P2551" r:id="rId7649"/>
    <hyperlink xmlns:r="http://schemas.openxmlformats.org/officeDocument/2006/relationships" ref="Q2551" r:id="rId7650"/>
    <hyperlink xmlns:r="http://schemas.openxmlformats.org/officeDocument/2006/relationships" ref="G2552" r:id="rId7651"/>
    <hyperlink xmlns:r="http://schemas.openxmlformats.org/officeDocument/2006/relationships" ref="P2552" r:id="rId7652"/>
    <hyperlink xmlns:r="http://schemas.openxmlformats.org/officeDocument/2006/relationships" ref="Q2552" r:id="rId7653"/>
    <hyperlink xmlns:r="http://schemas.openxmlformats.org/officeDocument/2006/relationships" ref="G2553" r:id="rId7654"/>
    <hyperlink xmlns:r="http://schemas.openxmlformats.org/officeDocument/2006/relationships" ref="P2553" r:id="rId7655"/>
    <hyperlink xmlns:r="http://schemas.openxmlformats.org/officeDocument/2006/relationships" ref="Q2553" r:id="rId7656"/>
    <hyperlink xmlns:r="http://schemas.openxmlformats.org/officeDocument/2006/relationships" ref="G2554" r:id="rId7657"/>
    <hyperlink xmlns:r="http://schemas.openxmlformats.org/officeDocument/2006/relationships" ref="P2554" r:id="rId7658"/>
    <hyperlink xmlns:r="http://schemas.openxmlformats.org/officeDocument/2006/relationships" ref="Q2554" r:id="rId7659"/>
    <hyperlink xmlns:r="http://schemas.openxmlformats.org/officeDocument/2006/relationships" ref="G2555" r:id="rId7660"/>
    <hyperlink xmlns:r="http://schemas.openxmlformats.org/officeDocument/2006/relationships" ref="P2555" r:id="rId7661"/>
    <hyperlink xmlns:r="http://schemas.openxmlformats.org/officeDocument/2006/relationships" ref="Q2555" r:id="rId7662"/>
    <hyperlink xmlns:r="http://schemas.openxmlformats.org/officeDocument/2006/relationships" ref="G2556" r:id="rId7663"/>
    <hyperlink xmlns:r="http://schemas.openxmlformats.org/officeDocument/2006/relationships" ref="P2556" r:id="rId7664"/>
    <hyperlink xmlns:r="http://schemas.openxmlformats.org/officeDocument/2006/relationships" ref="Q2556" r:id="rId7665"/>
    <hyperlink xmlns:r="http://schemas.openxmlformats.org/officeDocument/2006/relationships" ref="G2557" r:id="rId7666"/>
    <hyperlink xmlns:r="http://schemas.openxmlformats.org/officeDocument/2006/relationships" ref="P2557" r:id="rId7667"/>
    <hyperlink xmlns:r="http://schemas.openxmlformats.org/officeDocument/2006/relationships" ref="Q2557" r:id="rId7668"/>
    <hyperlink xmlns:r="http://schemas.openxmlformats.org/officeDocument/2006/relationships" ref="G2558" r:id="rId7669"/>
    <hyperlink xmlns:r="http://schemas.openxmlformats.org/officeDocument/2006/relationships" ref="P2558" r:id="rId7670"/>
    <hyperlink xmlns:r="http://schemas.openxmlformats.org/officeDocument/2006/relationships" ref="Q2558" r:id="rId7671"/>
    <hyperlink xmlns:r="http://schemas.openxmlformats.org/officeDocument/2006/relationships" ref="G2559" r:id="rId7672"/>
    <hyperlink xmlns:r="http://schemas.openxmlformats.org/officeDocument/2006/relationships" ref="P2559" r:id="rId7673"/>
    <hyperlink xmlns:r="http://schemas.openxmlformats.org/officeDocument/2006/relationships" ref="Q2559" r:id="rId7674"/>
    <hyperlink xmlns:r="http://schemas.openxmlformats.org/officeDocument/2006/relationships" ref="G2560" r:id="rId7675"/>
    <hyperlink xmlns:r="http://schemas.openxmlformats.org/officeDocument/2006/relationships" ref="P2560" r:id="rId7676"/>
    <hyperlink xmlns:r="http://schemas.openxmlformats.org/officeDocument/2006/relationships" ref="Q2560" r:id="rId7677"/>
    <hyperlink xmlns:r="http://schemas.openxmlformats.org/officeDocument/2006/relationships" ref="G2561" r:id="rId7678"/>
    <hyperlink xmlns:r="http://schemas.openxmlformats.org/officeDocument/2006/relationships" ref="P2561" r:id="rId7679"/>
    <hyperlink xmlns:r="http://schemas.openxmlformats.org/officeDocument/2006/relationships" ref="Q2561" r:id="rId7680"/>
    <hyperlink xmlns:r="http://schemas.openxmlformats.org/officeDocument/2006/relationships" ref="G2562" r:id="rId7681"/>
    <hyperlink xmlns:r="http://schemas.openxmlformats.org/officeDocument/2006/relationships" ref="P2562" r:id="rId7682"/>
    <hyperlink xmlns:r="http://schemas.openxmlformats.org/officeDocument/2006/relationships" ref="Q2562" r:id="rId7683"/>
    <hyperlink xmlns:r="http://schemas.openxmlformats.org/officeDocument/2006/relationships" ref="G2563" r:id="rId7684"/>
    <hyperlink xmlns:r="http://schemas.openxmlformats.org/officeDocument/2006/relationships" ref="P2563" r:id="rId7685"/>
    <hyperlink xmlns:r="http://schemas.openxmlformats.org/officeDocument/2006/relationships" ref="Q2563" r:id="rId7686"/>
    <hyperlink xmlns:r="http://schemas.openxmlformats.org/officeDocument/2006/relationships" ref="G2564" r:id="rId7687"/>
    <hyperlink xmlns:r="http://schemas.openxmlformats.org/officeDocument/2006/relationships" ref="P2564" r:id="rId7688"/>
    <hyperlink xmlns:r="http://schemas.openxmlformats.org/officeDocument/2006/relationships" ref="Q2564" r:id="rId7689"/>
    <hyperlink xmlns:r="http://schemas.openxmlformats.org/officeDocument/2006/relationships" ref="G2565" r:id="rId7690"/>
    <hyperlink xmlns:r="http://schemas.openxmlformats.org/officeDocument/2006/relationships" ref="P2565" r:id="rId7691"/>
    <hyperlink xmlns:r="http://schemas.openxmlformats.org/officeDocument/2006/relationships" ref="Q2565" r:id="rId7692"/>
    <hyperlink xmlns:r="http://schemas.openxmlformats.org/officeDocument/2006/relationships" ref="G2566" r:id="rId7693"/>
    <hyperlink xmlns:r="http://schemas.openxmlformats.org/officeDocument/2006/relationships" ref="P2566" r:id="rId7694"/>
    <hyperlink xmlns:r="http://schemas.openxmlformats.org/officeDocument/2006/relationships" ref="Q2566" r:id="rId7695"/>
    <hyperlink xmlns:r="http://schemas.openxmlformats.org/officeDocument/2006/relationships" ref="G2567" r:id="rId7696"/>
    <hyperlink xmlns:r="http://schemas.openxmlformats.org/officeDocument/2006/relationships" ref="P2567" r:id="rId7697"/>
    <hyperlink xmlns:r="http://schemas.openxmlformats.org/officeDocument/2006/relationships" ref="Q2567" r:id="rId7698"/>
    <hyperlink xmlns:r="http://schemas.openxmlformats.org/officeDocument/2006/relationships" ref="G2568" r:id="rId7699"/>
    <hyperlink xmlns:r="http://schemas.openxmlformats.org/officeDocument/2006/relationships" ref="P2568" r:id="rId7700"/>
    <hyperlink xmlns:r="http://schemas.openxmlformats.org/officeDocument/2006/relationships" ref="Q2568" r:id="rId7701"/>
    <hyperlink xmlns:r="http://schemas.openxmlformats.org/officeDocument/2006/relationships" ref="G2569" r:id="rId7702"/>
    <hyperlink xmlns:r="http://schemas.openxmlformats.org/officeDocument/2006/relationships" ref="P2569" r:id="rId7703"/>
    <hyperlink xmlns:r="http://schemas.openxmlformats.org/officeDocument/2006/relationships" ref="Q2569" r:id="rId7704"/>
    <hyperlink xmlns:r="http://schemas.openxmlformats.org/officeDocument/2006/relationships" ref="G2570" r:id="rId7705"/>
    <hyperlink xmlns:r="http://schemas.openxmlformats.org/officeDocument/2006/relationships" ref="P2570" r:id="rId7706"/>
    <hyperlink xmlns:r="http://schemas.openxmlformats.org/officeDocument/2006/relationships" ref="Q2570" r:id="rId7707"/>
    <hyperlink xmlns:r="http://schemas.openxmlformats.org/officeDocument/2006/relationships" ref="G2571" r:id="rId7708"/>
    <hyperlink xmlns:r="http://schemas.openxmlformats.org/officeDocument/2006/relationships" ref="P2571" r:id="rId7709"/>
    <hyperlink xmlns:r="http://schemas.openxmlformats.org/officeDocument/2006/relationships" ref="Q2571" r:id="rId7710"/>
    <hyperlink xmlns:r="http://schemas.openxmlformats.org/officeDocument/2006/relationships" ref="G2572" r:id="rId7711"/>
    <hyperlink xmlns:r="http://schemas.openxmlformats.org/officeDocument/2006/relationships" ref="P2572" r:id="rId7712"/>
    <hyperlink xmlns:r="http://schemas.openxmlformats.org/officeDocument/2006/relationships" ref="Q2572" r:id="rId7713"/>
    <hyperlink xmlns:r="http://schemas.openxmlformats.org/officeDocument/2006/relationships" ref="G2573" r:id="rId7714"/>
    <hyperlink xmlns:r="http://schemas.openxmlformats.org/officeDocument/2006/relationships" ref="P2573" r:id="rId7715"/>
    <hyperlink xmlns:r="http://schemas.openxmlformats.org/officeDocument/2006/relationships" ref="Q2573" r:id="rId7716"/>
    <hyperlink xmlns:r="http://schemas.openxmlformats.org/officeDocument/2006/relationships" ref="G2574" r:id="rId7717"/>
    <hyperlink xmlns:r="http://schemas.openxmlformats.org/officeDocument/2006/relationships" ref="P2574" r:id="rId7718"/>
    <hyperlink xmlns:r="http://schemas.openxmlformats.org/officeDocument/2006/relationships" ref="Q2574" r:id="rId7719"/>
    <hyperlink xmlns:r="http://schemas.openxmlformats.org/officeDocument/2006/relationships" ref="G2575" r:id="rId7720"/>
    <hyperlink xmlns:r="http://schemas.openxmlformats.org/officeDocument/2006/relationships" ref="P2575" r:id="rId7721"/>
    <hyperlink xmlns:r="http://schemas.openxmlformats.org/officeDocument/2006/relationships" ref="Q2575" r:id="rId7722"/>
    <hyperlink xmlns:r="http://schemas.openxmlformats.org/officeDocument/2006/relationships" ref="G2576" r:id="rId7723"/>
    <hyperlink xmlns:r="http://schemas.openxmlformats.org/officeDocument/2006/relationships" ref="P2576" r:id="rId7724"/>
    <hyperlink xmlns:r="http://schemas.openxmlformats.org/officeDocument/2006/relationships" ref="Q2576" r:id="rId7725"/>
    <hyperlink xmlns:r="http://schemas.openxmlformats.org/officeDocument/2006/relationships" ref="G2577" r:id="rId7726"/>
    <hyperlink xmlns:r="http://schemas.openxmlformats.org/officeDocument/2006/relationships" ref="P2577" r:id="rId7727"/>
    <hyperlink xmlns:r="http://schemas.openxmlformats.org/officeDocument/2006/relationships" ref="Q2577" r:id="rId7728"/>
    <hyperlink xmlns:r="http://schemas.openxmlformats.org/officeDocument/2006/relationships" ref="G2578" r:id="rId7729"/>
    <hyperlink xmlns:r="http://schemas.openxmlformats.org/officeDocument/2006/relationships" ref="P2578" r:id="rId7730"/>
    <hyperlink xmlns:r="http://schemas.openxmlformats.org/officeDocument/2006/relationships" ref="Q2578" r:id="rId7731"/>
    <hyperlink xmlns:r="http://schemas.openxmlformats.org/officeDocument/2006/relationships" ref="G2579" r:id="rId7732"/>
    <hyperlink xmlns:r="http://schemas.openxmlformats.org/officeDocument/2006/relationships" ref="P2579" r:id="rId7733"/>
    <hyperlink xmlns:r="http://schemas.openxmlformats.org/officeDocument/2006/relationships" ref="Q2579" r:id="rId7734"/>
    <hyperlink xmlns:r="http://schemas.openxmlformats.org/officeDocument/2006/relationships" ref="G2580" r:id="rId7735"/>
    <hyperlink xmlns:r="http://schemas.openxmlformats.org/officeDocument/2006/relationships" ref="P2580" r:id="rId7736"/>
    <hyperlink xmlns:r="http://schemas.openxmlformats.org/officeDocument/2006/relationships" ref="Q2580" r:id="rId7737"/>
    <hyperlink xmlns:r="http://schemas.openxmlformats.org/officeDocument/2006/relationships" ref="G2581" r:id="rId7738"/>
    <hyperlink xmlns:r="http://schemas.openxmlformats.org/officeDocument/2006/relationships" ref="P2581" r:id="rId7739"/>
    <hyperlink xmlns:r="http://schemas.openxmlformats.org/officeDocument/2006/relationships" ref="Q2581" r:id="rId7740"/>
    <hyperlink xmlns:r="http://schemas.openxmlformats.org/officeDocument/2006/relationships" ref="G2582" r:id="rId7741"/>
    <hyperlink xmlns:r="http://schemas.openxmlformats.org/officeDocument/2006/relationships" ref="P2582" r:id="rId7742"/>
    <hyperlink xmlns:r="http://schemas.openxmlformats.org/officeDocument/2006/relationships" ref="Q2582" r:id="rId7743"/>
    <hyperlink xmlns:r="http://schemas.openxmlformats.org/officeDocument/2006/relationships" ref="G2583" r:id="rId7744"/>
    <hyperlink xmlns:r="http://schemas.openxmlformats.org/officeDocument/2006/relationships" ref="P2583" r:id="rId7745"/>
    <hyperlink xmlns:r="http://schemas.openxmlformats.org/officeDocument/2006/relationships" ref="Q2583" r:id="rId7746"/>
    <hyperlink xmlns:r="http://schemas.openxmlformats.org/officeDocument/2006/relationships" ref="G2584" r:id="rId7747"/>
    <hyperlink xmlns:r="http://schemas.openxmlformats.org/officeDocument/2006/relationships" ref="P2584" r:id="rId7748"/>
    <hyperlink xmlns:r="http://schemas.openxmlformats.org/officeDocument/2006/relationships" ref="Q2584" r:id="rId7749"/>
    <hyperlink xmlns:r="http://schemas.openxmlformats.org/officeDocument/2006/relationships" ref="G2585" r:id="rId7750"/>
    <hyperlink xmlns:r="http://schemas.openxmlformats.org/officeDocument/2006/relationships" ref="P2585" r:id="rId7751"/>
    <hyperlink xmlns:r="http://schemas.openxmlformats.org/officeDocument/2006/relationships" ref="Q2585" r:id="rId7752"/>
    <hyperlink xmlns:r="http://schemas.openxmlformats.org/officeDocument/2006/relationships" ref="G2586" r:id="rId7753"/>
    <hyperlink xmlns:r="http://schemas.openxmlformats.org/officeDocument/2006/relationships" ref="P2586" r:id="rId7754"/>
    <hyperlink xmlns:r="http://schemas.openxmlformats.org/officeDocument/2006/relationships" ref="Q2586" r:id="rId7755"/>
    <hyperlink xmlns:r="http://schemas.openxmlformats.org/officeDocument/2006/relationships" ref="G2587" r:id="rId7756"/>
    <hyperlink xmlns:r="http://schemas.openxmlformats.org/officeDocument/2006/relationships" ref="P2587" r:id="rId7757"/>
    <hyperlink xmlns:r="http://schemas.openxmlformats.org/officeDocument/2006/relationships" ref="Q2587" r:id="rId7758"/>
    <hyperlink xmlns:r="http://schemas.openxmlformats.org/officeDocument/2006/relationships" ref="G2588" r:id="rId7759"/>
    <hyperlink xmlns:r="http://schemas.openxmlformats.org/officeDocument/2006/relationships" ref="P2588" r:id="rId7760"/>
    <hyperlink xmlns:r="http://schemas.openxmlformats.org/officeDocument/2006/relationships" ref="Q2588" r:id="rId7761"/>
    <hyperlink xmlns:r="http://schemas.openxmlformats.org/officeDocument/2006/relationships" ref="G2589" r:id="rId7762"/>
    <hyperlink xmlns:r="http://schemas.openxmlformats.org/officeDocument/2006/relationships" ref="P2589" r:id="rId7763"/>
    <hyperlink xmlns:r="http://schemas.openxmlformats.org/officeDocument/2006/relationships" ref="Q2589" r:id="rId7764"/>
    <hyperlink xmlns:r="http://schemas.openxmlformats.org/officeDocument/2006/relationships" ref="G2590" r:id="rId7765"/>
    <hyperlink xmlns:r="http://schemas.openxmlformats.org/officeDocument/2006/relationships" ref="P2590" r:id="rId7766"/>
    <hyperlink xmlns:r="http://schemas.openxmlformats.org/officeDocument/2006/relationships" ref="Q2590" r:id="rId7767"/>
    <hyperlink xmlns:r="http://schemas.openxmlformats.org/officeDocument/2006/relationships" ref="G2591" r:id="rId7768"/>
    <hyperlink xmlns:r="http://schemas.openxmlformats.org/officeDocument/2006/relationships" ref="P2591" r:id="rId7769"/>
    <hyperlink xmlns:r="http://schemas.openxmlformats.org/officeDocument/2006/relationships" ref="Q2591" r:id="rId7770"/>
    <hyperlink xmlns:r="http://schemas.openxmlformats.org/officeDocument/2006/relationships" ref="G2592" r:id="rId7771"/>
    <hyperlink xmlns:r="http://schemas.openxmlformats.org/officeDocument/2006/relationships" ref="P2592" r:id="rId7772"/>
    <hyperlink xmlns:r="http://schemas.openxmlformats.org/officeDocument/2006/relationships" ref="Q2592" r:id="rId7773"/>
    <hyperlink xmlns:r="http://schemas.openxmlformats.org/officeDocument/2006/relationships" ref="G2593" r:id="rId7774"/>
    <hyperlink xmlns:r="http://schemas.openxmlformats.org/officeDocument/2006/relationships" ref="P2593" r:id="rId7775"/>
    <hyperlink xmlns:r="http://schemas.openxmlformats.org/officeDocument/2006/relationships" ref="Q2593" r:id="rId7776"/>
    <hyperlink xmlns:r="http://schemas.openxmlformats.org/officeDocument/2006/relationships" ref="G2594" r:id="rId7777"/>
    <hyperlink xmlns:r="http://schemas.openxmlformats.org/officeDocument/2006/relationships" ref="P2594" r:id="rId7778"/>
    <hyperlink xmlns:r="http://schemas.openxmlformats.org/officeDocument/2006/relationships" ref="Q2594" r:id="rId7779"/>
    <hyperlink xmlns:r="http://schemas.openxmlformats.org/officeDocument/2006/relationships" ref="G2595" r:id="rId7780"/>
    <hyperlink xmlns:r="http://schemas.openxmlformats.org/officeDocument/2006/relationships" ref="P2595" r:id="rId7781"/>
    <hyperlink xmlns:r="http://schemas.openxmlformats.org/officeDocument/2006/relationships" ref="Q2595" r:id="rId7782"/>
    <hyperlink xmlns:r="http://schemas.openxmlformats.org/officeDocument/2006/relationships" ref="G2596" r:id="rId7783"/>
    <hyperlink xmlns:r="http://schemas.openxmlformats.org/officeDocument/2006/relationships" ref="P2596" r:id="rId7784"/>
    <hyperlink xmlns:r="http://schemas.openxmlformats.org/officeDocument/2006/relationships" ref="Q2596" r:id="rId7785"/>
    <hyperlink xmlns:r="http://schemas.openxmlformats.org/officeDocument/2006/relationships" ref="G2597" r:id="rId7786"/>
    <hyperlink xmlns:r="http://schemas.openxmlformats.org/officeDocument/2006/relationships" ref="P2597" r:id="rId7787"/>
    <hyperlink xmlns:r="http://schemas.openxmlformats.org/officeDocument/2006/relationships" ref="Q2597" r:id="rId7788"/>
    <hyperlink xmlns:r="http://schemas.openxmlformats.org/officeDocument/2006/relationships" ref="G2598" r:id="rId7789"/>
    <hyperlink xmlns:r="http://schemas.openxmlformats.org/officeDocument/2006/relationships" ref="P2598" r:id="rId7790"/>
    <hyperlink xmlns:r="http://schemas.openxmlformats.org/officeDocument/2006/relationships" ref="Q2598" r:id="rId7791"/>
    <hyperlink xmlns:r="http://schemas.openxmlformats.org/officeDocument/2006/relationships" ref="G2599" r:id="rId7792"/>
    <hyperlink xmlns:r="http://schemas.openxmlformats.org/officeDocument/2006/relationships" ref="P2599" r:id="rId7793"/>
    <hyperlink xmlns:r="http://schemas.openxmlformats.org/officeDocument/2006/relationships" ref="Q2599" r:id="rId7794"/>
    <hyperlink xmlns:r="http://schemas.openxmlformats.org/officeDocument/2006/relationships" ref="G2600" r:id="rId7795"/>
    <hyperlink xmlns:r="http://schemas.openxmlformats.org/officeDocument/2006/relationships" ref="P2600" r:id="rId7796"/>
    <hyperlink xmlns:r="http://schemas.openxmlformats.org/officeDocument/2006/relationships" ref="Q2600" r:id="rId7797"/>
    <hyperlink xmlns:r="http://schemas.openxmlformats.org/officeDocument/2006/relationships" ref="G2601" r:id="rId7798"/>
    <hyperlink xmlns:r="http://schemas.openxmlformats.org/officeDocument/2006/relationships" ref="P2601" r:id="rId7799"/>
    <hyperlink xmlns:r="http://schemas.openxmlformats.org/officeDocument/2006/relationships" ref="Q2601" r:id="rId7800"/>
    <hyperlink xmlns:r="http://schemas.openxmlformats.org/officeDocument/2006/relationships" ref="G2602" r:id="rId7801"/>
    <hyperlink xmlns:r="http://schemas.openxmlformats.org/officeDocument/2006/relationships" ref="P2602" r:id="rId7802"/>
    <hyperlink xmlns:r="http://schemas.openxmlformats.org/officeDocument/2006/relationships" ref="Q2602" r:id="rId7803"/>
    <hyperlink xmlns:r="http://schemas.openxmlformats.org/officeDocument/2006/relationships" ref="G2603" r:id="rId7804"/>
    <hyperlink xmlns:r="http://schemas.openxmlformats.org/officeDocument/2006/relationships" ref="P2603" r:id="rId7805"/>
    <hyperlink xmlns:r="http://schemas.openxmlformats.org/officeDocument/2006/relationships" ref="Q2603" r:id="rId7806"/>
    <hyperlink xmlns:r="http://schemas.openxmlformats.org/officeDocument/2006/relationships" ref="G2604" r:id="rId7807"/>
    <hyperlink xmlns:r="http://schemas.openxmlformats.org/officeDocument/2006/relationships" ref="P2604" r:id="rId7808"/>
    <hyperlink xmlns:r="http://schemas.openxmlformats.org/officeDocument/2006/relationships" ref="Q2604" r:id="rId7809"/>
    <hyperlink xmlns:r="http://schemas.openxmlformats.org/officeDocument/2006/relationships" ref="G2605" r:id="rId7810"/>
    <hyperlink xmlns:r="http://schemas.openxmlformats.org/officeDocument/2006/relationships" ref="P2605" r:id="rId7811"/>
    <hyperlink xmlns:r="http://schemas.openxmlformats.org/officeDocument/2006/relationships" ref="Q2605" r:id="rId7812"/>
    <hyperlink xmlns:r="http://schemas.openxmlformats.org/officeDocument/2006/relationships" ref="G2606" r:id="rId7813"/>
    <hyperlink xmlns:r="http://schemas.openxmlformats.org/officeDocument/2006/relationships" ref="P2606" r:id="rId7814"/>
    <hyperlink xmlns:r="http://schemas.openxmlformats.org/officeDocument/2006/relationships" ref="Q2606" r:id="rId7815"/>
    <hyperlink xmlns:r="http://schemas.openxmlformats.org/officeDocument/2006/relationships" ref="G2607" r:id="rId7816"/>
    <hyperlink xmlns:r="http://schemas.openxmlformats.org/officeDocument/2006/relationships" ref="P2607" r:id="rId7817"/>
    <hyperlink xmlns:r="http://schemas.openxmlformats.org/officeDocument/2006/relationships" ref="Q2607" r:id="rId7818"/>
    <hyperlink xmlns:r="http://schemas.openxmlformats.org/officeDocument/2006/relationships" ref="G2608" r:id="rId7819"/>
    <hyperlink xmlns:r="http://schemas.openxmlformats.org/officeDocument/2006/relationships" ref="P2608" r:id="rId7820"/>
    <hyperlink xmlns:r="http://schemas.openxmlformats.org/officeDocument/2006/relationships" ref="Q2608" r:id="rId7821"/>
    <hyperlink xmlns:r="http://schemas.openxmlformats.org/officeDocument/2006/relationships" ref="G2609" r:id="rId7822"/>
    <hyperlink xmlns:r="http://schemas.openxmlformats.org/officeDocument/2006/relationships" ref="P2609" r:id="rId7823"/>
    <hyperlink xmlns:r="http://schemas.openxmlformats.org/officeDocument/2006/relationships" ref="Q2609" r:id="rId7824"/>
    <hyperlink xmlns:r="http://schemas.openxmlformats.org/officeDocument/2006/relationships" ref="G2610" r:id="rId7825"/>
    <hyperlink xmlns:r="http://schemas.openxmlformats.org/officeDocument/2006/relationships" ref="P2610" r:id="rId7826"/>
    <hyperlink xmlns:r="http://schemas.openxmlformats.org/officeDocument/2006/relationships" ref="Q2610" r:id="rId7827"/>
    <hyperlink xmlns:r="http://schemas.openxmlformats.org/officeDocument/2006/relationships" ref="G2611" r:id="rId7828"/>
    <hyperlink xmlns:r="http://schemas.openxmlformats.org/officeDocument/2006/relationships" ref="P2611" r:id="rId7829"/>
    <hyperlink xmlns:r="http://schemas.openxmlformats.org/officeDocument/2006/relationships" ref="Q2611" r:id="rId7830"/>
    <hyperlink xmlns:r="http://schemas.openxmlformats.org/officeDocument/2006/relationships" ref="G2612" r:id="rId7831"/>
    <hyperlink xmlns:r="http://schemas.openxmlformats.org/officeDocument/2006/relationships" ref="P2612" r:id="rId7832"/>
    <hyperlink xmlns:r="http://schemas.openxmlformats.org/officeDocument/2006/relationships" ref="Q2612" r:id="rId7833"/>
    <hyperlink xmlns:r="http://schemas.openxmlformats.org/officeDocument/2006/relationships" ref="G2613" r:id="rId7834"/>
    <hyperlink xmlns:r="http://schemas.openxmlformats.org/officeDocument/2006/relationships" ref="P2613" r:id="rId7835"/>
    <hyperlink xmlns:r="http://schemas.openxmlformats.org/officeDocument/2006/relationships" ref="Q2613" r:id="rId7836"/>
    <hyperlink xmlns:r="http://schemas.openxmlformats.org/officeDocument/2006/relationships" ref="G2614" r:id="rId7837"/>
    <hyperlink xmlns:r="http://schemas.openxmlformats.org/officeDocument/2006/relationships" ref="P2614" r:id="rId7838"/>
    <hyperlink xmlns:r="http://schemas.openxmlformats.org/officeDocument/2006/relationships" ref="Q2614" r:id="rId7839"/>
    <hyperlink xmlns:r="http://schemas.openxmlformats.org/officeDocument/2006/relationships" ref="G2615" r:id="rId7840"/>
    <hyperlink xmlns:r="http://schemas.openxmlformats.org/officeDocument/2006/relationships" ref="P2615" r:id="rId7841"/>
    <hyperlink xmlns:r="http://schemas.openxmlformats.org/officeDocument/2006/relationships" ref="Q2615" r:id="rId7842"/>
    <hyperlink xmlns:r="http://schemas.openxmlformats.org/officeDocument/2006/relationships" ref="G2616" r:id="rId7843"/>
    <hyperlink xmlns:r="http://schemas.openxmlformats.org/officeDocument/2006/relationships" ref="P2616" r:id="rId7844"/>
    <hyperlink xmlns:r="http://schemas.openxmlformats.org/officeDocument/2006/relationships" ref="Q2616" r:id="rId7845"/>
    <hyperlink xmlns:r="http://schemas.openxmlformats.org/officeDocument/2006/relationships" ref="G2617" r:id="rId7846"/>
    <hyperlink xmlns:r="http://schemas.openxmlformats.org/officeDocument/2006/relationships" ref="P2617" r:id="rId7847"/>
    <hyperlink xmlns:r="http://schemas.openxmlformats.org/officeDocument/2006/relationships" ref="Q2617" r:id="rId7848"/>
    <hyperlink xmlns:r="http://schemas.openxmlformats.org/officeDocument/2006/relationships" ref="G2618" r:id="rId7849"/>
    <hyperlink xmlns:r="http://schemas.openxmlformats.org/officeDocument/2006/relationships" ref="P2618" r:id="rId7850"/>
    <hyperlink xmlns:r="http://schemas.openxmlformats.org/officeDocument/2006/relationships" ref="Q2618" r:id="rId7851"/>
    <hyperlink xmlns:r="http://schemas.openxmlformats.org/officeDocument/2006/relationships" ref="G2619" r:id="rId7852"/>
    <hyperlink xmlns:r="http://schemas.openxmlformats.org/officeDocument/2006/relationships" ref="P2619" r:id="rId7853"/>
    <hyperlink xmlns:r="http://schemas.openxmlformats.org/officeDocument/2006/relationships" ref="Q2619" r:id="rId7854"/>
    <hyperlink xmlns:r="http://schemas.openxmlformats.org/officeDocument/2006/relationships" ref="G2620" r:id="rId7855"/>
    <hyperlink xmlns:r="http://schemas.openxmlformats.org/officeDocument/2006/relationships" ref="P2620" r:id="rId7856"/>
    <hyperlink xmlns:r="http://schemas.openxmlformats.org/officeDocument/2006/relationships" ref="Q2620" r:id="rId7857"/>
    <hyperlink xmlns:r="http://schemas.openxmlformats.org/officeDocument/2006/relationships" ref="G2621" r:id="rId7858"/>
    <hyperlink xmlns:r="http://schemas.openxmlformats.org/officeDocument/2006/relationships" ref="P2621" r:id="rId7859"/>
    <hyperlink xmlns:r="http://schemas.openxmlformats.org/officeDocument/2006/relationships" ref="Q2621" r:id="rId7860"/>
    <hyperlink xmlns:r="http://schemas.openxmlformats.org/officeDocument/2006/relationships" ref="G2622" r:id="rId7861"/>
    <hyperlink xmlns:r="http://schemas.openxmlformats.org/officeDocument/2006/relationships" ref="P2622" r:id="rId7862"/>
    <hyperlink xmlns:r="http://schemas.openxmlformats.org/officeDocument/2006/relationships" ref="Q2622" r:id="rId7863"/>
    <hyperlink xmlns:r="http://schemas.openxmlformats.org/officeDocument/2006/relationships" ref="G2623" r:id="rId7864"/>
    <hyperlink xmlns:r="http://schemas.openxmlformats.org/officeDocument/2006/relationships" ref="P2623" r:id="rId7865"/>
    <hyperlink xmlns:r="http://schemas.openxmlformats.org/officeDocument/2006/relationships" ref="Q2623" r:id="rId7866"/>
    <hyperlink xmlns:r="http://schemas.openxmlformats.org/officeDocument/2006/relationships" ref="G2624" r:id="rId7867"/>
    <hyperlink xmlns:r="http://schemas.openxmlformats.org/officeDocument/2006/relationships" ref="P2624" r:id="rId7868"/>
    <hyperlink xmlns:r="http://schemas.openxmlformats.org/officeDocument/2006/relationships" ref="Q2624" r:id="rId7869"/>
    <hyperlink xmlns:r="http://schemas.openxmlformats.org/officeDocument/2006/relationships" ref="G2625" r:id="rId7870"/>
    <hyperlink xmlns:r="http://schemas.openxmlformats.org/officeDocument/2006/relationships" ref="P2625" r:id="rId7871"/>
    <hyperlink xmlns:r="http://schemas.openxmlformats.org/officeDocument/2006/relationships" ref="Q2625" r:id="rId7872"/>
    <hyperlink xmlns:r="http://schemas.openxmlformats.org/officeDocument/2006/relationships" ref="G2626" r:id="rId7873"/>
    <hyperlink xmlns:r="http://schemas.openxmlformats.org/officeDocument/2006/relationships" ref="P2626" r:id="rId7874"/>
    <hyperlink xmlns:r="http://schemas.openxmlformats.org/officeDocument/2006/relationships" ref="Q2626" r:id="rId7875"/>
    <hyperlink xmlns:r="http://schemas.openxmlformats.org/officeDocument/2006/relationships" ref="G2627" r:id="rId7876"/>
    <hyperlink xmlns:r="http://schemas.openxmlformats.org/officeDocument/2006/relationships" ref="P2627" r:id="rId7877"/>
    <hyperlink xmlns:r="http://schemas.openxmlformats.org/officeDocument/2006/relationships" ref="Q2627" r:id="rId7878"/>
    <hyperlink xmlns:r="http://schemas.openxmlformats.org/officeDocument/2006/relationships" ref="G2628" r:id="rId7879"/>
    <hyperlink xmlns:r="http://schemas.openxmlformats.org/officeDocument/2006/relationships" ref="P2628" r:id="rId7880"/>
    <hyperlink xmlns:r="http://schemas.openxmlformats.org/officeDocument/2006/relationships" ref="Q2628" r:id="rId7881"/>
    <hyperlink xmlns:r="http://schemas.openxmlformats.org/officeDocument/2006/relationships" ref="G2629" r:id="rId7882"/>
    <hyperlink xmlns:r="http://schemas.openxmlformats.org/officeDocument/2006/relationships" ref="P2629" r:id="rId7883"/>
    <hyperlink xmlns:r="http://schemas.openxmlformats.org/officeDocument/2006/relationships" ref="Q2629" r:id="rId7884"/>
    <hyperlink xmlns:r="http://schemas.openxmlformats.org/officeDocument/2006/relationships" ref="G2630" r:id="rId7885"/>
    <hyperlink xmlns:r="http://schemas.openxmlformats.org/officeDocument/2006/relationships" ref="P2630" r:id="rId7886"/>
    <hyperlink xmlns:r="http://schemas.openxmlformats.org/officeDocument/2006/relationships" ref="Q2630" r:id="rId7887"/>
    <hyperlink xmlns:r="http://schemas.openxmlformats.org/officeDocument/2006/relationships" ref="G2631" r:id="rId7888"/>
    <hyperlink xmlns:r="http://schemas.openxmlformats.org/officeDocument/2006/relationships" ref="P2631" r:id="rId7889"/>
    <hyperlink xmlns:r="http://schemas.openxmlformats.org/officeDocument/2006/relationships" ref="Q2631" r:id="rId7890"/>
    <hyperlink xmlns:r="http://schemas.openxmlformats.org/officeDocument/2006/relationships" ref="G2632" r:id="rId7891"/>
    <hyperlink xmlns:r="http://schemas.openxmlformats.org/officeDocument/2006/relationships" ref="P2632" r:id="rId7892"/>
    <hyperlink xmlns:r="http://schemas.openxmlformats.org/officeDocument/2006/relationships" ref="Q2632" r:id="rId7893"/>
    <hyperlink xmlns:r="http://schemas.openxmlformats.org/officeDocument/2006/relationships" ref="G2633" r:id="rId7894"/>
    <hyperlink xmlns:r="http://schemas.openxmlformats.org/officeDocument/2006/relationships" ref="P2633" r:id="rId7895"/>
    <hyperlink xmlns:r="http://schemas.openxmlformats.org/officeDocument/2006/relationships" ref="Q2633" r:id="rId7896"/>
    <hyperlink xmlns:r="http://schemas.openxmlformats.org/officeDocument/2006/relationships" ref="G2634" r:id="rId7897"/>
    <hyperlink xmlns:r="http://schemas.openxmlformats.org/officeDocument/2006/relationships" ref="P2634" r:id="rId7898"/>
    <hyperlink xmlns:r="http://schemas.openxmlformats.org/officeDocument/2006/relationships" ref="Q2634" r:id="rId7899"/>
    <hyperlink xmlns:r="http://schemas.openxmlformats.org/officeDocument/2006/relationships" ref="G2635" r:id="rId7900"/>
    <hyperlink xmlns:r="http://schemas.openxmlformats.org/officeDocument/2006/relationships" ref="P2635" r:id="rId7901"/>
    <hyperlink xmlns:r="http://schemas.openxmlformats.org/officeDocument/2006/relationships" ref="Q2635" r:id="rId7902"/>
    <hyperlink xmlns:r="http://schemas.openxmlformats.org/officeDocument/2006/relationships" ref="G2636" r:id="rId7903"/>
    <hyperlink xmlns:r="http://schemas.openxmlformats.org/officeDocument/2006/relationships" ref="P2636" r:id="rId7904"/>
    <hyperlink xmlns:r="http://schemas.openxmlformats.org/officeDocument/2006/relationships" ref="Q2636" r:id="rId7905"/>
    <hyperlink xmlns:r="http://schemas.openxmlformats.org/officeDocument/2006/relationships" ref="G2637" r:id="rId7906"/>
    <hyperlink xmlns:r="http://schemas.openxmlformats.org/officeDocument/2006/relationships" ref="P2637" r:id="rId7907"/>
    <hyperlink xmlns:r="http://schemas.openxmlformats.org/officeDocument/2006/relationships" ref="Q2637" r:id="rId7908"/>
    <hyperlink xmlns:r="http://schemas.openxmlformats.org/officeDocument/2006/relationships" ref="G2638" r:id="rId7909"/>
    <hyperlink xmlns:r="http://schemas.openxmlformats.org/officeDocument/2006/relationships" ref="P2638" r:id="rId7910"/>
    <hyperlink xmlns:r="http://schemas.openxmlformats.org/officeDocument/2006/relationships" ref="Q2638" r:id="rId7911"/>
    <hyperlink xmlns:r="http://schemas.openxmlformats.org/officeDocument/2006/relationships" ref="G2639" r:id="rId7912"/>
    <hyperlink xmlns:r="http://schemas.openxmlformats.org/officeDocument/2006/relationships" ref="P2639" r:id="rId7913"/>
    <hyperlink xmlns:r="http://schemas.openxmlformats.org/officeDocument/2006/relationships" ref="Q2639" r:id="rId7914"/>
    <hyperlink xmlns:r="http://schemas.openxmlformats.org/officeDocument/2006/relationships" ref="G2640" r:id="rId7915"/>
    <hyperlink xmlns:r="http://schemas.openxmlformats.org/officeDocument/2006/relationships" ref="P2640" r:id="rId7916"/>
    <hyperlink xmlns:r="http://schemas.openxmlformats.org/officeDocument/2006/relationships" ref="Q2640" r:id="rId7917"/>
    <hyperlink xmlns:r="http://schemas.openxmlformats.org/officeDocument/2006/relationships" ref="G2641" r:id="rId7918"/>
    <hyperlink xmlns:r="http://schemas.openxmlformats.org/officeDocument/2006/relationships" ref="P2641" r:id="rId7919"/>
    <hyperlink xmlns:r="http://schemas.openxmlformats.org/officeDocument/2006/relationships" ref="Q2641" r:id="rId7920"/>
    <hyperlink xmlns:r="http://schemas.openxmlformats.org/officeDocument/2006/relationships" ref="G2642" r:id="rId7921"/>
    <hyperlink xmlns:r="http://schemas.openxmlformats.org/officeDocument/2006/relationships" ref="P2642" r:id="rId7922"/>
    <hyperlink xmlns:r="http://schemas.openxmlformats.org/officeDocument/2006/relationships" ref="Q2642" r:id="rId7923"/>
    <hyperlink xmlns:r="http://schemas.openxmlformats.org/officeDocument/2006/relationships" ref="G2643" r:id="rId7924"/>
    <hyperlink xmlns:r="http://schemas.openxmlformats.org/officeDocument/2006/relationships" ref="P2643" r:id="rId7925"/>
    <hyperlink xmlns:r="http://schemas.openxmlformats.org/officeDocument/2006/relationships" ref="Q2643" r:id="rId7926"/>
    <hyperlink xmlns:r="http://schemas.openxmlformats.org/officeDocument/2006/relationships" ref="G2644" r:id="rId7927"/>
    <hyperlink xmlns:r="http://schemas.openxmlformats.org/officeDocument/2006/relationships" ref="P2644" r:id="rId7928"/>
    <hyperlink xmlns:r="http://schemas.openxmlformats.org/officeDocument/2006/relationships" ref="Q2644" r:id="rId7929"/>
    <hyperlink xmlns:r="http://schemas.openxmlformats.org/officeDocument/2006/relationships" ref="G2645" r:id="rId7930"/>
    <hyperlink xmlns:r="http://schemas.openxmlformats.org/officeDocument/2006/relationships" ref="P2645" r:id="rId7931"/>
    <hyperlink xmlns:r="http://schemas.openxmlformats.org/officeDocument/2006/relationships" ref="Q2645" r:id="rId7932"/>
    <hyperlink xmlns:r="http://schemas.openxmlformats.org/officeDocument/2006/relationships" ref="G2646" r:id="rId7933"/>
    <hyperlink xmlns:r="http://schemas.openxmlformats.org/officeDocument/2006/relationships" ref="P2646" r:id="rId7934"/>
    <hyperlink xmlns:r="http://schemas.openxmlformats.org/officeDocument/2006/relationships" ref="Q2646" r:id="rId7935"/>
    <hyperlink xmlns:r="http://schemas.openxmlformats.org/officeDocument/2006/relationships" ref="G2647" r:id="rId7936"/>
    <hyperlink xmlns:r="http://schemas.openxmlformats.org/officeDocument/2006/relationships" ref="P2647" r:id="rId7937"/>
    <hyperlink xmlns:r="http://schemas.openxmlformats.org/officeDocument/2006/relationships" ref="Q2647" r:id="rId7938"/>
    <hyperlink xmlns:r="http://schemas.openxmlformats.org/officeDocument/2006/relationships" ref="G2648" r:id="rId7939"/>
    <hyperlink xmlns:r="http://schemas.openxmlformats.org/officeDocument/2006/relationships" ref="P2648" r:id="rId7940"/>
    <hyperlink xmlns:r="http://schemas.openxmlformats.org/officeDocument/2006/relationships" ref="Q2648" r:id="rId7941"/>
    <hyperlink xmlns:r="http://schemas.openxmlformats.org/officeDocument/2006/relationships" ref="G2649" r:id="rId7942"/>
    <hyperlink xmlns:r="http://schemas.openxmlformats.org/officeDocument/2006/relationships" ref="P2649" r:id="rId7943"/>
    <hyperlink xmlns:r="http://schemas.openxmlformats.org/officeDocument/2006/relationships" ref="Q2649" r:id="rId7944"/>
    <hyperlink xmlns:r="http://schemas.openxmlformats.org/officeDocument/2006/relationships" ref="G2650" r:id="rId7945"/>
    <hyperlink xmlns:r="http://schemas.openxmlformats.org/officeDocument/2006/relationships" ref="P2650" r:id="rId7946"/>
    <hyperlink xmlns:r="http://schemas.openxmlformats.org/officeDocument/2006/relationships" ref="Q2650" r:id="rId7947"/>
    <hyperlink xmlns:r="http://schemas.openxmlformats.org/officeDocument/2006/relationships" ref="G2651" r:id="rId7948"/>
    <hyperlink xmlns:r="http://schemas.openxmlformats.org/officeDocument/2006/relationships" ref="P2651" r:id="rId7949"/>
    <hyperlink xmlns:r="http://schemas.openxmlformats.org/officeDocument/2006/relationships" ref="Q2651" r:id="rId7950"/>
    <hyperlink xmlns:r="http://schemas.openxmlformats.org/officeDocument/2006/relationships" ref="G2652" r:id="rId7951"/>
    <hyperlink xmlns:r="http://schemas.openxmlformats.org/officeDocument/2006/relationships" ref="P2652" r:id="rId7952"/>
    <hyperlink xmlns:r="http://schemas.openxmlformats.org/officeDocument/2006/relationships" ref="Q2652" r:id="rId7953"/>
    <hyperlink xmlns:r="http://schemas.openxmlformats.org/officeDocument/2006/relationships" ref="G2653" r:id="rId7954"/>
    <hyperlink xmlns:r="http://schemas.openxmlformats.org/officeDocument/2006/relationships" ref="P2653" r:id="rId7955"/>
    <hyperlink xmlns:r="http://schemas.openxmlformats.org/officeDocument/2006/relationships" ref="Q2653" r:id="rId7956"/>
    <hyperlink xmlns:r="http://schemas.openxmlformats.org/officeDocument/2006/relationships" ref="G2654" r:id="rId7957"/>
    <hyperlink xmlns:r="http://schemas.openxmlformats.org/officeDocument/2006/relationships" ref="P2654" r:id="rId7958"/>
    <hyperlink xmlns:r="http://schemas.openxmlformats.org/officeDocument/2006/relationships" ref="Q2654" r:id="rId7959"/>
    <hyperlink xmlns:r="http://schemas.openxmlformats.org/officeDocument/2006/relationships" ref="G2655" r:id="rId7960"/>
    <hyperlink xmlns:r="http://schemas.openxmlformats.org/officeDocument/2006/relationships" ref="P2655" r:id="rId7961"/>
    <hyperlink xmlns:r="http://schemas.openxmlformats.org/officeDocument/2006/relationships" ref="Q2655" r:id="rId7962"/>
    <hyperlink xmlns:r="http://schemas.openxmlformats.org/officeDocument/2006/relationships" ref="G2656" r:id="rId7963"/>
    <hyperlink xmlns:r="http://schemas.openxmlformats.org/officeDocument/2006/relationships" ref="P2656" r:id="rId7964"/>
    <hyperlink xmlns:r="http://schemas.openxmlformats.org/officeDocument/2006/relationships" ref="Q2656" r:id="rId7965"/>
    <hyperlink xmlns:r="http://schemas.openxmlformats.org/officeDocument/2006/relationships" ref="G2657" r:id="rId7966"/>
    <hyperlink xmlns:r="http://schemas.openxmlformats.org/officeDocument/2006/relationships" ref="P2657" r:id="rId7967"/>
    <hyperlink xmlns:r="http://schemas.openxmlformats.org/officeDocument/2006/relationships" ref="Q2657" r:id="rId7968"/>
    <hyperlink xmlns:r="http://schemas.openxmlformats.org/officeDocument/2006/relationships" ref="G2658" r:id="rId7969"/>
    <hyperlink xmlns:r="http://schemas.openxmlformats.org/officeDocument/2006/relationships" ref="P2658" r:id="rId7970"/>
    <hyperlink xmlns:r="http://schemas.openxmlformats.org/officeDocument/2006/relationships" ref="Q2658" r:id="rId7971"/>
    <hyperlink xmlns:r="http://schemas.openxmlformats.org/officeDocument/2006/relationships" ref="G2659" r:id="rId7972"/>
    <hyperlink xmlns:r="http://schemas.openxmlformats.org/officeDocument/2006/relationships" ref="P2659" r:id="rId7973"/>
    <hyperlink xmlns:r="http://schemas.openxmlformats.org/officeDocument/2006/relationships" ref="Q2659" r:id="rId7974"/>
    <hyperlink xmlns:r="http://schemas.openxmlformats.org/officeDocument/2006/relationships" ref="G2660" r:id="rId7975"/>
    <hyperlink xmlns:r="http://schemas.openxmlformats.org/officeDocument/2006/relationships" ref="P2660" r:id="rId7976"/>
    <hyperlink xmlns:r="http://schemas.openxmlformats.org/officeDocument/2006/relationships" ref="Q2660" r:id="rId7977"/>
    <hyperlink xmlns:r="http://schemas.openxmlformats.org/officeDocument/2006/relationships" ref="G2661" r:id="rId7978"/>
    <hyperlink xmlns:r="http://schemas.openxmlformats.org/officeDocument/2006/relationships" ref="P2661" r:id="rId7979"/>
    <hyperlink xmlns:r="http://schemas.openxmlformats.org/officeDocument/2006/relationships" ref="Q2661" r:id="rId7980"/>
    <hyperlink xmlns:r="http://schemas.openxmlformats.org/officeDocument/2006/relationships" ref="G2662" r:id="rId7981"/>
    <hyperlink xmlns:r="http://schemas.openxmlformats.org/officeDocument/2006/relationships" ref="P2662" r:id="rId7982"/>
    <hyperlink xmlns:r="http://schemas.openxmlformats.org/officeDocument/2006/relationships" ref="Q2662" r:id="rId7983"/>
    <hyperlink xmlns:r="http://schemas.openxmlformats.org/officeDocument/2006/relationships" ref="G2663" r:id="rId7984"/>
    <hyperlink xmlns:r="http://schemas.openxmlformats.org/officeDocument/2006/relationships" ref="P2663" r:id="rId7985"/>
    <hyperlink xmlns:r="http://schemas.openxmlformats.org/officeDocument/2006/relationships" ref="Q2663" r:id="rId7986"/>
    <hyperlink xmlns:r="http://schemas.openxmlformats.org/officeDocument/2006/relationships" ref="G2664" r:id="rId7987"/>
    <hyperlink xmlns:r="http://schemas.openxmlformats.org/officeDocument/2006/relationships" ref="P2664" r:id="rId7988"/>
    <hyperlink xmlns:r="http://schemas.openxmlformats.org/officeDocument/2006/relationships" ref="Q2664" r:id="rId7989"/>
    <hyperlink xmlns:r="http://schemas.openxmlformats.org/officeDocument/2006/relationships" ref="G2665" r:id="rId7990"/>
    <hyperlink xmlns:r="http://schemas.openxmlformats.org/officeDocument/2006/relationships" ref="P2665" r:id="rId7991"/>
    <hyperlink xmlns:r="http://schemas.openxmlformats.org/officeDocument/2006/relationships" ref="Q2665" r:id="rId7992"/>
    <hyperlink xmlns:r="http://schemas.openxmlformats.org/officeDocument/2006/relationships" ref="G2666" r:id="rId7993"/>
    <hyperlink xmlns:r="http://schemas.openxmlformats.org/officeDocument/2006/relationships" ref="P2666" r:id="rId7994"/>
    <hyperlink xmlns:r="http://schemas.openxmlformats.org/officeDocument/2006/relationships" ref="Q2666" r:id="rId7995"/>
    <hyperlink xmlns:r="http://schemas.openxmlformats.org/officeDocument/2006/relationships" ref="G2667" r:id="rId7996"/>
    <hyperlink xmlns:r="http://schemas.openxmlformats.org/officeDocument/2006/relationships" ref="P2667" r:id="rId7997"/>
    <hyperlink xmlns:r="http://schemas.openxmlformats.org/officeDocument/2006/relationships" ref="Q2667" r:id="rId7998"/>
    <hyperlink xmlns:r="http://schemas.openxmlformats.org/officeDocument/2006/relationships" ref="G2668" r:id="rId7999"/>
    <hyperlink xmlns:r="http://schemas.openxmlformats.org/officeDocument/2006/relationships" ref="P2668" r:id="rId8000"/>
    <hyperlink xmlns:r="http://schemas.openxmlformats.org/officeDocument/2006/relationships" ref="Q2668" r:id="rId8001"/>
    <hyperlink xmlns:r="http://schemas.openxmlformats.org/officeDocument/2006/relationships" ref="G2669" r:id="rId8002"/>
    <hyperlink xmlns:r="http://schemas.openxmlformats.org/officeDocument/2006/relationships" ref="P2669" r:id="rId8003"/>
    <hyperlink xmlns:r="http://schemas.openxmlformats.org/officeDocument/2006/relationships" ref="Q2669" r:id="rId8004"/>
    <hyperlink xmlns:r="http://schemas.openxmlformats.org/officeDocument/2006/relationships" ref="G2670" r:id="rId8005"/>
    <hyperlink xmlns:r="http://schemas.openxmlformats.org/officeDocument/2006/relationships" ref="P2670" r:id="rId8006"/>
    <hyperlink xmlns:r="http://schemas.openxmlformats.org/officeDocument/2006/relationships" ref="Q2670" r:id="rId8007"/>
    <hyperlink xmlns:r="http://schemas.openxmlformats.org/officeDocument/2006/relationships" ref="G2671" r:id="rId8008"/>
    <hyperlink xmlns:r="http://schemas.openxmlformats.org/officeDocument/2006/relationships" ref="P2671" r:id="rId8009"/>
    <hyperlink xmlns:r="http://schemas.openxmlformats.org/officeDocument/2006/relationships" ref="Q2671" r:id="rId8010"/>
    <hyperlink xmlns:r="http://schemas.openxmlformats.org/officeDocument/2006/relationships" ref="G2672" r:id="rId8011"/>
    <hyperlink xmlns:r="http://schemas.openxmlformats.org/officeDocument/2006/relationships" ref="P2672" r:id="rId8012"/>
    <hyperlink xmlns:r="http://schemas.openxmlformats.org/officeDocument/2006/relationships" ref="Q2672" r:id="rId8013"/>
    <hyperlink xmlns:r="http://schemas.openxmlformats.org/officeDocument/2006/relationships" ref="G2673" r:id="rId8014"/>
    <hyperlink xmlns:r="http://schemas.openxmlformats.org/officeDocument/2006/relationships" ref="P2673" r:id="rId8015"/>
    <hyperlink xmlns:r="http://schemas.openxmlformats.org/officeDocument/2006/relationships" ref="Q2673" r:id="rId8016"/>
    <hyperlink xmlns:r="http://schemas.openxmlformats.org/officeDocument/2006/relationships" ref="G2674" r:id="rId8017"/>
    <hyperlink xmlns:r="http://schemas.openxmlformats.org/officeDocument/2006/relationships" ref="P2674" r:id="rId8018"/>
    <hyperlink xmlns:r="http://schemas.openxmlformats.org/officeDocument/2006/relationships" ref="Q2674" r:id="rId8019"/>
    <hyperlink xmlns:r="http://schemas.openxmlformats.org/officeDocument/2006/relationships" ref="G2675" r:id="rId8020"/>
    <hyperlink xmlns:r="http://schemas.openxmlformats.org/officeDocument/2006/relationships" ref="P2675" r:id="rId8021"/>
    <hyperlink xmlns:r="http://schemas.openxmlformats.org/officeDocument/2006/relationships" ref="Q2675" r:id="rId8022"/>
    <hyperlink xmlns:r="http://schemas.openxmlformats.org/officeDocument/2006/relationships" ref="G2676" r:id="rId8023"/>
    <hyperlink xmlns:r="http://schemas.openxmlformats.org/officeDocument/2006/relationships" ref="P2676" r:id="rId8024"/>
    <hyperlink xmlns:r="http://schemas.openxmlformats.org/officeDocument/2006/relationships" ref="Q2676" r:id="rId8025"/>
    <hyperlink xmlns:r="http://schemas.openxmlformats.org/officeDocument/2006/relationships" ref="G2677" r:id="rId8026"/>
    <hyperlink xmlns:r="http://schemas.openxmlformats.org/officeDocument/2006/relationships" ref="P2677" r:id="rId8027"/>
    <hyperlink xmlns:r="http://schemas.openxmlformats.org/officeDocument/2006/relationships" ref="Q2677" r:id="rId8028"/>
    <hyperlink xmlns:r="http://schemas.openxmlformats.org/officeDocument/2006/relationships" ref="G2678" r:id="rId8029"/>
    <hyperlink xmlns:r="http://schemas.openxmlformats.org/officeDocument/2006/relationships" ref="P2678" r:id="rId8030"/>
    <hyperlink xmlns:r="http://schemas.openxmlformats.org/officeDocument/2006/relationships" ref="Q2678" r:id="rId8031"/>
    <hyperlink xmlns:r="http://schemas.openxmlformats.org/officeDocument/2006/relationships" ref="G2679" r:id="rId8032"/>
    <hyperlink xmlns:r="http://schemas.openxmlformats.org/officeDocument/2006/relationships" ref="P2679" r:id="rId8033"/>
    <hyperlink xmlns:r="http://schemas.openxmlformats.org/officeDocument/2006/relationships" ref="Q2679" r:id="rId8034"/>
    <hyperlink xmlns:r="http://schemas.openxmlformats.org/officeDocument/2006/relationships" ref="G2680" r:id="rId8035"/>
    <hyperlink xmlns:r="http://schemas.openxmlformats.org/officeDocument/2006/relationships" ref="P2680" r:id="rId8036"/>
    <hyperlink xmlns:r="http://schemas.openxmlformats.org/officeDocument/2006/relationships" ref="Q2680" r:id="rId8037"/>
    <hyperlink xmlns:r="http://schemas.openxmlformats.org/officeDocument/2006/relationships" ref="G2681" r:id="rId8038"/>
    <hyperlink xmlns:r="http://schemas.openxmlformats.org/officeDocument/2006/relationships" ref="P2681" r:id="rId8039"/>
    <hyperlink xmlns:r="http://schemas.openxmlformats.org/officeDocument/2006/relationships" ref="Q2681" r:id="rId8040"/>
    <hyperlink xmlns:r="http://schemas.openxmlformats.org/officeDocument/2006/relationships" ref="G2682" r:id="rId8041"/>
    <hyperlink xmlns:r="http://schemas.openxmlformats.org/officeDocument/2006/relationships" ref="P2682" r:id="rId8042"/>
    <hyperlink xmlns:r="http://schemas.openxmlformats.org/officeDocument/2006/relationships" ref="Q2682" r:id="rId8043"/>
    <hyperlink xmlns:r="http://schemas.openxmlformats.org/officeDocument/2006/relationships" ref="G2683" r:id="rId8044"/>
    <hyperlink xmlns:r="http://schemas.openxmlformats.org/officeDocument/2006/relationships" ref="P2683" r:id="rId8045"/>
    <hyperlink xmlns:r="http://schemas.openxmlformats.org/officeDocument/2006/relationships" ref="Q2683" r:id="rId8046"/>
    <hyperlink xmlns:r="http://schemas.openxmlformats.org/officeDocument/2006/relationships" ref="G2684" r:id="rId8047"/>
    <hyperlink xmlns:r="http://schemas.openxmlformats.org/officeDocument/2006/relationships" ref="P2684" r:id="rId8048"/>
    <hyperlink xmlns:r="http://schemas.openxmlformats.org/officeDocument/2006/relationships" ref="Q2684" r:id="rId8049"/>
    <hyperlink xmlns:r="http://schemas.openxmlformats.org/officeDocument/2006/relationships" ref="G2685" r:id="rId8050"/>
    <hyperlink xmlns:r="http://schemas.openxmlformats.org/officeDocument/2006/relationships" ref="P2685" r:id="rId8051"/>
    <hyperlink xmlns:r="http://schemas.openxmlformats.org/officeDocument/2006/relationships" ref="Q2685" r:id="rId8052"/>
    <hyperlink xmlns:r="http://schemas.openxmlformats.org/officeDocument/2006/relationships" ref="G2686" r:id="rId8053"/>
    <hyperlink xmlns:r="http://schemas.openxmlformats.org/officeDocument/2006/relationships" ref="P2686" r:id="rId8054"/>
    <hyperlink xmlns:r="http://schemas.openxmlformats.org/officeDocument/2006/relationships" ref="Q2686" r:id="rId8055"/>
    <hyperlink xmlns:r="http://schemas.openxmlformats.org/officeDocument/2006/relationships" ref="G2687" r:id="rId8056"/>
    <hyperlink xmlns:r="http://schemas.openxmlformats.org/officeDocument/2006/relationships" ref="P2687" r:id="rId8057"/>
    <hyperlink xmlns:r="http://schemas.openxmlformats.org/officeDocument/2006/relationships" ref="Q2687" r:id="rId8058"/>
    <hyperlink xmlns:r="http://schemas.openxmlformats.org/officeDocument/2006/relationships" ref="G2688" r:id="rId8059"/>
    <hyperlink xmlns:r="http://schemas.openxmlformats.org/officeDocument/2006/relationships" ref="P2688" r:id="rId8060"/>
    <hyperlink xmlns:r="http://schemas.openxmlformats.org/officeDocument/2006/relationships" ref="Q2688" r:id="rId8061"/>
    <hyperlink xmlns:r="http://schemas.openxmlformats.org/officeDocument/2006/relationships" ref="G2689" r:id="rId8062"/>
    <hyperlink xmlns:r="http://schemas.openxmlformats.org/officeDocument/2006/relationships" ref="P2689" r:id="rId8063"/>
    <hyperlink xmlns:r="http://schemas.openxmlformats.org/officeDocument/2006/relationships" ref="Q2689" r:id="rId8064"/>
    <hyperlink xmlns:r="http://schemas.openxmlformats.org/officeDocument/2006/relationships" ref="G2690" r:id="rId8065"/>
    <hyperlink xmlns:r="http://schemas.openxmlformats.org/officeDocument/2006/relationships" ref="P2690" r:id="rId8066"/>
    <hyperlink xmlns:r="http://schemas.openxmlformats.org/officeDocument/2006/relationships" ref="Q2690" r:id="rId8067"/>
    <hyperlink xmlns:r="http://schemas.openxmlformats.org/officeDocument/2006/relationships" ref="G2691" r:id="rId8068"/>
    <hyperlink xmlns:r="http://schemas.openxmlformats.org/officeDocument/2006/relationships" ref="P2691" r:id="rId8069"/>
    <hyperlink xmlns:r="http://schemas.openxmlformats.org/officeDocument/2006/relationships" ref="Q2691" r:id="rId8070"/>
    <hyperlink xmlns:r="http://schemas.openxmlformats.org/officeDocument/2006/relationships" ref="G2692" r:id="rId8071"/>
    <hyperlink xmlns:r="http://schemas.openxmlformats.org/officeDocument/2006/relationships" ref="P2692" r:id="rId8072"/>
    <hyperlink xmlns:r="http://schemas.openxmlformats.org/officeDocument/2006/relationships" ref="Q2692" r:id="rId8073"/>
    <hyperlink xmlns:r="http://schemas.openxmlformats.org/officeDocument/2006/relationships" ref="G2693" r:id="rId8074"/>
    <hyperlink xmlns:r="http://schemas.openxmlformats.org/officeDocument/2006/relationships" ref="P2693" r:id="rId8075"/>
    <hyperlink xmlns:r="http://schemas.openxmlformats.org/officeDocument/2006/relationships" ref="Q2693" r:id="rId8076"/>
    <hyperlink xmlns:r="http://schemas.openxmlformats.org/officeDocument/2006/relationships" ref="G2694" r:id="rId8077"/>
    <hyperlink xmlns:r="http://schemas.openxmlformats.org/officeDocument/2006/relationships" ref="P2694" r:id="rId8078"/>
    <hyperlink xmlns:r="http://schemas.openxmlformats.org/officeDocument/2006/relationships" ref="Q2694" r:id="rId8079"/>
    <hyperlink xmlns:r="http://schemas.openxmlformats.org/officeDocument/2006/relationships" ref="G2695" r:id="rId8080"/>
    <hyperlink xmlns:r="http://schemas.openxmlformats.org/officeDocument/2006/relationships" ref="P2695" r:id="rId8081"/>
    <hyperlink xmlns:r="http://schemas.openxmlformats.org/officeDocument/2006/relationships" ref="Q2695" r:id="rId8082"/>
    <hyperlink xmlns:r="http://schemas.openxmlformats.org/officeDocument/2006/relationships" ref="G2696" r:id="rId8083"/>
    <hyperlink xmlns:r="http://schemas.openxmlformats.org/officeDocument/2006/relationships" ref="P2696" r:id="rId8084"/>
    <hyperlink xmlns:r="http://schemas.openxmlformats.org/officeDocument/2006/relationships" ref="Q2696" r:id="rId8085"/>
    <hyperlink xmlns:r="http://schemas.openxmlformats.org/officeDocument/2006/relationships" ref="G2697" r:id="rId8086"/>
    <hyperlink xmlns:r="http://schemas.openxmlformats.org/officeDocument/2006/relationships" ref="P2697" r:id="rId8087"/>
    <hyperlink xmlns:r="http://schemas.openxmlformats.org/officeDocument/2006/relationships" ref="Q2697" r:id="rId8088"/>
    <hyperlink xmlns:r="http://schemas.openxmlformats.org/officeDocument/2006/relationships" ref="G2698" r:id="rId8089"/>
    <hyperlink xmlns:r="http://schemas.openxmlformats.org/officeDocument/2006/relationships" ref="P2698" r:id="rId8090"/>
    <hyperlink xmlns:r="http://schemas.openxmlformats.org/officeDocument/2006/relationships" ref="Q2698" r:id="rId8091"/>
    <hyperlink xmlns:r="http://schemas.openxmlformats.org/officeDocument/2006/relationships" ref="G2699" r:id="rId8092"/>
    <hyperlink xmlns:r="http://schemas.openxmlformats.org/officeDocument/2006/relationships" ref="P2699" r:id="rId8093"/>
    <hyperlink xmlns:r="http://schemas.openxmlformats.org/officeDocument/2006/relationships" ref="Q2699" r:id="rId8094"/>
    <hyperlink xmlns:r="http://schemas.openxmlformats.org/officeDocument/2006/relationships" ref="G2700" r:id="rId8095"/>
    <hyperlink xmlns:r="http://schemas.openxmlformats.org/officeDocument/2006/relationships" ref="P2700" r:id="rId8096"/>
    <hyperlink xmlns:r="http://schemas.openxmlformats.org/officeDocument/2006/relationships" ref="Q2700" r:id="rId8097"/>
    <hyperlink xmlns:r="http://schemas.openxmlformats.org/officeDocument/2006/relationships" ref="G2701" r:id="rId8098"/>
    <hyperlink xmlns:r="http://schemas.openxmlformats.org/officeDocument/2006/relationships" ref="P2701" r:id="rId8099"/>
    <hyperlink xmlns:r="http://schemas.openxmlformats.org/officeDocument/2006/relationships" ref="Q2701" r:id="rId8100"/>
    <hyperlink xmlns:r="http://schemas.openxmlformats.org/officeDocument/2006/relationships" ref="G2702" r:id="rId8101"/>
    <hyperlink xmlns:r="http://schemas.openxmlformats.org/officeDocument/2006/relationships" ref="P2702" r:id="rId8102"/>
    <hyperlink xmlns:r="http://schemas.openxmlformats.org/officeDocument/2006/relationships" ref="Q2702" r:id="rId8103"/>
    <hyperlink xmlns:r="http://schemas.openxmlformats.org/officeDocument/2006/relationships" ref="G2703" r:id="rId8104"/>
    <hyperlink xmlns:r="http://schemas.openxmlformats.org/officeDocument/2006/relationships" ref="P2703" r:id="rId8105"/>
    <hyperlink xmlns:r="http://schemas.openxmlformats.org/officeDocument/2006/relationships" ref="Q2703" r:id="rId8106"/>
    <hyperlink xmlns:r="http://schemas.openxmlformats.org/officeDocument/2006/relationships" ref="G2704" r:id="rId8107"/>
    <hyperlink xmlns:r="http://schemas.openxmlformats.org/officeDocument/2006/relationships" ref="P2704" r:id="rId8108"/>
    <hyperlink xmlns:r="http://schemas.openxmlformats.org/officeDocument/2006/relationships" ref="Q2704" r:id="rId8109"/>
    <hyperlink xmlns:r="http://schemas.openxmlformats.org/officeDocument/2006/relationships" ref="G2705" r:id="rId8110"/>
    <hyperlink xmlns:r="http://schemas.openxmlformats.org/officeDocument/2006/relationships" ref="P2705" r:id="rId8111"/>
    <hyperlink xmlns:r="http://schemas.openxmlformats.org/officeDocument/2006/relationships" ref="Q2705" r:id="rId8112"/>
    <hyperlink xmlns:r="http://schemas.openxmlformats.org/officeDocument/2006/relationships" ref="G2706" r:id="rId8113"/>
    <hyperlink xmlns:r="http://schemas.openxmlformats.org/officeDocument/2006/relationships" ref="P2706" r:id="rId8114"/>
    <hyperlink xmlns:r="http://schemas.openxmlformats.org/officeDocument/2006/relationships" ref="Q2706" r:id="rId8115"/>
    <hyperlink xmlns:r="http://schemas.openxmlformats.org/officeDocument/2006/relationships" ref="G2707" r:id="rId8116"/>
    <hyperlink xmlns:r="http://schemas.openxmlformats.org/officeDocument/2006/relationships" ref="P2707" r:id="rId8117"/>
    <hyperlink xmlns:r="http://schemas.openxmlformats.org/officeDocument/2006/relationships" ref="Q2707" r:id="rId8118"/>
    <hyperlink xmlns:r="http://schemas.openxmlformats.org/officeDocument/2006/relationships" ref="G2708" r:id="rId8119"/>
    <hyperlink xmlns:r="http://schemas.openxmlformats.org/officeDocument/2006/relationships" ref="P2708" r:id="rId8120"/>
    <hyperlink xmlns:r="http://schemas.openxmlformats.org/officeDocument/2006/relationships" ref="Q2708" r:id="rId8121"/>
    <hyperlink xmlns:r="http://schemas.openxmlformats.org/officeDocument/2006/relationships" ref="G2709" r:id="rId8122"/>
    <hyperlink xmlns:r="http://schemas.openxmlformats.org/officeDocument/2006/relationships" ref="P2709" r:id="rId8123"/>
    <hyperlink xmlns:r="http://schemas.openxmlformats.org/officeDocument/2006/relationships" ref="Q2709" r:id="rId8124"/>
    <hyperlink xmlns:r="http://schemas.openxmlformats.org/officeDocument/2006/relationships" ref="G2710" r:id="rId8125"/>
    <hyperlink xmlns:r="http://schemas.openxmlformats.org/officeDocument/2006/relationships" ref="P2710" r:id="rId8126"/>
    <hyperlink xmlns:r="http://schemas.openxmlformats.org/officeDocument/2006/relationships" ref="Q2710" r:id="rId8127"/>
    <hyperlink xmlns:r="http://schemas.openxmlformats.org/officeDocument/2006/relationships" ref="G2711" r:id="rId8128"/>
    <hyperlink xmlns:r="http://schemas.openxmlformats.org/officeDocument/2006/relationships" ref="P2711" r:id="rId8129"/>
    <hyperlink xmlns:r="http://schemas.openxmlformats.org/officeDocument/2006/relationships" ref="Q2711" r:id="rId8130"/>
    <hyperlink xmlns:r="http://schemas.openxmlformats.org/officeDocument/2006/relationships" ref="G2712" r:id="rId8131"/>
    <hyperlink xmlns:r="http://schemas.openxmlformats.org/officeDocument/2006/relationships" ref="P2712" r:id="rId8132"/>
    <hyperlink xmlns:r="http://schemas.openxmlformats.org/officeDocument/2006/relationships" ref="Q2712" r:id="rId8133"/>
    <hyperlink xmlns:r="http://schemas.openxmlformats.org/officeDocument/2006/relationships" ref="G2713" r:id="rId8134"/>
    <hyperlink xmlns:r="http://schemas.openxmlformats.org/officeDocument/2006/relationships" ref="P2713" r:id="rId8135"/>
    <hyperlink xmlns:r="http://schemas.openxmlformats.org/officeDocument/2006/relationships" ref="Q2713" r:id="rId8136"/>
    <hyperlink xmlns:r="http://schemas.openxmlformats.org/officeDocument/2006/relationships" ref="G2714" r:id="rId8137"/>
    <hyperlink xmlns:r="http://schemas.openxmlformats.org/officeDocument/2006/relationships" ref="P2714" r:id="rId8138"/>
    <hyperlink xmlns:r="http://schemas.openxmlformats.org/officeDocument/2006/relationships" ref="Q2714" r:id="rId8139"/>
    <hyperlink xmlns:r="http://schemas.openxmlformats.org/officeDocument/2006/relationships" ref="G2715" r:id="rId8140"/>
    <hyperlink xmlns:r="http://schemas.openxmlformats.org/officeDocument/2006/relationships" ref="P2715" r:id="rId8141"/>
    <hyperlink xmlns:r="http://schemas.openxmlformats.org/officeDocument/2006/relationships" ref="Q2715" r:id="rId8142"/>
    <hyperlink xmlns:r="http://schemas.openxmlformats.org/officeDocument/2006/relationships" ref="G2716" r:id="rId8143"/>
    <hyperlink xmlns:r="http://schemas.openxmlformats.org/officeDocument/2006/relationships" ref="P2716" r:id="rId8144"/>
    <hyperlink xmlns:r="http://schemas.openxmlformats.org/officeDocument/2006/relationships" ref="Q2716" r:id="rId8145"/>
    <hyperlink xmlns:r="http://schemas.openxmlformats.org/officeDocument/2006/relationships" ref="G2717" r:id="rId8146"/>
    <hyperlink xmlns:r="http://schemas.openxmlformats.org/officeDocument/2006/relationships" ref="P2717" r:id="rId8147"/>
    <hyperlink xmlns:r="http://schemas.openxmlformats.org/officeDocument/2006/relationships" ref="Q2717" r:id="rId8148"/>
    <hyperlink xmlns:r="http://schemas.openxmlformats.org/officeDocument/2006/relationships" ref="G2718" r:id="rId8149"/>
    <hyperlink xmlns:r="http://schemas.openxmlformats.org/officeDocument/2006/relationships" ref="P2718" r:id="rId8150"/>
    <hyperlink xmlns:r="http://schemas.openxmlformats.org/officeDocument/2006/relationships" ref="Q2718" r:id="rId8151"/>
    <hyperlink xmlns:r="http://schemas.openxmlformats.org/officeDocument/2006/relationships" ref="G2719" r:id="rId8152"/>
    <hyperlink xmlns:r="http://schemas.openxmlformats.org/officeDocument/2006/relationships" ref="P2719" r:id="rId8153"/>
    <hyperlink xmlns:r="http://schemas.openxmlformats.org/officeDocument/2006/relationships" ref="Q2719" r:id="rId8154"/>
    <hyperlink xmlns:r="http://schemas.openxmlformats.org/officeDocument/2006/relationships" ref="G2720" r:id="rId8155"/>
    <hyperlink xmlns:r="http://schemas.openxmlformats.org/officeDocument/2006/relationships" ref="P2720" r:id="rId8156"/>
    <hyperlink xmlns:r="http://schemas.openxmlformats.org/officeDocument/2006/relationships" ref="Q2720" r:id="rId8157"/>
    <hyperlink xmlns:r="http://schemas.openxmlformats.org/officeDocument/2006/relationships" ref="G2721" r:id="rId8158"/>
    <hyperlink xmlns:r="http://schemas.openxmlformats.org/officeDocument/2006/relationships" ref="P2721" r:id="rId8159"/>
    <hyperlink xmlns:r="http://schemas.openxmlformats.org/officeDocument/2006/relationships" ref="Q2721" r:id="rId8160"/>
    <hyperlink xmlns:r="http://schemas.openxmlformats.org/officeDocument/2006/relationships" ref="G2722" r:id="rId8161"/>
    <hyperlink xmlns:r="http://schemas.openxmlformats.org/officeDocument/2006/relationships" ref="P2722" r:id="rId8162"/>
    <hyperlink xmlns:r="http://schemas.openxmlformats.org/officeDocument/2006/relationships" ref="Q2722" r:id="rId8163"/>
    <hyperlink xmlns:r="http://schemas.openxmlformats.org/officeDocument/2006/relationships" ref="G2723" r:id="rId8164"/>
    <hyperlink xmlns:r="http://schemas.openxmlformats.org/officeDocument/2006/relationships" ref="P2723" r:id="rId8165"/>
    <hyperlink xmlns:r="http://schemas.openxmlformats.org/officeDocument/2006/relationships" ref="Q2723" r:id="rId8166"/>
    <hyperlink xmlns:r="http://schemas.openxmlformats.org/officeDocument/2006/relationships" ref="G2724" r:id="rId8167"/>
    <hyperlink xmlns:r="http://schemas.openxmlformats.org/officeDocument/2006/relationships" ref="P2724" r:id="rId8168"/>
    <hyperlink xmlns:r="http://schemas.openxmlformats.org/officeDocument/2006/relationships" ref="Q2724" r:id="rId8169"/>
    <hyperlink xmlns:r="http://schemas.openxmlformats.org/officeDocument/2006/relationships" ref="G2725" r:id="rId8170"/>
    <hyperlink xmlns:r="http://schemas.openxmlformats.org/officeDocument/2006/relationships" ref="P2725" r:id="rId8171"/>
    <hyperlink xmlns:r="http://schemas.openxmlformats.org/officeDocument/2006/relationships" ref="Q2725" r:id="rId8172"/>
    <hyperlink xmlns:r="http://schemas.openxmlformats.org/officeDocument/2006/relationships" ref="G2726" r:id="rId8173"/>
    <hyperlink xmlns:r="http://schemas.openxmlformats.org/officeDocument/2006/relationships" ref="P2726" r:id="rId8174"/>
    <hyperlink xmlns:r="http://schemas.openxmlformats.org/officeDocument/2006/relationships" ref="Q2726" r:id="rId8175"/>
    <hyperlink xmlns:r="http://schemas.openxmlformats.org/officeDocument/2006/relationships" ref="G2727" r:id="rId8176"/>
    <hyperlink xmlns:r="http://schemas.openxmlformats.org/officeDocument/2006/relationships" ref="P2727" r:id="rId8177"/>
    <hyperlink xmlns:r="http://schemas.openxmlformats.org/officeDocument/2006/relationships" ref="Q2727" r:id="rId8178"/>
    <hyperlink xmlns:r="http://schemas.openxmlformats.org/officeDocument/2006/relationships" ref="G2728" r:id="rId8179"/>
    <hyperlink xmlns:r="http://schemas.openxmlformats.org/officeDocument/2006/relationships" ref="P2728" r:id="rId8180"/>
    <hyperlink xmlns:r="http://schemas.openxmlformats.org/officeDocument/2006/relationships" ref="Q2728" r:id="rId8181"/>
    <hyperlink xmlns:r="http://schemas.openxmlformats.org/officeDocument/2006/relationships" ref="G2729" r:id="rId8182"/>
    <hyperlink xmlns:r="http://schemas.openxmlformats.org/officeDocument/2006/relationships" ref="P2729" r:id="rId8183"/>
    <hyperlink xmlns:r="http://schemas.openxmlformats.org/officeDocument/2006/relationships" ref="Q2729" r:id="rId8184"/>
    <hyperlink xmlns:r="http://schemas.openxmlformats.org/officeDocument/2006/relationships" ref="G2730" r:id="rId8185"/>
    <hyperlink xmlns:r="http://schemas.openxmlformats.org/officeDocument/2006/relationships" ref="P2730" r:id="rId8186"/>
    <hyperlink xmlns:r="http://schemas.openxmlformats.org/officeDocument/2006/relationships" ref="Q2730" r:id="rId8187"/>
    <hyperlink xmlns:r="http://schemas.openxmlformats.org/officeDocument/2006/relationships" ref="G2731" r:id="rId8188"/>
    <hyperlink xmlns:r="http://schemas.openxmlformats.org/officeDocument/2006/relationships" ref="P2731" r:id="rId8189"/>
    <hyperlink xmlns:r="http://schemas.openxmlformats.org/officeDocument/2006/relationships" ref="Q2731" r:id="rId8190"/>
    <hyperlink xmlns:r="http://schemas.openxmlformats.org/officeDocument/2006/relationships" ref="G2732" r:id="rId8191"/>
    <hyperlink xmlns:r="http://schemas.openxmlformats.org/officeDocument/2006/relationships" ref="P2732" r:id="rId8192"/>
    <hyperlink xmlns:r="http://schemas.openxmlformats.org/officeDocument/2006/relationships" ref="Q2732" r:id="rId8193"/>
    <hyperlink xmlns:r="http://schemas.openxmlformats.org/officeDocument/2006/relationships" ref="G2733" r:id="rId8194"/>
    <hyperlink xmlns:r="http://schemas.openxmlformats.org/officeDocument/2006/relationships" ref="P2733" r:id="rId8195"/>
    <hyperlink xmlns:r="http://schemas.openxmlformats.org/officeDocument/2006/relationships" ref="Q2733" r:id="rId8196"/>
    <hyperlink xmlns:r="http://schemas.openxmlformats.org/officeDocument/2006/relationships" ref="G2734" r:id="rId8197"/>
    <hyperlink xmlns:r="http://schemas.openxmlformats.org/officeDocument/2006/relationships" ref="P2734" r:id="rId8198"/>
    <hyperlink xmlns:r="http://schemas.openxmlformats.org/officeDocument/2006/relationships" ref="Q2734" r:id="rId8199"/>
    <hyperlink xmlns:r="http://schemas.openxmlformats.org/officeDocument/2006/relationships" ref="G2735" r:id="rId8200"/>
    <hyperlink xmlns:r="http://schemas.openxmlformats.org/officeDocument/2006/relationships" ref="P2735" r:id="rId8201"/>
    <hyperlink xmlns:r="http://schemas.openxmlformats.org/officeDocument/2006/relationships" ref="Q2735" r:id="rId8202"/>
    <hyperlink xmlns:r="http://schemas.openxmlformats.org/officeDocument/2006/relationships" ref="G2736" r:id="rId8203"/>
    <hyperlink xmlns:r="http://schemas.openxmlformats.org/officeDocument/2006/relationships" ref="P2736" r:id="rId8204"/>
    <hyperlink xmlns:r="http://schemas.openxmlformats.org/officeDocument/2006/relationships" ref="Q2736" r:id="rId8205"/>
    <hyperlink xmlns:r="http://schemas.openxmlformats.org/officeDocument/2006/relationships" ref="G2737" r:id="rId8206"/>
    <hyperlink xmlns:r="http://schemas.openxmlformats.org/officeDocument/2006/relationships" ref="P2737" r:id="rId8207"/>
    <hyperlink xmlns:r="http://schemas.openxmlformats.org/officeDocument/2006/relationships" ref="Q2737" r:id="rId8208"/>
    <hyperlink xmlns:r="http://schemas.openxmlformats.org/officeDocument/2006/relationships" ref="G2738" r:id="rId8209"/>
    <hyperlink xmlns:r="http://schemas.openxmlformats.org/officeDocument/2006/relationships" ref="P2738" r:id="rId8210"/>
    <hyperlink xmlns:r="http://schemas.openxmlformats.org/officeDocument/2006/relationships" ref="Q2738" r:id="rId8211"/>
    <hyperlink xmlns:r="http://schemas.openxmlformats.org/officeDocument/2006/relationships" ref="G2739" r:id="rId8212"/>
    <hyperlink xmlns:r="http://schemas.openxmlformats.org/officeDocument/2006/relationships" ref="P2739" r:id="rId8213"/>
    <hyperlink xmlns:r="http://schemas.openxmlformats.org/officeDocument/2006/relationships" ref="Q2739" r:id="rId8214"/>
    <hyperlink xmlns:r="http://schemas.openxmlformats.org/officeDocument/2006/relationships" ref="G2740" r:id="rId8215"/>
    <hyperlink xmlns:r="http://schemas.openxmlformats.org/officeDocument/2006/relationships" ref="P2740" r:id="rId8216"/>
    <hyperlink xmlns:r="http://schemas.openxmlformats.org/officeDocument/2006/relationships" ref="Q2740" r:id="rId8217"/>
    <hyperlink xmlns:r="http://schemas.openxmlformats.org/officeDocument/2006/relationships" ref="G2741" r:id="rId8218"/>
    <hyperlink xmlns:r="http://schemas.openxmlformats.org/officeDocument/2006/relationships" ref="P2741" r:id="rId8219"/>
    <hyperlink xmlns:r="http://schemas.openxmlformats.org/officeDocument/2006/relationships" ref="Q2741" r:id="rId8220"/>
    <hyperlink xmlns:r="http://schemas.openxmlformats.org/officeDocument/2006/relationships" ref="G2742" r:id="rId8221"/>
    <hyperlink xmlns:r="http://schemas.openxmlformats.org/officeDocument/2006/relationships" ref="P2742" r:id="rId8222"/>
    <hyperlink xmlns:r="http://schemas.openxmlformats.org/officeDocument/2006/relationships" ref="Q2742" r:id="rId8223"/>
    <hyperlink xmlns:r="http://schemas.openxmlformats.org/officeDocument/2006/relationships" ref="G2743" r:id="rId8224"/>
    <hyperlink xmlns:r="http://schemas.openxmlformats.org/officeDocument/2006/relationships" ref="P2743" r:id="rId8225"/>
    <hyperlink xmlns:r="http://schemas.openxmlformats.org/officeDocument/2006/relationships" ref="Q2743" r:id="rId8226"/>
    <hyperlink xmlns:r="http://schemas.openxmlformats.org/officeDocument/2006/relationships" ref="G2744" r:id="rId8227"/>
    <hyperlink xmlns:r="http://schemas.openxmlformats.org/officeDocument/2006/relationships" ref="P2744" r:id="rId8228"/>
    <hyperlink xmlns:r="http://schemas.openxmlformats.org/officeDocument/2006/relationships" ref="Q2744" r:id="rId8229"/>
    <hyperlink xmlns:r="http://schemas.openxmlformats.org/officeDocument/2006/relationships" ref="G2745" r:id="rId8230"/>
    <hyperlink xmlns:r="http://schemas.openxmlformats.org/officeDocument/2006/relationships" ref="P2745" r:id="rId8231"/>
    <hyperlink xmlns:r="http://schemas.openxmlformats.org/officeDocument/2006/relationships" ref="Q2745" r:id="rId8232"/>
    <hyperlink xmlns:r="http://schemas.openxmlformats.org/officeDocument/2006/relationships" ref="G2746" r:id="rId8233"/>
    <hyperlink xmlns:r="http://schemas.openxmlformats.org/officeDocument/2006/relationships" ref="P2746" r:id="rId8234"/>
    <hyperlink xmlns:r="http://schemas.openxmlformats.org/officeDocument/2006/relationships" ref="Q2746" r:id="rId8235"/>
    <hyperlink xmlns:r="http://schemas.openxmlformats.org/officeDocument/2006/relationships" ref="G2747" r:id="rId8236"/>
    <hyperlink xmlns:r="http://schemas.openxmlformats.org/officeDocument/2006/relationships" ref="P2747" r:id="rId8237"/>
    <hyperlink xmlns:r="http://schemas.openxmlformats.org/officeDocument/2006/relationships" ref="Q2747" r:id="rId8238"/>
    <hyperlink xmlns:r="http://schemas.openxmlformats.org/officeDocument/2006/relationships" ref="G2748" r:id="rId8239"/>
    <hyperlink xmlns:r="http://schemas.openxmlformats.org/officeDocument/2006/relationships" ref="P2748" r:id="rId8240"/>
    <hyperlink xmlns:r="http://schemas.openxmlformats.org/officeDocument/2006/relationships" ref="Q2748" r:id="rId8241"/>
    <hyperlink xmlns:r="http://schemas.openxmlformats.org/officeDocument/2006/relationships" ref="G2749" r:id="rId8242"/>
    <hyperlink xmlns:r="http://schemas.openxmlformats.org/officeDocument/2006/relationships" ref="P2749" r:id="rId8243"/>
    <hyperlink xmlns:r="http://schemas.openxmlformats.org/officeDocument/2006/relationships" ref="Q2749" r:id="rId8244"/>
    <hyperlink xmlns:r="http://schemas.openxmlformats.org/officeDocument/2006/relationships" ref="G2750" r:id="rId8245"/>
    <hyperlink xmlns:r="http://schemas.openxmlformats.org/officeDocument/2006/relationships" ref="P2750" r:id="rId8246"/>
    <hyperlink xmlns:r="http://schemas.openxmlformats.org/officeDocument/2006/relationships" ref="Q2750" r:id="rId8247"/>
    <hyperlink xmlns:r="http://schemas.openxmlformats.org/officeDocument/2006/relationships" ref="G2751" r:id="rId8248"/>
    <hyperlink xmlns:r="http://schemas.openxmlformats.org/officeDocument/2006/relationships" ref="P2751" r:id="rId8249"/>
    <hyperlink xmlns:r="http://schemas.openxmlformats.org/officeDocument/2006/relationships" ref="Q2751" r:id="rId8250"/>
    <hyperlink xmlns:r="http://schemas.openxmlformats.org/officeDocument/2006/relationships" ref="G2752" r:id="rId8251"/>
    <hyperlink xmlns:r="http://schemas.openxmlformats.org/officeDocument/2006/relationships" ref="P2752" r:id="rId8252"/>
    <hyperlink xmlns:r="http://schemas.openxmlformats.org/officeDocument/2006/relationships" ref="Q2752" r:id="rId8253"/>
    <hyperlink xmlns:r="http://schemas.openxmlformats.org/officeDocument/2006/relationships" ref="G2753" r:id="rId8254"/>
    <hyperlink xmlns:r="http://schemas.openxmlformats.org/officeDocument/2006/relationships" ref="P2753" r:id="rId8255"/>
    <hyperlink xmlns:r="http://schemas.openxmlformats.org/officeDocument/2006/relationships" ref="Q2753" r:id="rId8256"/>
    <hyperlink xmlns:r="http://schemas.openxmlformats.org/officeDocument/2006/relationships" ref="G2754" r:id="rId8257"/>
    <hyperlink xmlns:r="http://schemas.openxmlformats.org/officeDocument/2006/relationships" ref="P2754" r:id="rId8258"/>
    <hyperlink xmlns:r="http://schemas.openxmlformats.org/officeDocument/2006/relationships" ref="Q2754" r:id="rId8259"/>
    <hyperlink xmlns:r="http://schemas.openxmlformats.org/officeDocument/2006/relationships" ref="G2755" r:id="rId8260"/>
    <hyperlink xmlns:r="http://schemas.openxmlformats.org/officeDocument/2006/relationships" ref="P2755" r:id="rId8261"/>
    <hyperlink xmlns:r="http://schemas.openxmlformats.org/officeDocument/2006/relationships" ref="Q2755" r:id="rId8262"/>
    <hyperlink xmlns:r="http://schemas.openxmlformats.org/officeDocument/2006/relationships" ref="G2756" r:id="rId8263"/>
    <hyperlink xmlns:r="http://schemas.openxmlformats.org/officeDocument/2006/relationships" ref="P2756" r:id="rId8264"/>
    <hyperlink xmlns:r="http://schemas.openxmlformats.org/officeDocument/2006/relationships" ref="Q2756" r:id="rId8265"/>
    <hyperlink xmlns:r="http://schemas.openxmlformats.org/officeDocument/2006/relationships" ref="G2757" r:id="rId8266"/>
    <hyperlink xmlns:r="http://schemas.openxmlformats.org/officeDocument/2006/relationships" ref="P2757" r:id="rId8267"/>
    <hyperlink xmlns:r="http://schemas.openxmlformats.org/officeDocument/2006/relationships" ref="Q2757" r:id="rId8268"/>
    <hyperlink xmlns:r="http://schemas.openxmlformats.org/officeDocument/2006/relationships" ref="G2758" r:id="rId8269"/>
    <hyperlink xmlns:r="http://schemas.openxmlformats.org/officeDocument/2006/relationships" ref="P2758" r:id="rId8270"/>
    <hyperlink xmlns:r="http://schemas.openxmlformats.org/officeDocument/2006/relationships" ref="Q2758" r:id="rId8271"/>
    <hyperlink xmlns:r="http://schemas.openxmlformats.org/officeDocument/2006/relationships" ref="G2759" r:id="rId8272"/>
    <hyperlink xmlns:r="http://schemas.openxmlformats.org/officeDocument/2006/relationships" ref="P2759" r:id="rId8273"/>
    <hyperlink xmlns:r="http://schemas.openxmlformats.org/officeDocument/2006/relationships" ref="Q2759" r:id="rId8274"/>
    <hyperlink xmlns:r="http://schemas.openxmlformats.org/officeDocument/2006/relationships" ref="G2760" r:id="rId8275"/>
    <hyperlink xmlns:r="http://schemas.openxmlformats.org/officeDocument/2006/relationships" ref="P2760" r:id="rId8276"/>
    <hyperlink xmlns:r="http://schemas.openxmlformats.org/officeDocument/2006/relationships" ref="Q2760" r:id="rId8277"/>
    <hyperlink xmlns:r="http://schemas.openxmlformats.org/officeDocument/2006/relationships" ref="G2761" r:id="rId8278"/>
    <hyperlink xmlns:r="http://schemas.openxmlformats.org/officeDocument/2006/relationships" ref="P2761" r:id="rId8279"/>
    <hyperlink xmlns:r="http://schemas.openxmlformats.org/officeDocument/2006/relationships" ref="Q2761" r:id="rId8280"/>
    <hyperlink xmlns:r="http://schemas.openxmlformats.org/officeDocument/2006/relationships" ref="G2762" r:id="rId8281"/>
    <hyperlink xmlns:r="http://schemas.openxmlformats.org/officeDocument/2006/relationships" ref="P2762" r:id="rId8282"/>
    <hyperlink xmlns:r="http://schemas.openxmlformats.org/officeDocument/2006/relationships" ref="Q2762" r:id="rId8283"/>
    <hyperlink xmlns:r="http://schemas.openxmlformats.org/officeDocument/2006/relationships" ref="G2763" r:id="rId8284"/>
    <hyperlink xmlns:r="http://schemas.openxmlformats.org/officeDocument/2006/relationships" ref="P2763" r:id="rId8285"/>
    <hyperlink xmlns:r="http://schemas.openxmlformats.org/officeDocument/2006/relationships" ref="Q2763" r:id="rId8286"/>
    <hyperlink xmlns:r="http://schemas.openxmlformats.org/officeDocument/2006/relationships" ref="G2764" r:id="rId8287"/>
    <hyperlink xmlns:r="http://schemas.openxmlformats.org/officeDocument/2006/relationships" ref="P2764" r:id="rId8288"/>
    <hyperlink xmlns:r="http://schemas.openxmlformats.org/officeDocument/2006/relationships" ref="Q2764" r:id="rId8289"/>
    <hyperlink xmlns:r="http://schemas.openxmlformats.org/officeDocument/2006/relationships" ref="G2765" r:id="rId8290"/>
    <hyperlink xmlns:r="http://schemas.openxmlformats.org/officeDocument/2006/relationships" ref="P2765" r:id="rId8291"/>
    <hyperlink xmlns:r="http://schemas.openxmlformats.org/officeDocument/2006/relationships" ref="Q2765" r:id="rId8292"/>
    <hyperlink xmlns:r="http://schemas.openxmlformats.org/officeDocument/2006/relationships" ref="G2766" r:id="rId8293"/>
    <hyperlink xmlns:r="http://schemas.openxmlformats.org/officeDocument/2006/relationships" ref="P2766" r:id="rId8294"/>
    <hyperlink xmlns:r="http://schemas.openxmlformats.org/officeDocument/2006/relationships" ref="Q2766" r:id="rId8295"/>
    <hyperlink xmlns:r="http://schemas.openxmlformats.org/officeDocument/2006/relationships" ref="G2767" r:id="rId8296"/>
    <hyperlink xmlns:r="http://schemas.openxmlformats.org/officeDocument/2006/relationships" ref="P2767" r:id="rId8297"/>
    <hyperlink xmlns:r="http://schemas.openxmlformats.org/officeDocument/2006/relationships" ref="Q2767" r:id="rId8298"/>
    <hyperlink xmlns:r="http://schemas.openxmlformats.org/officeDocument/2006/relationships" ref="G2768" r:id="rId8299"/>
    <hyperlink xmlns:r="http://schemas.openxmlformats.org/officeDocument/2006/relationships" ref="P2768" r:id="rId8300"/>
    <hyperlink xmlns:r="http://schemas.openxmlformats.org/officeDocument/2006/relationships" ref="Q2768" r:id="rId8301"/>
    <hyperlink xmlns:r="http://schemas.openxmlformats.org/officeDocument/2006/relationships" ref="G2769" r:id="rId8302"/>
    <hyperlink xmlns:r="http://schemas.openxmlformats.org/officeDocument/2006/relationships" ref="P2769" r:id="rId8303"/>
    <hyperlink xmlns:r="http://schemas.openxmlformats.org/officeDocument/2006/relationships" ref="Q2769" r:id="rId8304"/>
    <hyperlink xmlns:r="http://schemas.openxmlformats.org/officeDocument/2006/relationships" ref="G2770" r:id="rId8305"/>
    <hyperlink xmlns:r="http://schemas.openxmlformats.org/officeDocument/2006/relationships" ref="P2770" r:id="rId8306"/>
    <hyperlink xmlns:r="http://schemas.openxmlformats.org/officeDocument/2006/relationships" ref="Q2770" r:id="rId8307"/>
    <hyperlink xmlns:r="http://schemas.openxmlformats.org/officeDocument/2006/relationships" ref="G2771" r:id="rId8308"/>
    <hyperlink xmlns:r="http://schemas.openxmlformats.org/officeDocument/2006/relationships" ref="P2771" r:id="rId8309"/>
    <hyperlink xmlns:r="http://schemas.openxmlformats.org/officeDocument/2006/relationships" ref="Q2771" r:id="rId8310"/>
    <hyperlink xmlns:r="http://schemas.openxmlformats.org/officeDocument/2006/relationships" ref="G2772" r:id="rId8311"/>
    <hyperlink xmlns:r="http://schemas.openxmlformats.org/officeDocument/2006/relationships" ref="P2772" r:id="rId8312"/>
    <hyperlink xmlns:r="http://schemas.openxmlformats.org/officeDocument/2006/relationships" ref="Q2772" r:id="rId8313"/>
    <hyperlink xmlns:r="http://schemas.openxmlformats.org/officeDocument/2006/relationships" ref="G2773" r:id="rId8314"/>
    <hyperlink xmlns:r="http://schemas.openxmlformats.org/officeDocument/2006/relationships" ref="P2773" r:id="rId8315"/>
    <hyperlink xmlns:r="http://schemas.openxmlformats.org/officeDocument/2006/relationships" ref="Q2773" r:id="rId8316"/>
    <hyperlink xmlns:r="http://schemas.openxmlformats.org/officeDocument/2006/relationships" ref="G2774" r:id="rId8317"/>
    <hyperlink xmlns:r="http://schemas.openxmlformats.org/officeDocument/2006/relationships" ref="P2774" r:id="rId8318"/>
    <hyperlink xmlns:r="http://schemas.openxmlformats.org/officeDocument/2006/relationships" ref="Q2774" r:id="rId8319"/>
    <hyperlink xmlns:r="http://schemas.openxmlformats.org/officeDocument/2006/relationships" ref="G2775" r:id="rId8320"/>
    <hyperlink xmlns:r="http://schemas.openxmlformats.org/officeDocument/2006/relationships" ref="P2775" r:id="rId8321"/>
    <hyperlink xmlns:r="http://schemas.openxmlformats.org/officeDocument/2006/relationships" ref="Q2775" r:id="rId8322"/>
    <hyperlink xmlns:r="http://schemas.openxmlformats.org/officeDocument/2006/relationships" ref="G2776" r:id="rId8323"/>
    <hyperlink xmlns:r="http://schemas.openxmlformats.org/officeDocument/2006/relationships" ref="P2776" r:id="rId8324"/>
    <hyperlink xmlns:r="http://schemas.openxmlformats.org/officeDocument/2006/relationships" ref="Q2776" r:id="rId8325"/>
    <hyperlink xmlns:r="http://schemas.openxmlformats.org/officeDocument/2006/relationships" ref="G2777" r:id="rId8326"/>
    <hyperlink xmlns:r="http://schemas.openxmlformats.org/officeDocument/2006/relationships" ref="P2777" r:id="rId8327"/>
    <hyperlink xmlns:r="http://schemas.openxmlformats.org/officeDocument/2006/relationships" ref="Q2777" r:id="rId8328"/>
    <hyperlink xmlns:r="http://schemas.openxmlformats.org/officeDocument/2006/relationships" ref="G2778" r:id="rId8329"/>
    <hyperlink xmlns:r="http://schemas.openxmlformats.org/officeDocument/2006/relationships" ref="P2778" r:id="rId8330"/>
    <hyperlink xmlns:r="http://schemas.openxmlformats.org/officeDocument/2006/relationships" ref="Q2778" r:id="rId8331"/>
    <hyperlink xmlns:r="http://schemas.openxmlformats.org/officeDocument/2006/relationships" ref="G2779" r:id="rId8332"/>
    <hyperlink xmlns:r="http://schemas.openxmlformats.org/officeDocument/2006/relationships" ref="P2779" r:id="rId8333"/>
    <hyperlink xmlns:r="http://schemas.openxmlformats.org/officeDocument/2006/relationships" ref="Q2779" r:id="rId8334"/>
    <hyperlink xmlns:r="http://schemas.openxmlformats.org/officeDocument/2006/relationships" ref="G2780" r:id="rId8335"/>
    <hyperlink xmlns:r="http://schemas.openxmlformats.org/officeDocument/2006/relationships" ref="P2780" r:id="rId8336"/>
    <hyperlink xmlns:r="http://schemas.openxmlformats.org/officeDocument/2006/relationships" ref="Q2780" r:id="rId8337"/>
    <hyperlink xmlns:r="http://schemas.openxmlformats.org/officeDocument/2006/relationships" ref="G2781" r:id="rId8338"/>
    <hyperlink xmlns:r="http://schemas.openxmlformats.org/officeDocument/2006/relationships" ref="P2781" r:id="rId8339"/>
    <hyperlink xmlns:r="http://schemas.openxmlformats.org/officeDocument/2006/relationships" ref="Q2781" r:id="rId8340"/>
    <hyperlink xmlns:r="http://schemas.openxmlformats.org/officeDocument/2006/relationships" ref="G2782" r:id="rId8341"/>
    <hyperlink xmlns:r="http://schemas.openxmlformats.org/officeDocument/2006/relationships" ref="P2782" r:id="rId8342"/>
    <hyperlink xmlns:r="http://schemas.openxmlformats.org/officeDocument/2006/relationships" ref="Q2782" r:id="rId8343"/>
    <hyperlink xmlns:r="http://schemas.openxmlformats.org/officeDocument/2006/relationships" ref="G2783" r:id="rId8344"/>
    <hyperlink xmlns:r="http://schemas.openxmlformats.org/officeDocument/2006/relationships" ref="P2783" r:id="rId8345"/>
    <hyperlink xmlns:r="http://schemas.openxmlformats.org/officeDocument/2006/relationships" ref="Q2783" r:id="rId8346"/>
    <hyperlink xmlns:r="http://schemas.openxmlformats.org/officeDocument/2006/relationships" ref="G2784" r:id="rId8347"/>
    <hyperlink xmlns:r="http://schemas.openxmlformats.org/officeDocument/2006/relationships" ref="P2784" r:id="rId8348"/>
    <hyperlink xmlns:r="http://schemas.openxmlformats.org/officeDocument/2006/relationships" ref="Q2784" r:id="rId8349"/>
    <hyperlink xmlns:r="http://schemas.openxmlformats.org/officeDocument/2006/relationships" ref="G2785" r:id="rId8350"/>
    <hyperlink xmlns:r="http://schemas.openxmlformats.org/officeDocument/2006/relationships" ref="P2785" r:id="rId8351"/>
    <hyperlink xmlns:r="http://schemas.openxmlformats.org/officeDocument/2006/relationships" ref="Q2785" r:id="rId8352"/>
    <hyperlink xmlns:r="http://schemas.openxmlformats.org/officeDocument/2006/relationships" ref="G2786" r:id="rId8353"/>
    <hyperlink xmlns:r="http://schemas.openxmlformats.org/officeDocument/2006/relationships" ref="P2786" r:id="rId8354"/>
    <hyperlink xmlns:r="http://schemas.openxmlformats.org/officeDocument/2006/relationships" ref="Q2786" r:id="rId8355"/>
    <hyperlink xmlns:r="http://schemas.openxmlformats.org/officeDocument/2006/relationships" ref="G2787" r:id="rId8356"/>
    <hyperlink xmlns:r="http://schemas.openxmlformats.org/officeDocument/2006/relationships" ref="P2787" r:id="rId8357"/>
    <hyperlink xmlns:r="http://schemas.openxmlformats.org/officeDocument/2006/relationships" ref="Q2787" r:id="rId8358"/>
    <hyperlink xmlns:r="http://schemas.openxmlformats.org/officeDocument/2006/relationships" ref="G2788" r:id="rId8359"/>
    <hyperlink xmlns:r="http://schemas.openxmlformats.org/officeDocument/2006/relationships" ref="P2788" r:id="rId8360"/>
    <hyperlink xmlns:r="http://schemas.openxmlformats.org/officeDocument/2006/relationships" ref="Q2788" r:id="rId8361"/>
    <hyperlink xmlns:r="http://schemas.openxmlformats.org/officeDocument/2006/relationships" ref="G2789" r:id="rId8362"/>
    <hyperlink xmlns:r="http://schemas.openxmlformats.org/officeDocument/2006/relationships" ref="P2789" r:id="rId8363"/>
    <hyperlink xmlns:r="http://schemas.openxmlformats.org/officeDocument/2006/relationships" ref="Q2789" r:id="rId8364"/>
    <hyperlink xmlns:r="http://schemas.openxmlformats.org/officeDocument/2006/relationships" ref="G2790" r:id="rId8365"/>
    <hyperlink xmlns:r="http://schemas.openxmlformats.org/officeDocument/2006/relationships" ref="P2790" r:id="rId8366"/>
    <hyperlink xmlns:r="http://schemas.openxmlformats.org/officeDocument/2006/relationships" ref="Q2790" r:id="rId8367"/>
    <hyperlink xmlns:r="http://schemas.openxmlformats.org/officeDocument/2006/relationships" ref="G2791" r:id="rId8368"/>
    <hyperlink xmlns:r="http://schemas.openxmlformats.org/officeDocument/2006/relationships" ref="P2791" r:id="rId8369"/>
    <hyperlink xmlns:r="http://schemas.openxmlformats.org/officeDocument/2006/relationships" ref="Q2791" r:id="rId8370"/>
    <hyperlink xmlns:r="http://schemas.openxmlformats.org/officeDocument/2006/relationships" ref="G2792" r:id="rId8371"/>
    <hyperlink xmlns:r="http://schemas.openxmlformats.org/officeDocument/2006/relationships" ref="P2792" r:id="rId8372"/>
    <hyperlink xmlns:r="http://schemas.openxmlformats.org/officeDocument/2006/relationships" ref="Q2792" r:id="rId8373"/>
    <hyperlink xmlns:r="http://schemas.openxmlformats.org/officeDocument/2006/relationships" ref="G2793" r:id="rId8374"/>
    <hyperlink xmlns:r="http://schemas.openxmlformats.org/officeDocument/2006/relationships" ref="P2793" r:id="rId8375"/>
    <hyperlink xmlns:r="http://schemas.openxmlformats.org/officeDocument/2006/relationships" ref="Q2793" r:id="rId8376"/>
    <hyperlink xmlns:r="http://schemas.openxmlformats.org/officeDocument/2006/relationships" ref="G2794" r:id="rId8377"/>
    <hyperlink xmlns:r="http://schemas.openxmlformats.org/officeDocument/2006/relationships" ref="P2794" r:id="rId8378"/>
    <hyperlink xmlns:r="http://schemas.openxmlformats.org/officeDocument/2006/relationships" ref="Q2794" r:id="rId8379"/>
    <hyperlink xmlns:r="http://schemas.openxmlformats.org/officeDocument/2006/relationships" ref="G2795" r:id="rId8380"/>
    <hyperlink xmlns:r="http://schemas.openxmlformats.org/officeDocument/2006/relationships" ref="P2795" r:id="rId8381"/>
    <hyperlink xmlns:r="http://schemas.openxmlformats.org/officeDocument/2006/relationships" ref="Q2795" r:id="rId8382"/>
    <hyperlink xmlns:r="http://schemas.openxmlformats.org/officeDocument/2006/relationships" ref="G2796" r:id="rId8383"/>
    <hyperlink xmlns:r="http://schemas.openxmlformats.org/officeDocument/2006/relationships" ref="P2796" r:id="rId8384"/>
    <hyperlink xmlns:r="http://schemas.openxmlformats.org/officeDocument/2006/relationships" ref="Q2796" r:id="rId8385"/>
    <hyperlink xmlns:r="http://schemas.openxmlformats.org/officeDocument/2006/relationships" ref="G2797" r:id="rId8386"/>
    <hyperlink xmlns:r="http://schemas.openxmlformats.org/officeDocument/2006/relationships" ref="P2797" r:id="rId8387"/>
    <hyperlink xmlns:r="http://schemas.openxmlformats.org/officeDocument/2006/relationships" ref="Q2797" r:id="rId8388"/>
    <hyperlink xmlns:r="http://schemas.openxmlformats.org/officeDocument/2006/relationships" ref="G2798" r:id="rId8389"/>
    <hyperlink xmlns:r="http://schemas.openxmlformats.org/officeDocument/2006/relationships" ref="P2798" r:id="rId8390"/>
    <hyperlink xmlns:r="http://schemas.openxmlformats.org/officeDocument/2006/relationships" ref="Q2798" r:id="rId8391"/>
    <hyperlink xmlns:r="http://schemas.openxmlformats.org/officeDocument/2006/relationships" ref="G2799" r:id="rId8392"/>
    <hyperlink xmlns:r="http://schemas.openxmlformats.org/officeDocument/2006/relationships" ref="P2799" r:id="rId8393"/>
    <hyperlink xmlns:r="http://schemas.openxmlformats.org/officeDocument/2006/relationships" ref="Q2799" r:id="rId8394"/>
    <hyperlink xmlns:r="http://schemas.openxmlformats.org/officeDocument/2006/relationships" ref="G2800" r:id="rId8395"/>
    <hyperlink xmlns:r="http://schemas.openxmlformats.org/officeDocument/2006/relationships" ref="P2800" r:id="rId8396"/>
    <hyperlink xmlns:r="http://schemas.openxmlformats.org/officeDocument/2006/relationships" ref="Q2800" r:id="rId8397"/>
    <hyperlink xmlns:r="http://schemas.openxmlformats.org/officeDocument/2006/relationships" ref="G2801" r:id="rId8398"/>
    <hyperlink xmlns:r="http://schemas.openxmlformats.org/officeDocument/2006/relationships" ref="P2801" r:id="rId8399"/>
    <hyperlink xmlns:r="http://schemas.openxmlformats.org/officeDocument/2006/relationships" ref="Q2801" r:id="rId8400"/>
    <hyperlink xmlns:r="http://schemas.openxmlformats.org/officeDocument/2006/relationships" ref="G2802" r:id="rId8401"/>
    <hyperlink xmlns:r="http://schemas.openxmlformats.org/officeDocument/2006/relationships" ref="P2802" r:id="rId8402"/>
    <hyperlink xmlns:r="http://schemas.openxmlformats.org/officeDocument/2006/relationships" ref="Q2802" r:id="rId8403"/>
    <hyperlink xmlns:r="http://schemas.openxmlformats.org/officeDocument/2006/relationships" ref="G2803" r:id="rId8404"/>
    <hyperlink xmlns:r="http://schemas.openxmlformats.org/officeDocument/2006/relationships" ref="P2803" r:id="rId8405"/>
    <hyperlink xmlns:r="http://schemas.openxmlformats.org/officeDocument/2006/relationships" ref="Q2803" r:id="rId8406"/>
    <hyperlink xmlns:r="http://schemas.openxmlformats.org/officeDocument/2006/relationships" ref="G2804" r:id="rId8407"/>
    <hyperlink xmlns:r="http://schemas.openxmlformats.org/officeDocument/2006/relationships" ref="P2804" r:id="rId8408"/>
    <hyperlink xmlns:r="http://schemas.openxmlformats.org/officeDocument/2006/relationships" ref="Q2804" r:id="rId8409"/>
    <hyperlink xmlns:r="http://schemas.openxmlformats.org/officeDocument/2006/relationships" ref="G2805" r:id="rId8410"/>
    <hyperlink xmlns:r="http://schemas.openxmlformats.org/officeDocument/2006/relationships" ref="P2805" r:id="rId8411"/>
    <hyperlink xmlns:r="http://schemas.openxmlformats.org/officeDocument/2006/relationships" ref="Q2805" r:id="rId8412"/>
    <hyperlink xmlns:r="http://schemas.openxmlformats.org/officeDocument/2006/relationships" ref="G2806" r:id="rId8413"/>
    <hyperlink xmlns:r="http://schemas.openxmlformats.org/officeDocument/2006/relationships" ref="P2806" r:id="rId8414"/>
    <hyperlink xmlns:r="http://schemas.openxmlformats.org/officeDocument/2006/relationships" ref="Q2806" r:id="rId8415"/>
    <hyperlink xmlns:r="http://schemas.openxmlformats.org/officeDocument/2006/relationships" ref="G2807" r:id="rId8416"/>
    <hyperlink xmlns:r="http://schemas.openxmlformats.org/officeDocument/2006/relationships" ref="P2807" r:id="rId8417"/>
    <hyperlink xmlns:r="http://schemas.openxmlformats.org/officeDocument/2006/relationships" ref="Q2807" r:id="rId8418"/>
    <hyperlink xmlns:r="http://schemas.openxmlformats.org/officeDocument/2006/relationships" ref="G2808" r:id="rId8419"/>
    <hyperlink xmlns:r="http://schemas.openxmlformats.org/officeDocument/2006/relationships" ref="P2808" r:id="rId8420"/>
    <hyperlink xmlns:r="http://schemas.openxmlformats.org/officeDocument/2006/relationships" ref="Q2808" r:id="rId8421"/>
    <hyperlink xmlns:r="http://schemas.openxmlformats.org/officeDocument/2006/relationships" ref="G2809" r:id="rId8422"/>
    <hyperlink xmlns:r="http://schemas.openxmlformats.org/officeDocument/2006/relationships" ref="P2809" r:id="rId8423"/>
    <hyperlink xmlns:r="http://schemas.openxmlformats.org/officeDocument/2006/relationships" ref="Q2809" r:id="rId8424"/>
    <hyperlink xmlns:r="http://schemas.openxmlformats.org/officeDocument/2006/relationships" ref="G2810" r:id="rId8425"/>
    <hyperlink xmlns:r="http://schemas.openxmlformats.org/officeDocument/2006/relationships" ref="P2810" r:id="rId8426"/>
    <hyperlink xmlns:r="http://schemas.openxmlformats.org/officeDocument/2006/relationships" ref="Q2810" r:id="rId8427"/>
    <hyperlink xmlns:r="http://schemas.openxmlformats.org/officeDocument/2006/relationships" ref="G2811" r:id="rId8428"/>
    <hyperlink xmlns:r="http://schemas.openxmlformats.org/officeDocument/2006/relationships" ref="P2811" r:id="rId8429"/>
    <hyperlink xmlns:r="http://schemas.openxmlformats.org/officeDocument/2006/relationships" ref="Q2811" r:id="rId8430"/>
    <hyperlink xmlns:r="http://schemas.openxmlformats.org/officeDocument/2006/relationships" ref="G2812" r:id="rId8431"/>
    <hyperlink xmlns:r="http://schemas.openxmlformats.org/officeDocument/2006/relationships" ref="P2812" r:id="rId8432"/>
    <hyperlink xmlns:r="http://schemas.openxmlformats.org/officeDocument/2006/relationships" ref="Q2812" r:id="rId8433"/>
    <hyperlink xmlns:r="http://schemas.openxmlformats.org/officeDocument/2006/relationships" ref="G2813" r:id="rId8434"/>
    <hyperlink xmlns:r="http://schemas.openxmlformats.org/officeDocument/2006/relationships" ref="P2813" r:id="rId8435"/>
    <hyperlink xmlns:r="http://schemas.openxmlformats.org/officeDocument/2006/relationships" ref="Q2813" r:id="rId8436"/>
    <hyperlink xmlns:r="http://schemas.openxmlformats.org/officeDocument/2006/relationships" ref="G2814" r:id="rId8437"/>
    <hyperlink xmlns:r="http://schemas.openxmlformats.org/officeDocument/2006/relationships" ref="P2814" r:id="rId8438"/>
    <hyperlink xmlns:r="http://schemas.openxmlformats.org/officeDocument/2006/relationships" ref="Q2814" r:id="rId8439"/>
    <hyperlink xmlns:r="http://schemas.openxmlformats.org/officeDocument/2006/relationships" ref="G2815" r:id="rId8440"/>
    <hyperlink xmlns:r="http://schemas.openxmlformats.org/officeDocument/2006/relationships" ref="P2815" r:id="rId8441"/>
    <hyperlink xmlns:r="http://schemas.openxmlformats.org/officeDocument/2006/relationships" ref="Q2815" r:id="rId8442"/>
    <hyperlink xmlns:r="http://schemas.openxmlformats.org/officeDocument/2006/relationships" ref="G2816" r:id="rId8443"/>
    <hyperlink xmlns:r="http://schemas.openxmlformats.org/officeDocument/2006/relationships" ref="P2816" r:id="rId8444"/>
    <hyperlink xmlns:r="http://schemas.openxmlformats.org/officeDocument/2006/relationships" ref="Q2816" r:id="rId8445"/>
    <hyperlink xmlns:r="http://schemas.openxmlformats.org/officeDocument/2006/relationships" ref="G2817" r:id="rId8446"/>
    <hyperlink xmlns:r="http://schemas.openxmlformats.org/officeDocument/2006/relationships" ref="P2817" r:id="rId8447"/>
    <hyperlink xmlns:r="http://schemas.openxmlformats.org/officeDocument/2006/relationships" ref="Q2817" r:id="rId8448"/>
    <hyperlink xmlns:r="http://schemas.openxmlformats.org/officeDocument/2006/relationships" ref="G2818" r:id="rId8449"/>
    <hyperlink xmlns:r="http://schemas.openxmlformats.org/officeDocument/2006/relationships" ref="P2818" r:id="rId8450"/>
    <hyperlink xmlns:r="http://schemas.openxmlformats.org/officeDocument/2006/relationships" ref="Q2818" r:id="rId8451"/>
    <hyperlink xmlns:r="http://schemas.openxmlformats.org/officeDocument/2006/relationships" ref="G2819" r:id="rId8452"/>
    <hyperlink xmlns:r="http://schemas.openxmlformats.org/officeDocument/2006/relationships" ref="P2819" r:id="rId8453"/>
    <hyperlink xmlns:r="http://schemas.openxmlformats.org/officeDocument/2006/relationships" ref="Q2819" r:id="rId8454"/>
    <hyperlink xmlns:r="http://schemas.openxmlformats.org/officeDocument/2006/relationships" ref="G2820" r:id="rId8455"/>
    <hyperlink xmlns:r="http://schemas.openxmlformats.org/officeDocument/2006/relationships" ref="P2820" r:id="rId8456"/>
    <hyperlink xmlns:r="http://schemas.openxmlformats.org/officeDocument/2006/relationships" ref="Q2820" r:id="rId8457"/>
    <hyperlink xmlns:r="http://schemas.openxmlformats.org/officeDocument/2006/relationships" ref="G2821" r:id="rId8458"/>
    <hyperlink xmlns:r="http://schemas.openxmlformats.org/officeDocument/2006/relationships" ref="P2821" r:id="rId8459"/>
    <hyperlink xmlns:r="http://schemas.openxmlformats.org/officeDocument/2006/relationships" ref="Q2821" r:id="rId8460"/>
    <hyperlink xmlns:r="http://schemas.openxmlformats.org/officeDocument/2006/relationships" ref="G2822" r:id="rId8461"/>
    <hyperlink xmlns:r="http://schemas.openxmlformats.org/officeDocument/2006/relationships" ref="P2822" r:id="rId8462"/>
    <hyperlink xmlns:r="http://schemas.openxmlformats.org/officeDocument/2006/relationships" ref="Q2822" r:id="rId8463"/>
    <hyperlink xmlns:r="http://schemas.openxmlformats.org/officeDocument/2006/relationships" ref="G2823" r:id="rId8464"/>
    <hyperlink xmlns:r="http://schemas.openxmlformats.org/officeDocument/2006/relationships" ref="P2823" r:id="rId8465"/>
    <hyperlink xmlns:r="http://schemas.openxmlformats.org/officeDocument/2006/relationships" ref="Q2823" r:id="rId8466"/>
    <hyperlink xmlns:r="http://schemas.openxmlformats.org/officeDocument/2006/relationships" ref="G2824" r:id="rId8467"/>
    <hyperlink xmlns:r="http://schemas.openxmlformats.org/officeDocument/2006/relationships" ref="P2824" r:id="rId8468"/>
    <hyperlink xmlns:r="http://schemas.openxmlformats.org/officeDocument/2006/relationships" ref="Q2824" r:id="rId8469"/>
    <hyperlink xmlns:r="http://schemas.openxmlformats.org/officeDocument/2006/relationships" ref="G2825" r:id="rId8470"/>
    <hyperlink xmlns:r="http://schemas.openxmlformats.org/officeDocument/2006/relationships" ref="P2825" r:id="rId8471"/>
    <hyperlink xmlns:r="http://schemas.openxmlformats.org/officeDocument/2006/relationships" ref="Q2825" r:id="rId8472"/>
    <hyperlink xmlns:r="http://schemas.openxmlformats.org/officeDocument/2006/relationships" ref="G2826" r:id="rId8473"/>
    <hyperlink xmlns:r="http://schemas.openxmlformats.org/officeDocument/2006/relationships" ref="P2826" r:id="rId8474"/>
    <hyperlink xmlns:r="http://schemas.openxmlformats.org/officeDocument/2006/relationships" ref="Q2826" r:id="rId8475"/>
    <hyperlink xmlns:r="http://schemas.openxmlformats.org/officeDocument/2006/relationships" ref="G2827" r:id="rId8476"/>
    <hyperlink xmlns:r="http://schemas.openxmlformats.org/officeDocument/2006/relationships" ref="P2827" r:id="rId8477"/>
    <hyperlink xmlns:r="http://schemas.openxmlformats.org/officeDocument/2006/relationships" ref="Q2827" r:id="rId8478"/>
    <hyperlink xmlns:r="http://schemas.openxmlformats.org/officeDocument/2006/relationships" ref="G2828" r:id="rId8479"/>
    <hyperlink xmlns:r="http://schemas.openxmlformats.org/officeDocument/2006/relationships" ref="P2828" r:id="rId8480"/>
    <hyperlink xmlns:r="http://schemas.openxmlformats.org/officeDocument/2006/relationships" ref="Q2828" r:id="rId8481"/>
    <hyperlink xmlns:r="http://schemas.openxmlformats.org/officeDocument/2006/relationships" ref="G2829" r:id="rId8482"/>
    <hyperlink xmlns:r="http://schemas.openxmlformats.org/officeDocument/2006/relationships" ref="P2829" r:id="rId8483"/>
    <hyperlink xmlns:r="http://schemas.openxmlformats.org/officeDocument/2006/relationships" ref="Q2829" r:id="rId8484"/>
    <hyperlink xmlns:r="http://schemas.openxmlformats.org/officeDocument/2006/relationships" ref="G2830" r:id="rId8485"/>
    <hyperlink xmlns:r="http://schemas.openxmlformats.org/officeDocument/2006/relationships" ref="P2830" r:id="rId8486"/>
    <hyperlink xmlns:r="http://schemas.openxmlformats.org/officeDocument/2006/relationships" ref="Q2830" r:id="rId8487"/>
    <hyperlink xmlns:r="http://schemas.openxmlformats.org/officeDocument/2006/relationships" ref="G2831" r:id="rId8488"/>
    <hyperlink xmlns:r="http://schemas.openxmlformats.org/officeDocument/2006/relationships" ref="P2831" r:id="rId8489"/>
    <hyperlink xmlns:r="http://schemas.openxmlformats.org/officeDocument/2006/relationships" ref="Q2831" r:id="rId8490"/>
    <hyperlink xmlns:r="http://schemas.openxmlformats.org/officeDocument/2006/relationships" ref="G2832" r:id="rId8491"/>
    <hyperlink xmlns:r="http://schemas.openxmlformats.org/officeDocument/2006/relationships" ref="P2832" r:id="rId8492"/>
    <hyperlink xmlns:r="http://schemas.openxmlformats.org/officeDocument/2006/relationships" ref="Q2832" r:id="rId8493"/>
    <hyperlink xmlns:r="http://schemas.openxmlformats.org/officeDocument/2006/relationships" ref="G2833" r:id="rId8494"/>
    <hyperlink xmlns:r="http://schemas.openxmlformats.org/officeDocument/2006/relationships" ref="P2833" r:id="rId8495"/>
    <hyperlink xmlns:r="http://schemas.openxmlformats.org/officeDocument/2006/relationships" ref="Q2833" r:id="rId8496"/>
    <hyperlink xmlns:r="http://schemas.openxmlformats.org/officeDocument/2006/relationships" ref="G2834" r:id="rId8497"/>
    <hyperlink xmlns:r="http://schemas.openxmlformats.org/officeDocument/2006/relationships" ref="P2834" r:id="rId8498"/>
    <hyperlink xmlns:r="http://schemas.openxmlformats.org/officeDocument/2006/relationships" ref="Q2834" r:id="rId8499"/>
    <hyperlink xmlns:r="http://schemas.openxmlformats.org/officeDocument/2006/relationships" ref="G2835" r:id="rId8500"/>
    <hyperlink xmlns:r="http://schemas.openxmlformats.org/officeDocument/2006/relationships" ref="P2835" r:id="rId8501"/>
    <hyperlink xmlns:r="http://schemas.openxmlformats.org/officeDocument/2006/relationships" ref="Q2835" r:id="rId8502"/>
    <hyperlink xmlns:r="http://schemas.openxmlformats.org/officeDocument/2006/relationships" ref="G2836" r:id="rId8503"/>
    <hyperlink xmlns:r="http://schemas.openxmlformats.org/officeDocument/2006/relationships" ref="P2836" r:id="rId8504"/>
    <hyperlink xmlns:r="http://schemas.openxmlformats.org/officeDocument/2006/relationships" ref="Q2836" r:id="rId8505"/>
    <hyperlink xmlns:r="http://schemas.openxmlformats.org/officeDocument/2006/relationships" ref="G2837" r:id="rId8506"/>
    <hyperlink xmlns:r="http://schemas.openxmlformats.org/officeDocument/2006/relationships" ref="P2837" r:id="rId8507"/>
    <hyperlink xmlns:r="http://schemas.openxmlformats.org/officeDocument/2006/relationships" ref="Q2837" r:id="rId8508"/>
    <hyperlink xmlns:r="http://schemas.openxmlformats.org/officeDocument/2006/relationships" ref="G2838" r:id="rId8509"/>
    <hyperlink xmlns:r="http://schemas.openxmlformats.org/officeDocument/2006/relationships" ref="P2838" r:id="rId8510"/>
    <hyperlink xmlns:r="http://schemas.openxmlformats.org/officeDocument/2006/relationships" ref="Q2838" r:id="rId8511"/>
    <hyperlink xmlns:r="http://schemas.openxmlformats.org/officeDocument/2006/relationships" ref="G2839" r:id="rId8512"/>
    <hyperlink xmlns:r="http://schemas.openxmlformats.org/officeDocument/2006/relationships" ref="P2839" r:id="rId8513"/>
    <hyperlink xmlns:r="http://schemas.openxmlformats.org/officeDocument/2006/relationships" ref="Q2839" r:id="rId8514"/>
    <hyperlink xmlns:r="http://schemas.openxmlformats.org/officeDocument/2006/relationships" ref="G2840" r:id="rId8515"/>
    <hyperlink xmlns:r="http://schemas.openxmlformats.org/officeDocument/2006/relationships" ref="P2840" r:id="rId8516"/>
    <hyperlink xmlns:r="http://schemas.openxmlformats.org/officeDocument/2006/relationships" ref="Q2840" r:id="rId8517"/>
    <hyperlink xmlns:r="http://schemas.openxmlformats.org/officeDocument/2006/relationships" ref="G2841" r:id="rId8518"/>
    <hyperlink xmlns:r="http://schemas.openxmlformats.org/officeDocument/2006/relationships" ref="P2841" r:id="rId8519"/>
    <hyperlink xmlns:r="http://schemas.openxmlformats.org/officeDocument/2006/relationships" ref="Q2841" r:id="rId8520"/>
    <hyperlink xmlns:r="http://schemas.openxmlformats.org/officeDocument/2006/relationships" ref="G2842" r:id="rId8521"/>
    <hyperlink xmlns:r="http://schemas.openxmlformats.org/officeDocument/2006/relationships" ref="P2842" r:id="rId8522"/>
    <hyperlink xmlns:r="http://schemas.openxmlformats.org/officeDocument/2006/relationships" ref="Q2842" r:id="rId8523"/>
    <hyperlink xmlns:r="http://schemas.openxmlformats.org/officeDocument/2006/relationships" ref="G2843" r:id="rId8524"/>
    <hyperlink xmlns:r="http://schemas.openxmlformats.org/officeDocument/2006/relationships" ref="P2843" r:id="rId8525"/>
    <hyperlink xmlns:r="http://schemas.openxmlformats.org/officeDocument/2006/relationships" ref="Q2843" r:id="rId8526"/>
    <hyperlink xmlns:r="http://schemas.openxmlformats.org/officeDocument/2006/relationships" ref="G2844" r:id="rId8527"/>
    <hyperlink xmlns:r="http://schemas.openxmlformats.org/officeDocument/2006/relationships" ref="P2844" r:id="rId8528"/>
    <hyperlink xmlns:r="http://schemas.openxmlformats.org/officeDocument/2006/relationships" ref="Q2844" r:id="rId8529"/>
    <hyperlink xmlns:r="http://schemas.openxmlformats.org/officeDocument/2006/relationships" ref="G2845" r:id="rId8530"/>
    <hyperlink xmlns:r="http://schemas.openxmlformats.org/officeDocument/2006/relationships" ref="P2845" r:id="rId8531"/>
    <hyperlink xmlns:r="http://schemas.openxmlformats.org/officeDocument/2006/relationships" ref="Q2845" r:id="rId8532"/>
    <hyperlink xmlns:r="http://schemas.openxmlformats.org/officeDocument/2006/relationships" ref="G2846" r:id="rId8533"/>
    <hyperlink xmlns:r="http://schemas.openxmlformats.org/officeDocument/2006/relationships" ref="P2846" r:id="rId8534"/>
    <hyperlink xmlns:r="http://schemas.openxmlformats.org/officeDocument/2006/relationships" ref="Q2846" r:id="rId8535"/>
    <hyperlink xmlns:r="http://schemas.openxmlformats.org/officeDocument/2006/relationships" ref="G2847" r:id="rId8536"/>
    <hyperlink xmlns:r="http://schemas.openxmlformats.org/officeDocument/2006/relationships" ref="P2847" r:id="rId8537"/>
    <hyperlink xmlns:r="http://schemas.openxmlformats.org/officeDocument/2006/relationships" ref="Q2847" r:id="rId8538"/>
    <hyperlink xmlns:r="http://schemas.openxmlformats.org/officeDocument/2006/relationships" ref="G2848" r:id="rId8539"/>
    <hyperlink xmlns:r="http://schemas.openxmlformats.org/officeDocument/2006/relationships" ref="P2848" r:id="rId8540"/>
    <hyperlink xmlns:r="http://schemas.openxmlformats.org/officeDocument/2006/relationships" ref="Q2848" r:id="rId8541"/>
    <hyperlink xmlns:r="http://schemas.openxmlformats.org/officeDocument/2006/relationships" ref="G2849" r:id="rId8542"/>
    <hyperlink xmlns:r="http://schemas.openxmlformats.org/officeDocument/2006/relationships" ref="P2849" r:id="rId8543"/>
    <hyperlink xmlns:r="http://schemas.openxmlformats.org/officeDocument/2006/relationships" ref="Q2849" r:id="rId8544"/>
    <hyperlink xmlns:r="http://schemas.openxmlformats.org/officeDocument/2006/relationships" ref="G2850" r:id="rId8545"/>
    <hyperlink xmlns:r="http://schemas.openxmlformats.org/officeDocument/2006/relationships" ref="P2850" r:id="rId8546"/>
    <hyperlink xmlns:r="http://schemas.openxmlformats.org/officeDocument/2006/relationships" ref="Q2850" r:id="rId8547"/>
    <hyperlink xmlns:r="http://schemas.openxmlformats.org/officeDocument/2006/relationships" ref="G2851" r:id="rId8548"/>
    <hyperlink xmlns:r="http://schemas.openxmlformats.org/officeDocument/2006/relationships" ref="P2851" r:id="rId8549"/>
    <hyperlink xmlns:r="http://schemas.openxmlformats.org/officeDocument/2006/relationships" ref="Q2851" r:id="rId8550"/>
    <hyperlink xmlns:r="http://schemas.openxmlformats.org/officeDocument/2006/relationships" ref="G2852" r:id="rId8551"/>
    <hyperlink xmlns:r="http://schemas.openxmlformats.org/officeDocument/2006/relationships" ref="P2852" r:id="rId8552"/>
    <hyperlink xmlns:r="http://schemas.openxmlformats.org/officeDocument/2006/relationships" ref="Q2852" r:id="rId8553"/>
    <hyperlink xmlns:r="http://schemas.openxmlformats.org/officeDocument/2006/relationships" ref="G2853" r:id="rId8554"/>
    <hyperlink xmlns:r="http://schemas.openxmlformats.org/officeDocument/2006/relationships" ref="P2853" r:id="rId8555"/>
    <hyperlink xmlns:r="http://schemas.openxmlformats.org/officeDocument/2006/relationships" ref="Q2853" r:id="rId8556"/>
    <hyperlink xmlns:r="http://schemas.openxmlformats.org/officeDocument/2006/relationships" ref="G2854" r:id="rId8557"/>
    <hyperlink xmlns:r="http://schemas.openxmlformats.org/officeDocument/2006/relationships" ref="P2854" r:id="rId8558"/>
    <hyperlink xmlns:r="http://schemas.openxmlformats.org/officeDocument/2006/relationships" ref="Q2854" r:id="rId8559"/>
    <hyperlink xmlns:r="http://schemas.openxmlformats.org/officeDocument/2006/relationships" ref="G2855" r:id="rId8560"/>
    <hyperlink xmlns:r="http://schemas.openxmlformats.org/officeDocument/2006/relationships" ref="P2855" r:id="rId8561"/>
    <hyperlink xmlns:r="http://schemas.openxmlformats.org/officeDocument/2006/relationships" ref="Q2855" r:id="rId8562"/>
    <hyperlink xmlns:r="http://schemas.openxmlformats.org/officeDocument/2006/relationships" ref="G2856" r:id="rId8563"/>
    <hyperlink xmlns:r="http://schemas.openxmlformats.org/officeDocument/2006/relationships" ref="P2856" r:id="rId8564"/>
    <hyperlink xmlns:r="http://schemas.openxmlformats.org/officeDocument/2006/relationships" ref="Q2856" r:id="rId8565"/>
    <hyperlink xmlns:r="http://schemas.openxmlformats.org/officeDocument/2006/relationships" ref="G2857" r:id="rId8566"/>
    <hyperlink xmlns:r="http://schemas.openxmlformats.org/officeDocument/2006/relationships" ref="P2857" r:id="rId8567"/>
    <hyperlink xmlns:r="http://schemas.openxmlformats.org/officeDocument/2006/relationships" ref="Q2857" r:id="rId8568"/>
    <hyperlink xmlns:r="http://schemas.openxmlformats.org/officeDocument/2006/relationships" ref="G2858" r:id="rId8569"/>
    <hyperlink xmlns:r="http://schemas.openxmlformats.org/officeDocument/2006/relationships" ref="P2858" r:id="rId8570"/>
    <hyperlink xmlns:r="http://schemas.openxmlformats.org/officeDocument/2006/relationships" ref="Q2858" r:id="rId8571"/>
    <hyperlink xmlns:r="http://schemas.openxmlformats.org/officeDocument/2006/relationships" ref="G2859" r:id="rId8572"/>
    <hyperlink xmlns:r="http://schemas.openxmlformats.org/officeDocument/2006/relationships" ref="P2859" r:id="rId8573"/>
    <hyperlink xmlns:r="http://schemas.openxmlformats.org/officeDocument/2006/relationships" ref="Q2859" r:id="rId8574"/>
    <hyperlink xmlns:r="http://schemas.openxmlformats.org/officeDocument/2006/relationships" ref="G2860" r:id="rId8575"/>
    <hyperlink xmlns:r="http://schemas.openxmlformats.org/officeDocument/2006/relationships" ref="P2860" r:id="rId8576"/>
    <hyperlink xmlns:r="http://schemas.openxmlformats.org/officeDocument/2006/relationships" ref="Q2860" r:id="rId8577"/>
    <hyperlink xmlns:r="http://schemas.openxmlformats.org/officeDocument/2006/relationships" ref="G2861" r:id="rId8578"/>
    <hyperlink xmlns:r="http://schemas.openxmlformats.org/officeDocument/2006/relationships" ref="P2861" r:id="rId8579"/>
    <hyperlink xmlns:r="http://schemas.openxmlformats.org/officeDocument/2006/relationships" ref="Q2861" r:id="rId8580"/>
    <hyperlink xmlns:r="http://schemas.openxmlformats.org/officeDocument/2006/relationships" ref="G2862" r:id="rId8581"/>
    <hyperlink xmlns:r="http://schemas.openxmlformats.org/officeDocument/2006/relationships" ref="P2862" r:id="rId8582"/>
    <hyperlink xmlns:r="http://schemas.openxmlformats.org/officeDocument/2006/relationships" ref="Q2862" r:id="rId8583"/>
    <hyperlink xmlns:r="http://schemas.openxmlformats.org/officeDocument/2006/relationships" ref="G2863" r:id="rId8584"/>
    <hyperlink xmlns:r="http://schemas.openxmlformats.org/officeDocument/2006/relationships" ref="P2863" r:id="rId8585"/>
    <hyperlink xmlns:r="http://schemas.openxmlformats.org/officeDocument/2006/relationships" ref="Q2863" r:id="rId8586"/>
    <hyperlink xmlns:r="http://schemas.openxmlformats.org/officeDocument/2006/relationships" ref="G2864" r:id="rId8587"/>
    <hyperlink xmlns:r="http://schemas.openxmlformats.org/officeDocument/2006/relationships" ref="P2864" r:id="rId8588"/>
    <hyperlink xmlns:r="http://schemas.openxmlformats.org/officeDocument/2006/relationships" ref="Q2864" r:id="rId8589"/>
    <hyperlink xmlns:r="http://schemas.openxmlformats.org/officeDocument/2006/relationships" ref="G2865" r:id="rId8590"/>
    <hyperlink xmlns:r="http://schemas.openxmlformats.org/officeDocument/2006/relationships" ref="P2865" r:id="rId8591"/>
    <hyperlink xmlns:r="http://schemas.openxmlformats.org/officeDocument/2006/relationships" ref="Q2865" r:id="rId8592"/>
    <hyperlink xmlns:r="http://schemas.openxmlformats.org/officeDocument/2006/relationships" ref="G2866" r:id="rId8593"/>
    <hyperlink xmlns:r="http://schemas.openxmlformats.org/officeDocument/2006/relationships" ref="P2866" r:id="rId8594"/>
    <hyperlink xmlns:r="http://schemas.openxmlformats.org/officeDocument/2006/relationships" ref="Q2866" r:id="rId8595"/>
    <hyperlink xmlns:r="http://schemas.openxmlformats.org/officeDocument/2006/relationships" ref="G2867" r:id="rId8596"/>
    <hyperlink xmlns:r="http://schemas.openxmlformats.org/officeDocument/2006/relationships" ref="P2867" r:id="rId8597"/>
    <hyperlink xmlns:r="http://schemas.openxmlformats.org/officeDocument/2006/relationships" ref="Q2867" r:id="rId8598"/>
    <hyperlink xmlns:r="http://schemas.openxmlformats.org/officeDocument/2006/relationships" ref="G2868" r:id="rId8599"/>
    <hyperlink xmlns:r="http://schemas.openxmlformats.org/officeDocument/2006/relationships" ref="P2868" r:id="rId8600"/>
    <hyperlink xmlns:r="http://schemas.openxmlformats.org/officeDocument/2006/relationships" ref="Q2868" r:id="rId8601"/>
    <hyperlink xmlns:r="http://schemas.openxmlformats.org/officeDocument/2006/relationships" ref="G2869" r:id="rId8602"/>
    <hyperlink xmlns:r="http://schemas.openxmlformats.org/officeDocument/2006/relationships" ref="P2869" r:id="rId8603"/>
    <hyperlink xmlns:r="http://schemas.openxmlformats.org/officeDocument/2006/relationships" ref="Q2869" r:id="rId8604"/>
    <hyperlink xmlns:r="http://schemas.openxmlformats.org/officeDocument/2006/relationships" ref="G2870" r:id="rId8605"/>
    <hyperlink xmlns:r="http://schemas.openxmlformats.org/officeDocument/2006/relationships" ref="P2870" r:id="rId8606"/>
    <hyperlink xmlns:r="http://schemas.openxmlformats.org/officeDocument/2006/relationships" ref="Q2870" r:id="rId8607"/>
    <hyperlink xmlns:r="http://schemas.openxmlformats.org/officeDocument/2006/relationships" ref="G2871" r:id="rId8608"/>
    <hyperlink xmlns:r="http://schemas.openxmlformats.org/officeDocument/2006/relationships" ref="P2871" r:id="rId8609"/>
    <hyperlink xmlns:r="http://schemas.openxmlformats.org/officeDocument/2006/relationships" ref="Q2871" r:id="rId8610"/>
    <hyperlink xmlns:r="http://schemas.openxmlformats.org/officeDocument/2006/relationships" ref="G2872" r:id="rId8611"/>
    <hyperlink xmlns:r="http://schemas.openxmlformats.org/officeDocument/2006/relationships" ref="P2872" r:id="rId8612"/>
    <hyperlink xmlns:r="http://schemas.openxmlformats.org/officeDocument/2006/relationships" ref="Q2872" r:id="rId8613"/>
    <hyperlink xmlns:r="http://schemas.openxmlformats.org/officeDocument/2006/relationships" ref="G2873" r:id="rId8614"/>
    <hyperlink xmlns:r="http://schemas.openxmlformats.org/officeDocument/2006/relationships" ref="P2873" r:id="rId8615"/>
    <hyperlink xmlns:r="http://schemas.openxmlformats.org/officeDocument/2006/relationships" ref="Q2873" r:id="rId8616"/>
    <hyperlink xmlns:r="http://schemas.openxmlformats.org/officeDocument/2006/relationships" ref="G2874" r:id="rId8617"/>
    <hyperlink xmlns:r="http://schemas.openxmlformats.org/officeDocument/2006/relationships" ref="P2874" r:id="rId8618"/>
    <hyperlink xmlns:r="http://schemas.openxmlformats.org/officeDocument/2006/relationships" ref="Q2874" r:id="rId8619"/>
    <hyperlink xmlns:r="http://schemas.openxmlformats.org/officeDocument/2006/relationships" ref="G2875" r:id="rId8620"/>
    <hyperlink xmlns:r="http://schemas.openxmlformats.org/officeDocument/2006/relationships" ref="P2875" r:id="rId8621"/>
    <hyperlink xmlns:r="http://schemas.openxmlformats.org/officeDocument/2006/relationships" ref="Q2875" r:id="rId8622"/>
    <hyperlink xmlns:r="http://schemas.openxmlformats.org/officeDocument/2006/relationships" ref="G2876" r:id="rId8623"/>
    <hyperlink xmlns:r="http://schemas.openxmlformats.org/officeDocument/2006/relationships" ref="P2876" r:id="rId8624"/>
    <hyperlink xmlns:r="http://schemas.openxmlformats.org/officeDocument/2006/relationships" ref="Q2876" r:id="rId8625"/>
    <hyperlink xmlns:r="http://schemas.openxmlformats.org/officeDocument/2006/relationships" ref="G2877" r:id="rId8626"/>
    <hyperlink xmlns:r="http://schemas.openxmlformats.org/officeDocument/2006/relationships" ref="P2877" r:id="rId8627"/>
    <hyperlink xmlns:r="http://schemas.openxmlformats.org/officeDocument/2006/relationships" ref="Q2877" r:id="rId8628"/>
    <hyperlink xmlns:r="http://schemas.openxmlformats.org/officeDocument/2006/relationships" ref="G2878" r:id="rId8629"/>
    <hyperlink xmlns:r="http://schemas.openxmlformats.org/officeDocument/2006/relationships" ref="P2878" r:id="rId8630"/>
    <hyperlink xmlns:r="http://schemas.openxmlformats.org/officeDocument/2006/relationships" ref="Q2878" r:id="rId8631"/>
    <hyperlink xmlns:r="http://schemas.openxmlformats.org/officeDocument/2006/relationships" ref="G2879" r:id="rId8632"/>
    <hyperlink xmlns:r="http://schemas.openxmlformats.org/officeDocument/2006/relationships" ref="P2879" r:id="rId8633"/>
    <hyperlink xmlns:r="http://schemas.openxmlformats.org/officeDocument/2006/relationships" ref="Q2879" r:id="rId8634"/>
    <hyperlink xmlns:r="http://schemas.openxmlformats.org/officeDocument/2006/relationships" ref="G2880" r:id="rId8635"/>
    <hyperlink xmlns:r="http://schemas.openxmlformats.org/officeDocument/2006/relationships" ref="P2880" r:id="rId8636"/>
    <hyperlink xmlns:r="http://schemas.openxmlformats.org/officeDocument/2006/relationships" ref="Q2880" r:id="rId8637"/>
    <hyperlink xmlns:r="http://schemas.openxmlformats.org/officeDocument/2006/relationships" ref="G2881" r:id="rId8638"/>
    <hyperlink xmlns:r="http://schemas.openxmlformats.org/officeDocument/2006/relationships" ref="P2881" r:id="rId8639"/>
    <hyperlink xmlns:r="http://schemas.openxmlformats.org/officeDocument/2006/relationships" ref="Q2881" r:id="rId8640"/>
    <hyperlink xmlns:r="http://schemas.openxmlformats.org/officeDocument/2006/relationships" ref="G2882" r:id="rId8641"/>
    <hyperlink xmlns:r="http://schemas.openxmlformats.org/officeDocument/2006/relationships" ref="P2882" r:id="rId8642"/>
    <hyperlink xmlns:r="http://schemas.openxmlformats.org/officeDocument/2006/relationships" ref="Q2882" r:id="rId8643"/>
    <hyperlink xmlns:r="http://schemas.openxmlformats.org/officeDocument/2006/relationships" ref="G2883" r:id="rId8644"/>
    <hyperlink xmlns:r="http://schemas.openxmlformats.org/officeDocument/2006/relationships" ref="P2883" r:id="rId8645"/>
    <hyperlink xmlns:r="http://schemas.openxmlformats.org/officeDocument/2006/relationships" ref="Q2883" r:id="rId8646"/>
    <hyperlink xmlns:r="http://schemas.openxmlformats.org/officeDocument/2006/relationships" ref="G2884" r:id="rId8647"/>
    <hyperlink xmlns:r="http://schemas.openxmlformats.org/officeDocument/2006/relationships" ref="P2884" r:id="rId8648"/>
    <hyperlink xmlns:r="http://schemas.openxmlformats.org/officeDocument/2006/relationships" ref="Q2884" r:id="rId8649"/>
    <hyperlink xmlns:r="http://schemas.openxmlformats.org/officeDocument/2006/relationships" ref="G2885" r:id="rId8650"/>
    <hyperlink xmlns:r="http://schemas.openxmlformats.org/officeDocument/2006/relationships" ref="P2885" r:id="rId8651"/>
    <hyperlink xmlns:r="http://schemas.openxmlformats.org/officeDocument/2006/relationships" ref="Q2885" r:id="rId8652"/>
    <hyperlink xmlns:r="http://schemas.openxmlformats.org/officeDocument/2006/relationships" ref="G2886" r:id="rId8653"/>
    <hyperlink xmlns:r="http://schemas.openxmlformats.org/officeDocument/2006/relationships" ref="P2886" r:id="rId8654"/>
    <hyperlink xmlns:r="http://schemas.openxmlformats.org/officeDocument/2006/relationships" ref="Q2886" r:id="rId8655"/>
    <hyperlink xmlns:r="http://schemas.openxmlformats.org/officeDocument/2006/relationships" ref="G2887" r:id="rId8656"/>
    <hyperlink xmlns:r="http://schemas.openxmlformats.org/officeDocument/2006/relationships" ref="P2887" r:id="rId8657"/>
    <hyperlink xmlns:r="http://schemas.openxmlformats.org/officeDocument/2006/relationships" ref="Q2887" r:id="rId8658"/>
    <hyperlink xmlns:r="http://schemas.openxmlformats.org/officeDocument/2006/relationships" ref="G2888" r:id="rId8659"/>
    <hyperlink xmlns:r="http://schemas.openxmlformats.org/officeDocument/2006/relationships" ref="P2888" r:id="rId8660"/>
    <hyperlink xmlns:r="http://schemas.openxmlformats.org/officeDocument/2006/relationships" ref="Q2888" r:id="rId8661"/>
    <hyperlink xmlns:r="http://schemas.openxmlformats.org/officeDocument/2006/relationships" ref="G2889" r:id="rId8662"/>
    <hyperlink xmlns:r="http://schemas.openxmlformats.org/officeDocument/2006/relationships" ref="P2889" r:id="rId8663"/>
    <hyperlink xmlns:r="http://schemas.openxmlformats.org/officeDocument/2006/relationships" ref="Q2889" r:id="rId8664"/>
    <hyperlink xmlns:r="http://schemas.openxmlformats.org/officeDocument/2006/relationships" ref="G2890" r:id="rId8665"/>
    <hyperlink xmlns:r="http://schemas.openxmlformats.org/officeDocument/2006/relationships" ref="P2890" r:id="rId8666"/>
    <hyperlink xmlns:r="http://schemas.openxmlformats.org/officeDocument/2006/relationships" ref="Q2890" r:id="rId8667"/>
    <hyperlink xmlns:r="http://schemas.openxmlformats.org/officeDocument/2006/relationships" ref="G2891" r:id="rId8668"/>
    <hyperlink xmlns:r="http://schemas.openxmlformats.org/officeDocument/2006/relationships" ref="P2891" r:id="rId8669"/>
    <hyperlink xmlns:r="http://schemas.openxmlformats.org/officeDocument/2006/relationships" ref="Q2891" r:id="rId8670"/>
    <hyperlink xmlns:r="http://schemas.openxmlformats.org/officeDocument/2006/relationships" ref="G2892" r:id="rId8671"/>
    <hyperlink xmlns:r="http://schemas.openxmlformats.org/officeDocument/2006/relationships" ref="P2892" r:id="rId8672"/>
    <hyperlink xmlns:r="http://schemas.openxmlformats.org/officeDocument/2006/relationships" ref="Q2892" r:id="rId8673"/>
    <hyperlink xmlns:r="http://schemas.openxmlformats.org/officeDocument/2006/relationships" ref="G2893" r:id="rId8674"/>
    <hyperlink xmlns:r="http://schemas.openxmlformats.org/officeDocument/2006/relationships" ref="P2893" r:id="rId8675"/>
    <hyperlink xmlns:r="http://schemas.openxmlformats.org/officeDocument/2006/relationships" ref="Q2893" r:id="rId8676"/>
    <hyperlink xmlns:r="http://schemas.openxmlformats.org/officeDocument/2006/relationships" ref="G2894" r:id="rId8677"/>
    <hyperlink xmlns:r="http://schemas.openxmlformats.org/officeDocument/2006/relationships" ref="P2894" r:id="rId8678"/>
    <hyperlink xmlns:r="http://schemas.openxmlformats.org/officeDocument/2006/relationships" ref="Q2894" r:id="rId8679"/>
    <hyperlink xmlns:r="http://schemas.openxmlformats.org/officeDocument/2006/relationships" ref="G2895" r:id="rId8680"/>
    <hyperlink xmlns:r="http://schemas.openxmlformats.org/officeDocument/2006/relationships" ref="P2895" r:id="rId8681"/>
    <hyperlink xmlns:r="http://schemas.openxmlformats.org/officeDocument/2006/relationships" ref="Q2895" r:id="rId8682"/>
    <hyperlink xmlns:r="http://schemas.openxmlformats.org/officeDocument/2006/relationships" ref="G2896" r:id="rId8683"/>
    <hyperlink xmlns:r="http://schemas.openxmlformats.org/officeDocument/2006/relationships" ref="P2896" r:id="rId8684"/>
    <hyperlink xmlns:r="http://schemas.openxmlformats.org/officeDocument/2006/relationships" ref="Q2896" r:id="rId8685"/>
    <hyperlink xmlns:r="http://schemas.openxmlformats.org/officeDocument/2006/relationships" ref="G2897" r:id="rId8686"/>
    <hyperlink xmlns:r="http://schemas.openxmlformats.org/officeDocument/2006/relationships" ref="P2897" r:id="rId8687"/>
    <hyperlink xmlns:r="http://schemas.openxmlformats.org/officeDocument/2006/relationships" ref="Q2897" r:id="rId8688"/>
    <hyperlink xmlns:r="http://schemas.openxmlformats.org/officeDocument/2006/relationships" ref="G2898" r:id="rId8689"/>
    <hyperlink xmlns:r="http://schemas.openxmlformats.org/officeDocument/2006/relationships" ref="P2898" r:id="rId8690"/>
    <hyperlink xmlns:r="http://schemas.openxmlformats.org/officeDocument/2006/relationships" ref="Q2898" r:id="rId8691"/>
    <hyperlink xmlns:r="http://schemas.openxmlformats.org/officeDocument/2006/relationships" ref="G2899" r:id="rId8692"/>
    <hyperlink xmlns:r="http://schemas.openxmlformats.org/officeDocument/2006/relationships" ref="P2899" r:id="rId8693"/>
    <hyperlink xmlns:r="http://schemas.openxmlformats.org/officeDocument/2006/relationships" ref="Q2899" r:id="rId8694"/>
    <hyperlink xmlns:r="http://schemas.openxmlformats.org/officeDocument/2006/relationships" ref="G2900" r:id="rId8695"/>
    <hyperlink xmlns:r="http://schemas.openxmlformats.org/officeDocument/2006/relationships" ref="P2900" r:id="rId8696"/>
    <hyperlink xmlns:r="http://schemas.openxmlformats.org/officeDocument/2006/relationships" ref="Q2900" r:id="rId8697"/>
    <hyperlink xmlns:r="http://schemas.openxmlformats.org/officeDocument/2006/relationships" ref="G2901" r:id="rId8698"/>
    <hyperlink xmlns:r="http://schemas.openxmlformats.org/officeDocument/2006/relationships" ref="P2901" r:id="rId8699"/>
    <hyperlink xmlns:r="http://schemas.openxmlformats.org/officeDocument/2006/relationships" ref="Q2901" r:id="rId8700"/>
    <hyperlink xmlns:r="http://schemas.openxmlformats.org/officeDocument/2006/relationships" ref="G2902" r:id="rId8701"/>
    <hyperlink xmlns:r="http://schemas.openxmlformats.org/officeDocument/2006/relationships" ref="P2902" r:id="rId8702"/>
    <hyperlink xmlns:r="http://schemas.openxmlformats.org/officeDocument/2006/relationships" ref="Q2902" r:id="rId8703"/>
    <hyperlink xmlns:r="http://schemas.openxmlformats.org/officeDocument/2006/relationships" ref="G2903" r:id="rId8704"/>
    <hyperlink xmlns:r="http://schemas.openxmlformats.org/officeDocument/2006/relationships" ref="P2903" r:id="rId8705"/>
    <hyperlink xmlns:r="http://schemas.openxmlformats.org/officeDocument/2006/relationships" ref="Q2903" r:id="rId8706"/>
    <hyperlink xmlns:r="http://schemas.openxmlformats.org/officeDocument/2006/relationships" ref="G2904" r:id="rId8707"/>
    <hyperlink xmlns:r="http://schemas.openxmlformats.org/officeDocument/2006/relationships" ref="P2904" r:id="rId8708"/>
    <hyperlink xmlns:r="http://schemas.openxmlformats.org/officeDocument/2006/relationships" ref="Q2904" r:id="rId8709"/>
    <hyperlink xmlns:r="http://schemas.openxmlformats.org/officeDocument/2006/relationships" ref="G2905" r:id="rId8710"/>
    <hyperlink xmlns:r="http://schemas.openxmlformats.org/officeDocument/2006/relationships" ref="P2905" r:id="rId8711"/>
    <hyperlink xmlns:r="http://schemas.openxmlformats.org/officeDocument/2006/relationships" ref="Q2905" r:id="rId8712"/>
    <hyperlink xmlns:r="http://schemas.openxmlformats.org/officeDocument/2006/relationships" ref="G2906" r:id="rId8713"/>
    <hyperlink xmlns:r="http://schemas.openxmlformats.org/officeDocument/2006/relationships" ref="P2906" r:id="rId8714"/>
    <hyperlink xmlns:r="http://schemas.openxmlformats.org/officeDocument/2006/relationships" ref="Q2906" r:id="rId8715"/>
    <hyperlink xmlns:r="http://schemas.openxmlformats.org/officeDocument/2006/relationships" ref="G2907" r:id="rId8716"/>
    <hyperlink xmlns:r="http://schemas.openxmlformats.org/officeDocument/2006/relationships" ref="P2907" r:id="rId8717"/>
    <hyperlink xmlns:r="http://schemas.openxmlformats.org/officeDocument/2006/relationships" ref="Q2907" r:id="rId8718"/>
    <hyperlink xmlns:r="http://schemas.openxmlformats.org/officeDocument/2006/relationships" ref="G2908" r:id="rId8719"/>
    <hyperlink xmlns:r="http://schemas.openxmlformats.org/officeDocument/2006/relationships" ref="P2908" r:id="rId8720"/>
    <hyperlink xmlns:r="http://schemas.openxmlformats.org/officeDocument/2006/relationships" ref="Q2908" r:id="rId8721"/>
    <hyperlink xmlns:r="http://schemas.openxmlformats.org/officeDocument/2006/relationships" ref="G2909" r:id="rId8722"/>
    <hyperlink xmlns:r="http://schemas.openxmlformats.org/officeDocument/2006/relationships" ref="P2909" r:id="rId8723"/>
    <hyperlink xmlns:r="http://schemas.openxmlformats.org/officeDocument/2006/relationships" ref="Q2909" r:id="rId8724"/>
    <hyperlink xmlns:r="http://schemas.openxmlformats.org/officeDocument/2006/relationships" ref="G2910" r:id="rId8725"/>
    <hyperlink xmlns:r="http://schemas.openxmlformats.org/officeDocument/2006/relationships" ref="P2910" r:id="rId8726"/>
    <hyperlink xmlns:r="http://schemas.openxmlformats.org/officeDocument/2006/relationships" ref="Q2910" r:id="rId8727"/>
    <hyperlink xmlns:r="http://schemas.openxmlformats.org/officeDocument/2006/relationships" ref="G2911" r:id="rId8728"/>
    <hyperlink xmlns:r="http://schemas.openxmlformats.org/officeDocument/2006/relationships" ref="P2911" r:id="rId8729"/>
    <hyperlink xmlns:r="http://schemas.openxmlformats.org/officeDocument/2006/relationships" ref="Q2911" r:id="rId8730"/>
    <hyperlink xmlns:r="http://schemas.openxmlformats.org/officeDocument/2006/relationships" ref="G2912" r:id="rId8731"/>
    <hyperlink xmlns:r="http://schemas.openxmlformats.org/officeDocument/2006/relationships" ref="P2912" r:id="rId8732"/>
    <hyperlink xmlns:r="http://schemas.openxmlformats.org/officeDocument/2006/relationships" ref="Q2912" r:id="rId8733"/>
    <hyperlink xmlns:r="http://schemas.openxmlformats.org/officeDocument/2006/relationships" ref="G2913" r:id="rId8734"/>
    <hyperlink xmlns:r="http://schemas.openxmlformats.org/officeDocument/2006/relationships" ref="P2913" r:id="rId8735"/>
    <hyperlink xmlns:r="http://schemas.openxmlformats.org/officeDocument/2006/relationships" ref="Q2913" r:id="rId8736"/>
    <hyperlink xmlns:r="http://schemas.openxmlformats.org/officeDocument/2006/relationships" ref="G2914" r:id="rId8737"/>
    <hyperlink xmlns:r="http://schemas.openxmlformats.org/officeDocument/2006/relationships" ref="P2914" r:id="rId8738"/>
    <hyperlink xmlns:r="http://schemas.openxmlformats.org/officeDocument/2006/relationships" ref="Q2914" r:id="rId8739"/>
    <hyperlink xmlns:r="http://schemas.openxmlformats.org/officeDocument/2006/relationships" ref="G2915" r:id="rId8740"/>
    <hyperlink xmlns:r="http://schemas.openxmlformats.org/officeDocument/2006/relationships" ref="P2915" r:id="rId8741"/>
    <hyperlink xmlns:r="http://schemas.openxmlformats.org/officeDocument/2006/relationships" ref="Q2915" r:id="rId8742"/>
    <hyperlink xmlns:r="http://schemas.openxmlformats.org/officeDocument/2006/relationships" ref="G2916" r:id="rId8743"/>
    <hyperlink xmlns:r="http://schemas.openxmlformats.org/officeDocument/2006/relationships" ref="P2916" r:id="rId8744"/>
    <hyperlink xmlns:r="http://schemas.openxmlformats.org/officeDocument/2006/relationships" ref="Q2916" r:id="rId8745"/>
    <hyperlink xmlns:r="http://schemas.openxmlformats.org/officeDocument/2006/relationships" ref="G2917" r:id="rId8746"/>
    <hyperlink xmlns:r="http://schemas.openxmlformats.org/officeDocument/2006/relationships" ref="P2917" r:id="rId8747"/>
    <hyperlink xmlns:r="http://schemas.openxmlformats.org/officeDocument/2006/relationships" ref="Q2917" r:id="rId8748"/>
    <hyperlink xmlns:r="http://schemas.openxmlformats.org/officeDocument/2006/relationships" ref="G2918" r:id="rId8749"/>
    <hyperlink xmlns:r="http://schemas.openxmlformats.org/officeDocument/2006/relationships" ref="P2918" r:id="rId8750"/>
    <hyperlink xmlns:r="http://schemas.openxmlformats.org/officeDocument/2006/relationships" ref="Q2918" r:id="rId8751"/>
    <hyperlink xmlns:r="http://schemas.openxmlformats.org/officeDocument/2006/relationships" ref="G2919" r:id="rId8752"/>
    <hyperlink xmlns:r="http://schemas.openxmlformats.org/officeDocument/2006/relationships" ref="P2919" r:id="rId8753"/>
    <hyperlink xmlns:r="http://schemas.openxmlformats.org/officeDocument/2006/relationships" ref="Q2919" r:id="rId8754"/>
    <hyperlink xmlns:r="http://schemas.openxmlformats.org/officeDocument/2006/relationships" ref="G2920" r:id="rId8755"/>
    <hyperlink xmlns:r="http://schemas.openxmlformats.org/officeDocument/2006/relationships" ref="P2920" r:id="rId8756"/>
    <hyperlink xmlns:r="http://schemas.openxmlformats.org/officeDocument/2006/relationships" ref="Q2920" r:id="rId8757"/>
    <hyperlink xmlns:r="http://schemas.openxmlformats.org/officeDocument/2006/relationships" ref="G2921" r:id="rId8758"/>
    <hyperlink xmlns:r="http://schemas.openxmlformats.org/officeDocument/2006/relationships" ref="P2921" r:id="rId8759"/>
    <hyperlink xmlns:r="http://schemas.openxmlformats.org/officeDocument/2006/relationships" ref="Q2921" r:id="rId8760"/>
    <hyperlink xmlns:r="http://schemas.openxmlformats.org/officeDocument/2006/relationships" ref="G2922" r:id="rId8761"/>
    <hyperlink xmlns:r="http://schemas.openxmlformats.org/officeDocument/2006/relationships" ref="P2922" r:id="rId8762"/>
    <hyperlink xmlns:r="http://schemas.openxmlformats.org/officeDocument/2006/relationships" ref="Q2922" r:id="rId8763"/>
    <hyperlink xmlns:r="http://schemas.openxmlformats.org/officeDocument/2006/relationships" ref="G2923" r:id="rId8764"/>
    <hyperlink xmlns:r="http://schemas.openxmlformats.org/officeDocument/2006/relationships" ref="P2923" r:id="rId8765"/>
    <hyperlink xmlns:r="http://schemas.openxmlformats.org/officeDocument/2006/relationships" ref="Q2923" r:id="rId8766"/>
    <hyperlink xmlns:r="http://schemas.openxmlformats.org/officeDocument/2006/relationships" ref="G2924" r:id="rId8767"/>
    <hyperlink xmlns:r="http://schemas.openxmlformats.org/officeDocument/2006/relationships" ref="P2924" r:id="rId8768"/>
    <hyperlink xmlns:r="http://schemas.openxmlformats.org/officeDocument/2006/relationships" ref="Q2924" r:id="rId8769"/>
    <hyperlink xmlns:r="http://schemas.openxmlformats.org/officeDocument/2006/relationships" ref="G2925" r:id="rId8770"/>
    <hyperlink xmlns:r="http://schemas.openxmlformats.org/officeDocument/2006/relationships" ref="P2925" r:id="rId8771"/>
    <hyperlink xmlns:r="http://schemas.openxmlformats.org/officeDocument/2006/relationships" ref="Q2925" r:id="rId8772"/>
    <hyperlink xmlns:r="http://schemas.openxmlformats.org/officeDocument/2006/relationships" ref="G2926" r:id="rId8773"/>
    <hyperlink xmlns:r="http://schemas.openxmlformats.org/officeDocument/2006/relationships" ref="P2926" r:id="rId8774"/>
    <hyperlink xmlns:r="http://schemas.openxmlformats.org/officeDocument/2006/relationships" ref="Q2926" r:id="rId8775"/>
    <hyperlink xmlns:r="http://schemas.openxmlformats.org/officeDocument/2006/relationships" ref="G2927" r:id="rId8776"/>
    <hyperlink xmlns:r="http://schemas.openxmlformats.org/officeDocument/2006/relationships" ref="P2927" r:id="rId8777"/>
    <hyperlink xmlns:r="http://schemas.openxmlformats.org/officeDocument/2006/relationships" ref="Q2927" r:id="rId8778"/>
    <hyperlink xmlns:r="http://schemas.openxmlformats.org/officeDocument/2006/relationships" ref="G2928" r:id="rId8779"/>
    <hyperlink xmlns:r="http://schemas.openxmlformats.org/officeDocument/2006/relationships" ref="P2928" r:id="rId8780"/>
    <hyperlink xmlns:r="http://schemas.openxmlformats.org/officeDocument/2006/relationships" ref="Q2928" r:id="rId8781"/>
    <hyperlink xmlns:r="http://schemas.openxmlformats.org/officeDocument/2006/relationships" ref="G2929" r:id="rId8782"/>
    <hyperlink xmlns:r="http://schemas.openxmlformats.org/officeDocument/2006/relationships" ref="P2929" r:id="rId8783"/>
    <hyperlink xmlns:r="http://schemas.openxmlformats.org/officeDocument/2006/relationships" ref="Q2929" r:id="rId8784"/>
    <hyperlink xmlns:r="http://schemas.openxmlformats.org/officeDocument/2006/relationships" ref="G2930" r:id="rId8785"/>
    <hyperlink xmlns:r="http://schemas.openxmlformats.org/officeDocument/2006/relationships" ref="P2930" r:id="rId8786"/>
    <hyperlink xmlns:r="http://schemas.openxmlformats.org/officeDocument/2006/relationships" ref="Q2930" r:id="rId8787"/>
    <hyperlink xmlns:r="http://schemas.openxmlformats.org/officeDocument/2006/relationships" ref="G2931" r:id="rId8788"/>
    <hyperlink xmlns:r="http://schemas.openxmlformats.org/officeDocument/2006/relationships" ref="P2931" r:id="rId8789"/>
    <hyperlink xmlns:r="http://schemas.openxmlformats.org/officeDocument/2006/relationships" ref="Q2931" r:id="rId8790"/>
    <hyperlink xmlns:r="http://schemas.openxmlformats.org/officeDocument/2006/relationships" ref="G2932" r:id="rId8791"/>
    <hyperlink xmlns:r="http://schemas.openxmlformats.org/officeDocument/2006/relationships" ref="P2932" r:id="rId8792"/>
    <hyperlink xmlns:r="http://schemas.openxmlformats.org/officeDocument/2006/relationships" ref="Q2932" r:id="rId8793"/>
    <hyperlink xmlns:r="http://schemas.openxmlformats.org/officeDocument/2006/relationships" ref="G2933" r:id="rId8794"/>
    <hyperlink xmlns:r="http://schemas.openxmlformats.org/officeDocument/2006/relationships" ref="P2933" r:id="rId8795"/>
    <hyperlink xmlns:r="http://schemas.openxmlformats.org/officeDocument/2006/relationships" ref="Q2933" r:id="rId8796"/>
    <hyperlink xmlns:r="http://schemas.openxmlformats.org/officeDocument/2006/relationships" ref="G2934" r:id="rId8797"/>
    <hyperlink xmlns:r="http://schemas.openxmlformats.org/officeDocument/2006/relationships" ref="P2934" r:id="rId8798"/>
    <hyperlink xmlns:r="http://schemas.openxmlformats.org/officeDocument/2006/relationships" ref="Q2934" r:id="rId8799"/>
    <hyperlink xmlns:r="http://schemas.openxmlformats.org/officeDocument/2006/relationships" ref="G2935" r:id="rId8800"/>
    <hyperlink xmlns:r="http://schemas.openxmlformats.org/officeDocument/2006/relationships" ref="P2935" r:id="rId8801"/>
    <hyperlink xmlns:r="http://schemas.openxmlformats.org/officeDocument/2006/relationships" ref="Q2935" r:id="rId8802"/>
    <hyperlink xmlns:r="http://schemas.openxmlformats.org/officeDocument/2006/relationships" ref="G2936" r:id="rId8803"/>
    <hyperlink xmlns:r="http://schemas.openxmlformats.org/officeDocument/2006/relationships" ref="P2936" r:id="rId8804"/>
    <hyperlink xmlns:r="http://schemas.openxmlformats.org/officeDocument/2006/relationships" ref="Q2936" r:id="rId8805"/>
    <hyperlink xmlns:r="http://schemas.openxmlformats.org/officeDocument/2006/relationships" ref="G2937" r:id="rId8806"/>
    <hyperlink xmlns:r="http://schemas.openxmlformats.org/officeDocument/2006/relationships" ref="P2937" r:id="rId8807"/>
    <hyperlink xmlns:r="http://schemas.openxmlformats.org/officeDocument/2006/relationships" ref="Q2937" r:id="rId8808"/>
    <hyperlink xmlns:r="http://schemas.openxmlformats.org/officeDocument/2006/relationships" ref="G2938" r:id="rId8809"/>
    <hyperlink xmlns:r="http://schemas.openxmlformats.org/officeDocument/2006/relationships" ref="P2938" r:id="rId8810"/>
    <hyperlink xmlns:r="http://schemas.openxmlformats.org/officeDocument/2006/relationships" ref="Q2938" r:id="rId8811"/>
    <hyperlink xmlns:r="http://schemas.openxmlformats.org/officeDocument/2006/relationships" ref="G2939" r:id="rId8812"/>
    <hyperlink xmlns:r="http://schemas.openxmlformats.org/officeDocument/2006/relationships" ref="P2939" r:id="rId8813"/>
    <hyperlink xmlns:r="http://schemas.openxmlformats.org/officeDocument/2006/relationships" ref="Q2939" r:id="rId8814"/>
    <hyperlink xmlns:r="http://schemas.openxmlformats.org/officeDocument/2006/relationships" ref="G2940" r:id="rId8815"/>
    <hyperlink xmlns:r="http://schemas.openxmlformats.org/officeDocument/2006/relationships" ref="P2940" r:id="rId8816"/>
    <hyperlink xmlns:r="http://schemas.openxmlformats.org/officeDocument/2006/relationships" ref="Q2940" r:id="rId8817"/>
    <hyperlink xmlns:r="http://schemas.openxmlformats.org/officeDocument/2006/relationships" ref="G2941" r:id="rId8818"/>
    <hyperlink xmlns:r="http://schemas.openxmlformats.org/officeDocument/2006/relationships" ref="P2941" r:id="rId8819"/>
    <hyperlink xmlns:r="http://schemas.openxmlformats.org/officeDocument/2006/relationships" ref="Q2941" r:id="rId8820"/>
    <hyperlink xmlns:r="http://schemas.openxmlformats.org/officeDocument/2006/relationships" ref="G2942" r:id="rId8821"/>
    <hyperlink xmlns:r="http://schemas.openxmlformats.org/officeDocument/2006/relationships" ref="P2942" r:id="rId8822"/>
    <hyperlink xmlns:r="http://schemas.openxmlformats.org/officeDocument/2006/relationships" ref="Q2942" r:id="rId8823"/>
    <hyperlink xmlns:r="http://schemas.openxmlformats.org/officeDocument/2006/relationships" ref="G2943" r:id="rId8824"/>
    <hyperlink xmlns:r="http://schemas.openxmlformats.org/officeDocument/2006/relationships" ref="P2943" r:id="rId8825"/>
    <hyperlink xmlns:r="http://schemas.openxmlformats.org/officeDocument/2006/relationships" ref="Q2943" r:id="rId8826"/>
    <hyperlink xmlns:r="http://schemas.openxmlformats.org/officeDocument/2006/relationships" ref="G2944" r:id="rId8827"/>
    <hyperlink xmlns:r="http://schemas.openxmlformats.org/officeDocument/2006/relationships" ref="P2944" r:id="rId8828"/>
    <hyperlink xmlns:r="http://schemas.openxmlformats.org/officeDocument/2006/relationships" ref="Q2944" r:id="rId8829"/>
    <hyperlink xmlns:r="http://schemas.openxmlformats.org/officeDocument/2006/relationships" ref="G2945" r:id="rId8830"/>
    <hyperlink xmlns:r="http://schemas.openxmlformats.org/officeDocument/2006/relationships" ref="P2945" r:id="rId8831"/>
    <hyperlink xmlns:r="http://schemas.openxmlformats.org/officeDocument/2006/relationships" ref="Q2945" r:id="rId8832"/>
    <hyperlink xmlns:r="http://schemas.openxmlformats.org/officeDocument/2006/relationships" ref="G2946" r:id="rId8833"/>
    <hyperlink xmlns:r="http://schemas.openxmlformats.org/officeDocument/2006/relationships" ref="P2946" r:id="rId8834"/>
    <hyperlink xmlns:r="http://schemas.openxmlformats.org/officeDocument/2006/relationships" ref="Q2946" r:id="rId8835"/>
    <hyperlink xmlns:r="http://schemas.openxmlformats.org/officeDocument/2006/relationships" ref="G2947" r:id="rId8836"/>
    <hyperlink xmlns:r="http://schemas.openxmlformats.org/officeDocument/2006/relationships" ref="P2947" r:id="rId8837"/>
    <hyperlink xmlns:r="http://schemas.openxmlformats.org/officeDocument/2006/relationships" ref="Q2947" r:id="rId8838"/>
    <hyperlink xmlns:r="http://schemas.openxmlformats.org/officeDocument/2006/relationships" ref="G2948" r:id="rId8839"/>
    <hyperlink xmlns:r="http://schemas.openxmlformats.org/officeDocument/2006/relationships" ref="P2948" r:id="rId8840"/>
    <hyperlink xmlns:r="http://schemas.openxmlformats.org/officeDocument/2006/relationships" ref="Q2948" r:id="rId8841"/>
    <hyperlink xmlns:r="http://schemas.openxmlformats.org/officeDocument/2006/relationships" ref="G2949" r:id="rId8842"/>
    <hyperlink xmlns:r="http://schemas.openxmlformats.org/officeDocument/2006/relationships" ref="P2949" r:id="rId8843"/>
    <hyperlink xmlns:r="http://schemas.openxmlformats.org/officeDocument/2006/relationships" ref="Q2949" r:id="rId8844"/>
    <hyperlink xmlns:r="http://schemas.openxmlformats.org/officeDocument/2006/relationships" ref="G2950" r:id="rId8845"/>
    <hyperlink xmlns:r="http://schemas.openxmlformats.org/officeDocument/2006/relationships" ref="P2950" r:id="rId8846"/>
    <hyperlink xmlns:r="http://schemas.openxmlformats.org/officeDocument/2006/relationships" ref="Q2950" r:id="rId8847"/>
    <hyperlink xmlns:r="http://schemas.openxmlformats.org/officeDocument/2006/relationships" ref="G2951" r:id="rId8848"/>
    <hyperlink xmlns:r="http://schemas.openxmlformats.org/officeDocument/2006/relationships" ref="P2951" r:id="rId8849"/>
    <hyperlink xmlns:r="http://schemas.openxmlformats.org/officeDocument/2006/relationships" ref="Q2951" r:id="rId8850"/>
    <hyperlink xmlns:r="http://schemas.openxmlformats.org/officeDocument/2006/relationships" ref="G2952" r:id="rId8851"/>
    <hyperlink xmlns:r="http://schemas.openxmlformats.org/officeDocument/2006/relationships" ref="P2952" r:id="rId8852"/>
    <hyperlink xmlns:r="http://schemas.openxmlformats.org/officeDocument/2006/relationships" ref="Q2952" r:id="rId8853"/>
    <hyperlink xmlns:r="http://schemas.openxmlformats.org/officeDocument/2006/relationships" ref="G2953" r:id="rId8854"/>
    <hyperlink xmlns:r="http://schemas.openxmlformats.org/officeDocument/2006/relationships" ref="P2953" r:id="rId8855"/>
    <hyperlink xmlns:r="http://schemas.openxmlformats.org/officeDocument/2006/relationships" ref="Q2953" r:id="rId8856"/>
    <hyperlink xmlns:r="http://schemas.openxmlformats.org/officeDocument/2006/relationships" ref="G2954" r:id="rId8857"/>
    <hyperlink xmlns:r="http://schemas.openxmlformats.org/officeDocument/2006/relationships" ref="P2954" r:id="rId8858"/>
    <hyperlink xmlns:r="http://schemas.openxmlformats.org/officeDocument/2006/relationships" ref="Q2954" r:id="rId8859"/>
    <hyperlink xmlns:r="http://schemas.openxmlformats.org/officeDocument/2006/relationships" ref="G2955" r:id="rId8860"/>
    <hyperlink xmlns:r="http://schemas.openxmlformats.org/officeDocument/2006/relationships" ref="P2955" r:id="rId8861"/>
    <hyperlink xmlns:r="http://schemas.openxmlformats.org/officeDocument/2006/relationships" ref="Q2955" r:id="rId8862"/>
    <hyperlink xmlns:r="http://schemas.openxmlformats.org/officeDocument/2006/relationships" ref="G2956" r:id="rId8863"/>
    <hyperlink xmlns:r="http://schemas.openxmlformats.org/officeDocument/2006/relationships" ref="P2956" r:id="rId8864"/>
    <hyperlink xmlns:r="http://schemas.openxmlformats.org/officeDocument/2006/relationships" ref="Q2956" r:id="rId8865"/>
    <hyperlink xmlns:r="http://schemas.openxmlformats.org/officeDocument/2006/relationships" ref="G2957" r:id="rId8866"/>
    <hyperlink xmlns:r="http://schemas.openxmlformats.org/officeDocument/2006/relationships" ref="P2957" r:id="rId8867"/>
    <hyperlink xmlns:r="http://schemas.openxmlformats.org/officeDocument/2006/relationships" ref="Q2957" r:id="rId8868"/>
    <hyperlink xmlns:r="http://schemas.openxmlformats.org/officeDocument/2006/relationships" ref="G2958" r:id="rId8869"/>
    <hyperlink xmlns:r="http://schemas.openxmlformats.org/officeDocument/2006/relationships" ref="P2958" r:id="rId8870"/>
    <hyperlink xmlns:r="http://schemas.openxmlformats.org/officeDocument/2006/relationships" ref="Q2958" r:id="rId8871"/>
    <hyperlink xmlns:r="http://schemas.openxmlformats.org/officeDocument/2006/relationships" ref="G2959" r:id="rId8872"/>
    <hyperlink xmlns:r="http://schemas.openxmlformats.org/officeDocument/2006/relationships" ref="P2959" r:id="rId8873"/>
    <hyperlink xmlns:r="http://schemas.openxmlformats.org/officeDocument/2006/relationships" ref="Q2959" r:id="rId8874"/>
    <hyperlink xmlns:r="http://schemas.openxmlformats.org/officeDocument/2006/relationships" ref="G2960" r:id="rId8875"/>
    <hyperlink xmlns:r="http://schemas.openxmlformats.org/officeDocument/2006/relationships" ref="P2960" r:id="rId8876"/>
    <hyperlink xmlns:r="http://schemas.openxmlformats.org/officeDocument/2006/relationships" ref="Q2960" r:id="rId8877"/>
    <hyperlink xmlns:r="http://schemas.openxmlformats.org/officeDocument/2006/relationships" ref="G2961" r:id="rId8878"/>
    <hyperlink xmlns:r="http://schemas.openxmlformats.org/officeDocument/2006/relationships" ref="P2961" r:id="rId8879"/>
    <hyperlink xmlns:r="http://schemas.openxmlformats.org/officeDocument/2006/relationships" ref="Q2961" r:id="rId8880"/>
    <hyperlink xmlns:r="http://schemas.openxmlformats.org/officeDocument/2006/relationships" ref="G2962" r:id="rId8881"/>
    <hyperlink xmlns:r="http://schemas.openxmlformats.org/officeDocument/2006/relationships" ref="P2962" r:id="rId8882"/>
    <hyperlink xmlns:r="http://schemas.openxmlformats.org/officeDocument/2006/relationships" ref="Q2962" r:id="rId8883"/>
    <hyperlink xmlns:r="http://schemas.openxmlformats.org/officeDocument/2006/relationships" ref="G2963" r:id="rId8884"/>
    <hyperlink xmlns:r="http://schemas.openxmlformats.org/officeDocument/2006/relationships" ref="P2963" r:id="rId8885"/>
    <hyperlink xmlns:r="http://schemas.openxmlformats.org/officeDocument/2006/relationships" ref="Q2963" r:id="rId8886"/>
    <hyperlink xmlns:r="http://schemas.openxmlformats.org/officeDocument/2006/relationships" ref="G2964" r:id="rId8887"/>
    <hyperlink xmlns:r="http://schemas.openxmlformats.org/officeDocument/2006/relationships" ref="P2964" r:id="rId8888"/>
    <hyperlink xmlns:r="http://schemas.openxmlformats.org/officeDocument/2006/relationships" ref="Q2964" r:id="rId8889"/>
    <hyperlink xmlns:r="http://schemas.openxmlformats.org/officeDocument/2006/relationships" ref="G2965" r:id="rId8890"/>
    <hyperlink xmlns:r="http://schemas.openxmlformats.org/officeDocument/2006/relationships" ref="P2965" r:id="rId8891"/>
    <hyperlink xmlns:r="http://schemas.openxmlformats.org/officeDocument/2006/relationships" ref="Q2965" r:id="rId8892"/>
    <hyperlink xmlns:r="http://schemas.openxmlformats.org/officeDocument/2006/relationships" ref="G2966" r:id="rId8893"/>
    <hyperlink xmlns:r="http://schemas.openxmlformats.org/officeDocument/2006/relationships" ref="P2966" r:id="rId8894"/>
    <hyperlink xmlns:r="http://schemas.openxmlformats.org/officeDocument/2006/relationships" ref="Q2966" r:id="rId8895"/>
    <hyperlink xmlns:r="http://schemas.openxmlformats.org/officeDocument/2006/relationships" ref="G2967" r:id="rId8896"/>
    <hyperlink xmlns:r="http://schemas.openxmlformats.org/officeDocument/2006/relationships" ref="P2967" r:id="rId8897"/>
    <hyperlink xmlns:r="http://schemas.openxmlformats.org/officeDocument/2006/relationships" ref="Q2967" r:id="rId8898"/>
    <hyperlink xmlns:r="http://schemas.openxmlformats.org/officeDocument/2006/relationships" ref="G2968" r:id="rId8899"/>
    <hyperlink xmlns:r="http://schemas.openxmlformats.org/officeDocument/2006/relationships" ref="P2968" r:id="rId8900"/>
    <hyperlink xmlns:r="http://schemas.openxmlformats.org/officeDocument/2006/relationships" ref="Q2968" r:id="rId8901"/>
    <hyperlink xmlns:r="http://schemas.openxmlformats.org/officeDocument/2006/relationships" ref="G2969" r:id="rId8902"/>
    <hyperlink xmlns:r="http://schemas.openxmlformats.org/officeDocument/2006/relationships" ref="P2969" r:id="rId8903"/>
    <hyperlink xmlns:r="http://schemas.openxmlformats.org/officeDocument/2006/relationships" ref="Q2969" r:id="rId8904"/>
    <hyperlink xmlns:r="http://schemas.openxmlformats.org/officeDocument/2006/relationships" ref="G2970" r:id="rId8905"/>
    <hyperlink xmlns:r="http://schemas.openxmlformats.org/officeDocument/2006/relationships" ref="P2970" r:id="rId8906"/>
    <hyperlink xmlns:r="http://schemas.openxmlformats.org/officeDocument/2006/relationships" ref="Q2970" r:id="rId8907"/>
    <hyperlink xmlns:r="http://schemas.openxmlformats.org/officeDocument/2006/relationships" ref="G2971" r:id="rId8908"/>
    <hyperlink xmlns:r="http://schemas.openxmlformats.org/officeDocument/2006/relationships" ref="P2971" r:id="rId8909"/>
    <hyperlink xmlns:r="http://schemas.openxmlformats.org/officeDocument/2006/relationships" ref="Q2971" r:id="rId8910"/>
    <hyperlink xmlns:r="http://schemas.openxmlformats.org/officeDocument/2006/relationships" ref="G2972" r:id="rId8911"/>
    <hyperlink xmlns:r="http://schemas.openxmlformats.org/officeDocument/2006/relationships" ref="P2972" r:id="rId8912"/>
    <hyperlink xmlns:r="http://schemas.openxmlformats.org/officeDocument/2006/relationships" ref="Q2972" r:id="rId8913"/>
    <hyperlink xmlns:r="http://schemas.openxmlformats.org/officeDocument/2006/relationships" ref="G2973" r:id="rId8914"/>
    <hyperlink xmlns:r="http://schemas.openxmlformats.org/officeDocument/2006/relationships" ref="P2973" r:id="rId8915"/>
    <hyperlink xmlns:r="http://schemas.openxmlformats.org/officeDocument/2006/relationships" ref="Q2973" r:id="rId8916"/>
    <hyperlink xmlns:r="http://schemas.openxmlformats.org/officeDocument/2006/relationships" ref="G2974" r:id="rId8917"/>
    <hyperlink xmlns:r="http://schemas.openxmlformats.org/officeDocument/2006/relationships" ref="P2974" r:id="rId8918"/>
    <hyperlink xmlns:r="http://schemas.openxmlformats.org/officeDocument/2006/relationships" ref="Q2974" r:id="rId8919"/>
    <hyperlink xmlns:r="http://schemas.openxmlformats.org/officeDocument/2006/relationships" ref="G2975" r:id="rId8920"/>
    <hyperlink xmlns:r="http://schemas.openxmlformats.org/officeDocument/2006/relationships" ref="P2975" r:id="rId8921"/>
    <hyperlink xmlns:r="http://schemas.openxmlformats.org/officeDocument/2006/relationships" ref="Q2975" r:id="rId8922"/>
    <hyperlink xmlns:r="http://schemas.openxmlformats.org/officeDocument/2006/relationships" ref="G2976" r:id="rId8923"/>
    <hyperlink xmlns:r="http://schemas.openxmlformats.org/officeDocument/2006/relationships" ref="P2976" r:id="rId8924"/>
    <hyperlink xmlns:r="http://schemas.openxmlformats.org/officeDocument/2006/relationships" ref="Q2976" r:id="rId8925"/>
    <hyperlink xmlns:r="http://schemas.openxmlformats.org/officeDocument/2006/relationships" ref="G2977" r:id="rId8926"/>
    <hyperlink xmlns:r="http://schemas.openxmlformats.org/officeDocument/2006/relationships" ref="P2977" r:id="rId8927"/>
    <hyperlink xmlns:r="http://schemas.openxmlformats.org/officeDocument/2006/relationships" ref="Q2977" r:id="rId8928"/>
    <hyperlink xmlns:r="http://schemas.openxmlformats.org/officeDocument/2006/relationships" ref="G2978" r:id="rId8929"/>
    <hyperlink xmlns:r="http://schemas.openxmlformats.org/officeDocument/2006/relationships" ref="P2978" r:id="rId8930"/>
    <hyperlink xmlns:r="http://schemas.openxmlformats.org/officeDocument/2006/relationships" ref="Q2978" r:id="rId8931"/>
    <hyperlink xmlns:r="http://schemas.openxmlformats.org/officeDocument/2006/relationships" ref="G2979" r:id="rId8932"/>
    <hyperlink xmlns:r="http://schemas.openxmlformats.org/officeDocument/2006/relationships" ref="P2979" r:id="rId8933"/>
    <hyperlink xmlns:r="http://schemas.openxmlformats.org/officeDocument/2006/relationships" ref="Q2979" r:id="rId8934"/>
    <hyperlink xmlns:r="http://schemas.openxmlformats.org/officeDocument/2006/relationships" ref="G2980" r:id="rId8935"/>
    <hyperlink xmlns:r="http://schemas.openxmlformats.org/officeDocument/2006/relationships" ref="P2980" r:id="rId8936"/>
    <hyperlink xmlns:r="http://schemas.openxmlformats.org/officeDocument/2006/relationships" ref="Q2980" r:id="rId8937"/>
    <hyperlink xmlns:r="http://schemas.openxmlformats.org/officeDocument/2006/relationships" ref="G2981" r:id="rId8938"/>
    <hyperlink xmlns:r="http://schemas.openxmlformats.org/officeDocument/2006/relationships" ref="P2981" r:id="rId8939"/>
    <hyperlink xmlns:r="http://schemas.openxmlformats.org/officeDocument/2006/relationships" ref="Q2981" r:id="rId8940"/>
    <hyperlink xmlns:r="http://schemas.openxmlformats.org/officeDocument/2006/relationships" ref="G2982" r:id="rId8941"/>
    <hyperlink xmlns:r="http://schemas.openxmlformats.org/officeDocument/2006/relationships" ref="P2982" r:id="rId8942"/>
    <hyperlink xmlns:r="http://schemas.openxmlformats.org/officeDocument/2006/relationships" ref="Q2982" r:id="rId8943"/>
    <hyperlink xmlns:r="http://schemas.openxmlformats.org/officeDocument/2006/relationships" ref="G2983" r:id="rId8944"/>
    <hyperlink xmlns:r="http://schemas.openxmlformats.org/officeDocument/2006/relationships" ref="P2983" r:id="rId8945"/>
    <hyperlink xmlns:r="http://schemas.openxmlformats.org/officeDocument/2006/relationships" ref="Q2983" r:id="rId8946"/>
    <hyperlink xmlns:r="http://schemas.openxmlformats.org/officeDocument/2006/relationships" ref="G2984" r:id="rId8947"/>
    <hyperlink xmlns:r="http://schemas.openxmlformats.org/officeDocument/2006/relationships" ref="P2984" r:id="rId8948"/>
    <hyperlink xmlns:r="http://schemas.openxmlformats.org/officeDocument/2006/relationships" ref="Q2984" r:id="rId8949"/>
    <hyperlink xmlns:r="http://schemas.openxmlformats.org/officeDocument/2006/relationships" ref="G2985" r:id="rId8950"/>
    <hyperlink xmlns:r="http://schemas.openxmlformats.org/officeDocument/2006/relationships" ref="P2985" r:id="rId8951"/>
    <hyperlink xmlns:r="http://schemas.openxmlformats.org/officeDocument/2006/relationships" ref="Q2985" r:id="rId8952"/>
    <hyperlink xmlns:r="http://schemas.openxmlformats.org/officeDocument/2006/relationships" ref="G2986" r:id="rId8953"/>
    <hyperlink xmlns:r="http://schemas.openxmlformats.org/officeDocument/2006/relationships" ref="P2986" r:id="rId8954"/>
    <hyperlink xmlns:r="http://schemas.openxmlformats.org/officeDocument/2006/relationships" ref="Q2986" r:id="rId8955"/>
    <hyperlink xmlns:r="http://schemas.openxmlformats.org/officeDocument/2006/relationships" ref="G2987" r:id="rId8956"/>
    <hyperlink xmlns:r="http://schemas.openxmlformats.org/officeDocument/2006/relationships" ref="P2987" r:id="rId8957"/>
    <hyperlink xmlns:r="http://schemas.openxmlformats.org/officeDocument/2006/relationships" ref="Q2987" r:id="rId8958"/>
    <hyperlink xmlns:r="http://schemas.openxmlformats.org/officeDocument/2006/relationships" ref="G2988" r:id="rId8959"/>
    <hyperlink xmlns:r="http://schemas.openxmlformats.org/officeDocument/2006/relationships" ref="P2988" r:id="rId8960"/>
    <hyperlink xmlns:r="http://schemas.openxmlformats.org/officeDocument/2006/relationships" ref="Q2988" r:id="rId8961"/>
    <hyperlink xmlns:r="http://schemas.openxmlformats.org/officeDocument/2006/relationships" ref="G2989" r:id="rId8962"/>
    <hyperlink xmlns:r="http://schemas.openxmlformats.org/officeDocument/2006/relationships" ref="P2989" r:id="rId8963"/>
    <hyperlink xmlns:r="http://schemas.openxmlformats.org/officeDocument/2006/relationships" ref="Q2989" r:id="rId8964"/>
    <hyperlink xmlns:r="http://schemas.openxmlformats.org/officeDocument/2006/relationships" ref="G2990" r:id="rId8965"/>
    <hyperlink xmlns:r="http://schemas.openxmlformats.org/officeDocument/2006/relationships" ref="P2990" r:id="rId8966"/>
    <hyperlink xmlns:r="http://schemas.openxmlformats.org/officeDocument/2006/relationships" ref="Q2990" r:id="rId8967"/>
    <hyperlink xmlns:r="http://schemas.openxmlformats.org/officeDocument/2006/relationships" ref="G2991" r:id="rId8968"/>
    <hyperlink xmlns:r="http://schemas.openxmlformats.org/officeDocument/2006/relationships" ref="P2991" r:id="rId8969"/>
    <hyperlink xmlns:r="http://schemas.openxmlformats.org/officeDocument/2006/relationships" ref="Q2991" r:id="rId8970"/>
    <hyperlink xmlns:r="http://schemas.openxmlformats.org/officeDocument/2006/relationships" ref="G2992" r:id="rId8971"/>
    <hyperlink xmlns:r="http://schemas.openxmlformats.org/officeDocument/2006/relationships" ref="P2992" r:id="rId8972"/>
    <hyperlink xmlns:r="http://schemas.openxmlformats.org/officeDocument/2006/relationships" ref="Q2992" r:id="rId8973"/>
    <hyperlink xmlns:r="http://schemas.openxmlformats.org/officeDocument/2006/relationships" ref="G2993" r:id="rId8974"/>
    <hyperlink xmlns:r="http://schemas.openxmlformats.org/officeDocument/2006/relationships" ref="P2993" r:id="rId8975"/>
    <hyperlink xmlns:r="http://schemas.openxmlformats.org/officeDocument/2006/relationships" ref="Q2993" r:id="rId8976"/>
    <hyperlink xmlns:r="http://schemas.openxmlformats.org/officeDocument/2006/relationships" ref="G2994" r:id="rId8977"/>
    <hyperlink xmlns:r="http://schemas.openxmlformats.org/officeDocument/2006/relationships" ref="P2994" r:id="rId8978"/>
    <hyperlink xmlns:r="http://schemas.openxmlformats.org/officeDocument/2006/relationships" ref="Q2994" r:id="rId8979"/>
    <hyperlink xmlns:r="http://schemas.openxmlformats.org/officeDocument/2006/relationships" ref="G2995" r:id="rId8980"/>
    <hyperlink xmlns:r="http://schemas.openxmlformats.org/officeDocument/2006/relationships" ref="P2995" r:id="rId8981"/>
    <hyperlink xmlns:r="http://schemas.openxmlformats.org/officeDocument/2006/relationships" ref="Q2995" r:id="rId8982"/>
    <hyperlink xmlns:r="http://schemas.openxmlformats.org/officeDocument/2006/relationships" ref="G2996" r:id="rId8983"/>
    <hyperlink xmlns:r="http://schemas.openxmlformats.org/officeDocument/2006/relationships" ref="P2996" r:id="rId8984"/>
    <hyperlink xmlns:r="http://schemas.openxmlformats.org/officeDocument/2006/relationships" ref="Q2996" r:id="rId8985"/>
    <hyperlink xmlns:r="http://schemas.openxmlformats.org/officeDocument/2006/relationships" ref="G2997" r:id="rId8986"/>
    <hyperlink xmlns:r="http://schemas.openxmlformats.org/officeDocument/2006/relationships" ref="P2997" r:id="rId8987"/>
    <hyperlink xmlns:r="http://schemas.openxmlformats.org/officeDocument/2006/relationships" ref="Q2997" r:id="rId8988"/>
    <hyperlink xmlns:r="http://schemas.openxmlformats.org/officeDocument/2006/relationships" ref="G2998" r:id="rId8989"/>
    <hyperlink xmlns:r="http://schemas.openxmlformats.org/officeDocument/2006/relationships" ref="P2998" r:id="rId8990"/>
    <hyperlink xmlns:r="http://schemas.openxmlformats.org/officeDocument/2006/relationships" ref="Q2998" r:id="rId8991"/>
    <hyperlink xmlns:r="http://schemas.openxmlformats.org/officeDocument/2006/relationships" ref="G2999" r:id="rId8992"/>
    <hyperlink xmlns:r="http://schemas.openxmlformats.org/officeDocument/2006/relationships" ref="P2999" r:id="rId8993"/>
    <hyperlink xmlns:r="http://schemas.openxmlformats.org/officeDocument/2006/relationships" ref="Q2999" r:id="rId8994"/>
    <hyperlink xmlns:r="http://schemas.openxmlformats.org/officeDocument/2006/relationships" ref="G3000" r:id="rId8995"/>
    <hyperlink xmlns:r="http://schemas.openxmlformats.org/officeDocument/2006/relationships" ref="P3000" r:id="rId8996"/>
    <hyperlink xmlns:r="http://schemas.openxmlformats.org/officeDocument/2006/relationships" ref="Q3000" r:id="rId8997"/>
    <hyperlink xmlns:r="http://schemas.openxmlformats.org/officeDocument/2006/relationships" ref="G3001" r:id="rId8998"/>
    <hyperlink xmlns:r="http://schemas.openxmlformats.org/officeDocument/2006/relationships" ref="P3001" r:id="rId8999"/>
    <hyperlink xmlns:r="http://schemas.openxmlformats.org/officeDocument/2006/relationships" ref="Q3001" r:id="rId9000"/>
    <hyperlink xmlns:r="http://schemas.openxmlformats.org/officeDocument/2006/relationships" ref="G3002" r:id="rId9001"/>
    <hyperlink xmlns:r="http://schemas.openxmlformats.org/officeDocument/2006/relationships" ref="P3002" r:id="rId9002"/>
    <hyperlink xmlns:r="http://schemas.openxmlformats.org/officeDocument/2006/relationships" ref="Q3002" r:id="rId9003"/>
    <hyperlink xmlns:r="http://schemas.openxmlformats.org/officeDocument/2006/relationships" ref="G3003" r:id="rId9004"/>
    <hyperlink xmlns:r="http://schemas.openxmlformats.org/officeDocument/2006/relationships" ref="P3003" r:id="rId9005"/>
    <hyperlink xmlns:r="http://schemas.openxmlformats.org/officeDocument/2006/relationships" ref="Q3003" r:id="rId9006"/>
    <hyperlink xmlns:r="http://schemas.openxmlformats.org/officeDocument/2006/relationships" ref="G3004" r:id="rId9007"/>
    <hyperlink xmlns:r="http://schemas.openxmlformats.org/officeDocument/2006/relationships" ref="P3004" r:id="rId9008"/>
    <hyperlink xmlns:r="http://schemas.openxmlformats.org/officeDocument/2006/relationships" ref="Q3004" r:id="rId9009"/>
    <hyperlink xmlns:r="http://schemas.openxmlformats.org/officeDocument/2006/relationships" ref="G3005" r:id="rId9010"/>
    <hyperlink xmlns:r="http://schemas.openxmlformats.org/officeDocument/2006/relationships" ref="P3005" r:id="rId9011"/>
    <hyperlink xmlns:r="http://schemas.openxmlformats.org/officeDocument/2006/relationships" ref="Q3005" r:id="rId9012"/>
    <hyperlink xmlns:r="http://schemas.openxmlformats.org/officeDocument/2006/relationships" ref="G3006" r:id="rId9013"/>
    <hyperlink xmlns:r="http://schemas.openxmlformats.org/officeDocument/2006/relationships" ref="P3006" r:id="rId9014"/>
    <hyperlink xmlns:r="http://schemas.openxmlformats.org/officeDocument/2006/relationships" ref="Q3006" r:id="rId9015"/>
    <hyperlink xmlns:r="http://schemas.openxmlformats.org/officeDocument/2006/relationships" ref="G3007" r:id="rId9016"/>
    <hyperlink xmlns:r="http://schemas.openxmlformats.org/officeDocument/2006/relationships" ref="P3007" r:id="rId9017"/>
    <hyperlink xmlns:r="http://schemas.openxmlformats.org/officeDocument/2006/relationships" ref="Q3007" r:id="rId9018"/>
    <hyperlink xmlns:r="http://schemas.openxmlformats.org/officeDocument/2006/relationships" ref="G3008" r:id="rId9019"/>
    <hyperlink xmlns:r="http://schemas.openxmlformats.org/officeDocument/2006/relationships" ref="P3008" r:id="rId9020"/>
    <hyperlink xmlns:r="http://schemas.openxmlformats.org/officeDocument/2006/relationships" ref="Q3008" r:id="rId9021"/>
    <hyperlink xmlns:r="http://schemas.openxmlformats.org/officeDocument/2006/relationships" ref="G3009" r:id="rId9022"/>
    <hyperlink xmlns:r="http://schemas.openxmlformats.org/officeDocument/2006/relationships" ref="P3009" r:id="rId9023"/>
    <hyperlink xmlns:r="http://schemas.openxmlformats.org/officeDocument/2006/relationships" ref="Q3009" r:id="rId9024"/>
    <hyperlink xmlns:r="http://schemas.openxmlformats.org/officeDocument/2006/relationships" ref="G3010" r:id="rId9025"/>
    <hyperlink xmlns:r="http://schemas.openxmlformats.org/officeDocument/2006/relationships" ref="P3010" r:id="rId9026"/>
    <hyperlink xmlns:r="http://schemas.openxmlformats.org/officeDocument/2006/relationships" ref="Q3010" r:id="rId9027"/>
    <hyperlink xmlns:r="http://schemas.openxmlformats.org/officeDocument/2006/relationships" ref="G3011" r:id="rId9028"/>
    <hyperlink xmlns:r="http://schemas.openxmlformats.org/officeDocument/2006/relationships" ref="P3011" r:id="rId9029"/>
    <hyperlink xmlns:r="http://schemas.openxmlformats.org/officeDocument/2006/relationships" ref="Q3011" r:id="rId9030"/>
    <hyperlink xmlns:r="http://schemas.openxmlformats.org/officeDocument/2006/relationships" ref="G3012" r:id="rId9031"/>
    <hyperlink xmlns:r="http://schemas.openxmlformats.org/officeDocument/2006/relationships" ref="P3012" r:id="rId9032"/>
    <hyperlink xmlns:r="http://schemas.openxmlformats.org/officeDocument/2006/relationships" ref="Q3012" r:id="rId9033"/>
    <hyperlink xmlns:r="http://schemas.openxmlformats.org/officeDocument/2006/relationships" ref="G3013" r:id="rId9034"/>
    <hyperlink xmlns:r="http://schemas.openxmlformats.org/officeDocument/2006/relationships" ref="P3013" r:id="rId9035"/>
    <hyperlink xmlns:r="http://schemas.openxmlformats.org/officeDocument/2006/relationships" ref="Q3013" r:id="rId9036"/>
    <hyperlink xmlns:r="http://schemas.openxmlformats.org/officeDocument/2006/relationships" ref="G3014" r:id="rId9037"/>
    <hyperlink xmlns:r="http://schemas.openxmlformats.org/officeDocument/2006/relationships" ref="P3014" r:id="rId9038"/>
    <hyperlink xmlns:r="http://schemas.openxmlformats.org/officeDocument/2006/relationships" ref="Q3014" r:id="rId9039"/>
    <hyperlink xmlns:r="http://schemas.openxmlformats.org/officeDocument/2006/relationships" ref="G3015" r:id="rId9040"/>
    <hyperlink xmlns:r="http://schemas.openxmlformats.org/officeDocument/2006/relationships" ref="P3015" r:id="rId9041"/>
    <hyperlink xmlns:r="http://schemas.openxmlformats.org/officeDocument/2006/relationships" ref="Q3015" r:id="rId9042"/>
    <hyperlink xmlns:r="http://schemas.openxmlformats.org/officeDocument/2006/relationships" ref="G3016" r:id="rId9043"/>
    <hyperlink xmlns:r="http://schemas.openxmlformats.org/officeDocument/2006/relationships" ref="P3016" r:id="rId9044"/>
    <hyperlink xmlns:r="http://schemas.openxmlformats.org/officeDocument/2006/relationships" ref="Q3016" r:id="rId9045"/>
    <hyperlink xmlns:r="http://schemas.openxmlformats.org/officeDocument/2006/relationships" ref="G3017" r:id="rId9046"/>
    <hyperlink xmlns:r="http://schemas.openxmlformats.org/officeDocument/2006/relationships" ref="P3017" r:id="rId9047"/>
    <hyperlink xmlns:r="http://schemas.openxmlformats.org/officeDocument/2006/relationships" ref="Q3017" r:id="rId9048"/>
    <hyperlink xmlns:r="http://schemas.openxmlformats.org/officeDocument/2006/relationships" ref="G3018" r:id="rId9049"/>
    <hyperlink xmlns:r="http://schemas.openxmlformats.org/officeDocument/2006/relationships" ref="P3018" r:id="rId9050"/>
    <hyperlink xmlns:r="http://schemas.openxmlformats.org/officeDocument/2006/relationships" ref="Q3018" r:id="rId9051"/>
    <hyperlink xmlns:r="http://schemas.openxmlformats.org/officeDocument/2006/relationships" ref="G3019" r:id="rId9052"/>
    <hyperlink xmlns:r="http://schemas.openxmlformats.org/officeDocument/2006/relationships" ref="P3019" r:id="rId9053"/>
    <hyperlink xmlns:r="http://schemas.openxmlformats.org/officeDocument/2006/relationships" ref="Q3019" r:id="rId9054"/>
    <hyperlink xmlns:r="http://schemas.openxmlformats.org/officeDocument/2006/relationships" ref="G3020" r:id="rId9055"/>
    <hyperlink xmlns:r="http://schemas.openxmlformats.org/officeDocument/2006/relationships" ref="P3020" r:id="rId9056"/>
    <hyperlink xmlns:r="http://schemas.openxmlformats.org/officeDocument/2006/relationships" ref="Q3020" r:id="rId9057"/>
    <hyperlink xmlns:r="http://schemas.openxmlformats.org/officeDocument/2006/relationships" ref="G3021" r:id="rId9058"/>
    <hyperlink xmlns:r="http://schemas.openxmlformats.org/officeDocument/2006/relationships" ref="P3021" r:id="rId9059"/>
    <hyperlink xmlns:r="http://schemas.openxmlformats.org/officeDocument/2006/relationships" ref="Q3021" r:id="rId9060"/>
    <hyperlink xmlns:r="http://schemas.openxmlformats.org/officeDocument/2006/relationships" ref="G3022" r:id="rId9061"/>
    <hyperlink xmlns:r="http://schemas.openxmlformats.org/officeDocument/2006/relationships" ref="P3022" r:id="rId9062"/>
    <hyperlink xmlns:r="http://schemas.openxmlformats.org/officeDocument/2006/relationships" ref="Q3022" r:id="rId9063"/>
    <hyperlink xmlns:r="http://schemas.openxmlformats.org/officeDocument/2006/relationships" ref="G3023" r:id="rId9064"/>
    <hyperlink xmlns:r="http://schemas.openxmlformats.org/officeDocument/2006/relationships" ref="P3023" r:id="rId9065"/>
    <hyperlink xmlns:r="http://schemas.openxmlformats.org/officeDocument/2006/relationships" ref="Q3023" r:id="rId9066"/>
    <hyperlink xmlns:r="http://schemas.openxmlformats.org/officeDocument/2006/relationships" ref="G3024" r:id="rId9067"/>
    <hyperlink xmlns:r="http://schemas.openxmlformats.org/officeDocument/2006/relationships" ref="P3024" r:id="rId9068"/>
    <hyperlink xmlns:r="http://schemas.openxmlformats.org/officeDocument/2006/relationships" ref="Q3024" r:id="rId9069"/>
    <hyperlink xmlns:r="http://schemas.openxmlformats.org/officeDocument/2006/relationships" ref="G3025" r:id="rId9070"/>
    <hyperlink xmlns:r="http://schemas.openxmlformats.org/officeDocument/2006/relationships" ref="P3025" r:id="rId9071"/>
    <hyperlink xmlns:r="http://schemas.openxmlformats.org/officeDocument/2006/relationships" ref="Q3025" r:id="rId9072"/>
    <hyperlink xmlns:r="http://schemas.openxmlformats.org/officeDocument/2006/relationships" ref="G3026" r:id="rId9073"/>
    <hyperlink xmlns:r="http://schemas.openxmlformats.org/officeDocument/2006/relationships" ref="P3026" r:id="rId9074"/>
    <hyperlink xmlns:r="http://schemas.openxmlformats.org/officeDocument/2006/relationships" ref="Q3026" r:id="rId9075"/>
    <hyperlink xmlns:r="http://schemas.openxmlformats.org/officeDocument/2006/relationships" ref="G3027" r:id="rId9076"/>
    <hyperlink xmlns:r="http://schemas.openxmlformats.org/officeDocument/2006/relationships" ref="P3027" r:id="rId9077"/>
    <hyperlink xmlns:r="http://schemas.openxmlformats.org/officeDocument/2006/relationships" ref="Q3027" r:id="rId9078"/>
    <hyperlink xmlns:r="http://schemas.openxmlformats.org/officeDocument/2006/relationships" ref="G3028" r:id="rId9079"/>
    <hyperlink xmlns:r="http://schemas.openxmlformats.org/officeDocument/2006/relationships" ref="P3028" r:id="rId9080"/>
    <hyperlink xmlns:r="http://schemas.openxmlformats.org/officeDocument/2006/relationships" ref="Q3028" r:id="rId9081"/>
    <hyperlink xmlns:r="http://schemas.openxmlformats.org/officeDocument/2006/relationships" ref="G3029" r:id="rId9082"/>
    <hyperlink xmlns:r="http://schemas.openxmlformats.org/officeDocument/2006/relationships" ref="P3029" r:id="rId9083"/>
    <hyperlink xmlns:r="http://schemas.openxmlformats.org/officeDocument/2006/relationships" ref="Q3029" r:id="rId9084"/>
    <hyperlink xmlns:r="http://schemas.openxmlformats.org/officeDocument/2006/relationships" ref="G3030" r:id="rId9085"/>
    <hyperlink xmlns:r="http://schemas.openxmlformats.org/officeDocument/2006/relationships" ref="P3030" r:id="rId9086"/>
    <hyperlink xmlns:r="http://schemas.openxmlformats.org/officeDocument/2006/relationships" ref="Q3030" r:id="rId9087"/>
    <hyperlink xmlns:r="http://schemas.openxmlformats.org/officeDocument/2006/relationships" ref="G3031" r:id="rId9088"/>
    <hyperlink xmlns:r="http://schemas.openxmlformats.org/officeDocument/2006/relationships" ref="P3031" r:id="rId9089"/>
    <hyperlink xmlns:r="http://schemas.openxmlformats.org/officeDocument/2006/relationships" ref="Q3031" r:id="rId9090"/>
    <hyperlink xmlns:r="http://schemas.openxmlformats.org/officeDocument/2006/relationships" ref="G3032" r:id="rId9091"/>
    <hyperlink xmlns:r="http://schemas.openxmlformats.org/officeDocument/2006/relationships" ref="P3032" r:id="rId9092"/>
    <hyperlink xmlns:r="http://schemas.openxmlformats.org/officeDocument/2006/relationships" ref="Q3032" r:id="rId9093"/>
    <hyperlink xmlns:r="http://schemas.openxmlformats.org/officeDocument/2006/relationships" ref="G3033" r:id="rId9094"/>
    <hyperlink xmlns:r="http://schemas.openxmlformats.org/officeDocument/2006/relationships" ref="P3033" r:id="rId9095"/>
    <hyperlink xmlns:r="http://schemas.openxmlformats.org/officeDocument/2006/relationships" ref="Q3033" r:id="rId9096"/>
    <hyperlink xmlns:r="http://schemas.openxmlformats.org/officeDocument/2006/relationships" ref="G3034" r:id="rId9097"/>
    <hyperlink xmlns:r="http://schemas.openxmlformats.org/officeDocument/2006/relationships" ref="P3034" r:id="rId9098"/>
    <hyperlink xmlns:r="http://schemas.openxmlformats.org/officeDocument/2006/relationships" ref="Q3034" r:id="rId9099"/>
    <hyperlink xmlns:r="http://schemas.openxmlformats.org/officeDocument/2006/relationships" ref="G3035" r:id="rId9100"/>
    <hyperlink xmlns:r="http://schemas.openxmlformats.org/officeDocument/2006/relationships" ref="P3035" r:id="rId9101"/>
    <hyperlink xmlns:r="http://schemas.openxmlformats.org/officeDocument/2006/relationships" ref="Q3035" r:id="rId9102"/>
    <hyperlink xmlns:r="http://schemas.openxmlformats.org/officeDocument/2006/relationships" ref="G3036" r:id="rId9103"/>
    <hyperlink xmlns:r="http://schemas.openxmlformats.org/officeDocument/2006/relationships" ref="P3036" r:id="rId9104"/>
    <hyperlink xmlns:r="http://schemas.openxmlformats.org/officeDocument/2006/relationships" ref="Q3036" r:id="rId9105"/>
    <hyperlink xmlns:r="http://schemas.openxmlformats.org/officeDocument/2006/relationships" ref="G3037" r:id="rId9106"/>
    <hyperlink xmlns:r="http://schemas.openxmlformats.org/officeDocument/2006/relationships" ref="P3037" r:id="rId9107"/>
    <hyperlink xmlns:r="http://schemas.openxmlformats.org/officeDocument/2006/relationships" ref="Q3037" r:id="rId9108"/>
    <hyperlink xmlns:r="http://schemas.openxmlformats.org/officeDocument/2006/relationships" ref="G3038" r:id="rId9109"/>
    <hyperlink xmlns:r="http://schemas.openxmlformats.org/officeDocument/2006/relationships" ref="P3038" r:id="rId9110"/>
    <hyperlink xmlns:r="http://schemas.openxmlformats.org/officeDocument/2006/relationships" ref="Q3038" r:id="rId9111"/>
    <hyperlink xmlns:r="http://schemas.openxmlformats.org/officeDocument/2006/relationships" ref="G3039" r:id="rId9112"/>
    <hyperlink xmlns:r="http://schemas.openxmlformats.org/officeDocument/2006/relationships" ref="P3039" r:id="rId9113"/>
    <hyperlink xmlns:r="http://schemas.openxmlformats.org/officeDocument/2006/relationships" ref="Q3039" r:id="rId9114"/>
    <hyperlink xmlns:r="http://schemas.openxmlformats.org/officeDocument/2006/relationships" ref="G3040" r:id="rId9115"/>
    <hyperlink xmlns:r="http://schemas.openxmlformats.org/officeDocument/2006/relationships" ref="P3040" r:id="rId9116"/>
    <hyperlink xmlns:r="http://schemas.openxmlformats.org/officeDocument/2006/relationships" ref="Q3040" r:id="rId9117"/>
    <hyperlink xmlns:r="http://schemas.openxmlformats.org/officeDocument/2006/relationships" ref="G3041" r:id="rId9118"/>
    <hyperlink xmlns:r="http://schemas.openxmlformats.org/officeDocument/2006/relationships" ref="P3041" r:id="rId9119"/>
    <hyperlink xmlns:r="http://schemas.openxmlformats.org/officeDocument/2006/relationships" ref="Q3041" r:id="rId9120"/>
    <hyperlink xmlns:r="http://schemas.openxmlformats.org/officeDocument/2006/relationships" ref="G3042" r:id="rId9121"/>
    <hyperlink xmlns:r="http://schemas.openxmlformats.org/officeDocument/2006/relationships" ref="P3042" r:id="rId9122"/>
    <hyperlink xmlns:r="http://schemas.openxmlformats.org/officeDocument/2006/relationships" ref="Q3042" r:id="rId9123"/>
    <hyperlink xmlns:r="http://schemas.openxmlformats.org/officeDocument/2006/relationships" ref="G3043" r:id="rId9124"/>
    <hyperlink xmlns:r="http://schemas.openxmlformats.org/officeDocument/2006/relationships" ref="P3043" r:id="rId9125"/>
    <hyperlink xmlns:r="http://schemas.openxmlformats.org/officeDocument/2006/relationships" ref="Q3043" r:id="rId9126"/>
    <hyperlink xmlns:r="http://schemas.openxmlformats.org/officeDocument/2006/relationships" ref="G3044" r:id="rId9127"/>
    <hyperlink xmlns:r="http://schemas.openxmlformats.org/officeDocument/2006/relationships" ref="P3044" r:id="rId9128"/>
    <hyperlink xmlns:r="http://schemas.openxmlformats.org/officeDocument/2006/relationships" ref="Q3044" r:id="rId9129"/>
    <hyperlink xmlns:r="http://schemas.openxmlformats.org/officeDocument/2006/relationships" ref="G3045" r:id="rId9130"/>
    <hyperlink xmlns:r="http://schemas.openxmlformats.org/officeDocument/2006/relationships" ref="P3045" r:id="rId9131"/>
    <hyperlink xmlns:r="http://schemas.openxmlformats.org/officeDocument/2006/relationships" ref="Q3045" r:id="rId9132"/>
    <hyperlink xmlns:r="http://schemas.openxmlformats.org/officeDocument/2006/relationships" ref="G3046" r:id="rId9133"/>
    <hyperlink xmlns:r="http://schemas.openxmlformats.org/officeDocument/2006/relationships" ref="P3046" r:id="rId9134"/>
    <hyperlink xmlns:r="http://schemas.openxmlformats.org/officeDocument/2006/relationships" ref="Q3046" r:id="rId9135"/>
    <hyperlink xmlns:r="http://schemas.openxmlformats.org/officeDocument/2006/relationships" ref="G3047" r:id="rId9136"/>
    <hyperlink xmlns:r="http://schemas.openxmlformats.org/officeDocument/2006/relationships" ref="P3047" r:id="rId9137"/>
    <hyperlink xmlns:r="http://schemas.openxmlformats.org/officeDocument/2006/relationships" ref="Q3047" r:id="rId9138"/>
    <hyperlink xmlns:r="http://schemas.openxmlformats.org/officeDocument/2006/relationships" ref="G3048" r:id="rId9139"/>
    <hyperlink xmlns:r="http://schemas.openxmlformats.org/officeDocument/2006/relationships" ref="P3048" r:id="rId9140"/>
    <hyperlink xmlns:r="http://schemas.openxmlformats.org/officeDocument/2006/relationships" ref="Q3048" r:id="rId9141"/>
    <hyperlink xmlns:r="http://schemas.openxmlformats.org/officeDocument/2006/relationships" ref="G3049" r:id="rId9142"/>
    <hyperlink xmlns:r="http://schemas.openxmlformats.org/officeDocument/2006/relationships" ref="P3049" r:id="rId9143"/>
    <hyperlink xmlns:r="http://schemas.openxmlformats.org/officeDocument/2006/relationships" ref="Q3049" r:id="rId9144"/>
    <hyperlink xmlns:r="http://schemas.openxmlformats.org/officeDocument/2006/relationships" ref="G3050" r:id="rId9145"/>
    <hyperlink xmlns:r="http://schemas.openxmlformats.org/officeDocument/2006/relationships" ref="P3050" r:id="rId9146"/>
    <hyperlink xmlns:r="http://schemas.openxmlformats.org/officeDocument/2006/relationships" ref="Q3050" r:id="rId9147"/>
    <hyperlink xmlns:r="http://schemas.openxmlformats.org/officeDocument/2006/relationships" ref="G3051" r:id="rId9148"/>
    <hyperlink xmlns:r="http://schemas.openxmlformats.org/officeDocument/2006/relationships" ref="P3051" r:id="rId9149"/>
    <hyperlink xmlns:r="http://schemas.openxmlformats.org/officeDocument/2006/relationships" ref="Q3051" r:id="rId9150"/>
    <hyperlink xmlns:r="http://schemas.openxmlformats.org/officeDocument/2006/relationships" ref="G3052" r:id="rId9151"/>
    <hyperlink xmlns:r="http://schemas.openxmlformats.org/officeDocument/2006/relationships" ref="P3052" r:id="rId9152"/>
    <hyperlink xmlns:r="http://schemas.openxmlformats.org/officeDocument/2006/relationships" ref="Q3052" r:id="rId9153"/>
    <hyperlink xmlns:r="http://schemas.openxmlformats.org/officeDocument/2006/relationships" ref="G3053" r:id="rId9154"/>
    <hyperlink xmlns:r="http://schemas.openxmlformats.org/officeDocument/2006/relationships" ref="P3053" r:id="rId9155"/>
    <hyperlink xmlns:r="http://schemas.openxmlformats.org/officeDocument/2006/relationships" ref="Q3053" r:id="rId9156"/>
    <hyperlink xmlns:r="http://schemas.openxmlformats.org/officeDocument/2006/relationships" ref="G3054" r:id="rId9157"/>
    <hyperlink xmlns:r="http://schemas.openxmlformats.org/officeDocument/2006/relationships" ref="P3054" r:id="rId9158"/>
    <hyperlink xmlns:r="http://schemas.openxmlformats.org/officeDocument/2006/relationships" ref="Q3054" r:id="rId9159"/>
    <hyperlink xmlns:r="http://schemas.openxmlformats.org/officeDocument/2006/relationships" ref="G3055" r:id="rId9160"/>
    <hyperlink xmlns:r="http://schemas.openxmlformats.org/officeDocument/2006/relationships" ref="P3055" r:id="rId9161"/>
    <hyperlink xmlns:r="http://schemas.openxmlformats.org/officeDocument/2006/relationships" ref="Q3055" r:id="rId9162"/>
    <hyperlink xmlns:r="http://schemas.openxmlformats.org/officeDocument/2006/relationships" ref="G3056" r:id="rId9163"/>
    <hyperlink xmlns:r="http://schemas.openxmlformats.org/officeDocument/2006/relationships" ref="P3056" r:id="rId9164"/>
    <hyperlink xmlns:r="http://schemas.openxmlformats.org/officeDocument/2006/relationships" ref="Q3056" r:id="rId9165"/>
    <hyperlink xmlns:r="http://schemas.openxmlformats.org/officeDocument/2006/relationships" ref="G3057" r:id="rId9166"/>
    <hyperlink xmlns:r="http://schemas.openxmlformats.org/officeDocument/2006/relationships" ref="P3057" r:id="rId9167"/>
    <hyperlink xmlns:r="http://schemas.openxmlformats.org/officeDocument/2006/relationships" ref="Q3057" r:id="rId9168"/>
    <hyperlink xmlns:r="http://schemas.openxmlformats.org/officeDocument/2006/relationships" ref="G3058" r:id="rId9169"/>
    <hyperlink xmlns:r="http://schemas.openxmlformats.org/officeDocument/2006/relationships" ref="P3058" r:id="rId9170"/>
    <hyperlink xmlns:r="http://schemas.openxmlformats.org/officeDocument/2006/relationships" ref="Q3058" r:id="rId9171"/>
    <hyperlink xmlns:r="http://schemas.openxmlformats.org/officeDocument/2006/relationships" ref="G3059" r:id="rId9172"/>
    <hyperlink xmlns:r="http://schemas.openxmlformats.org/officeDocument/2006/relationships" ref="P3059" r:id="rId9173"/>
    <hyperlink xmlns:r="http://schemas.openxmlformats.org/officeDocument/2006/relationships" ref="Q3059" r:id="rId9174"/>
    <hyperlink xmlns:r="http://schemas.openxmlformats.org/officeDocument/2006/relationships" ref="G3060" r:id="rId9175"/>
    <hyperlink xmlns:r="http://schemas.openxmlformats.org/officeDocument/2006/relationships" ref="P3060" r:id="rId9176"/>
    <hyperlink xmlns:r="http://schemas.openxmlformats.org/officeDocument/2006/relationships" ref="Q3060" r:id="rId9177"/>
    <hyperlink xmlns:r="http://schemas.openxmlformats.org/officeDocument/2006/relationships" ref="G3061" r:id="rId9178"/>
    <hyperlink xmlns:r="http://schemas.openxmlformats.org/officeDocument/2006/relationships" ref="P3061" r:id="rId9179"/>
    <hyperlink xmlns:r="http://schemas.openxmlformats.org/officeDocument/2006/relationships" ref="Q3061" r:id="rId9180"/>
    <hyperlink xmlns:r="http://schemas.openxmlformats.org/officeDocument/2006/relationships" ref="G3062" r:id="rId9181"/>
    <hyperlink xmlns:r="http://schemas.openxmlformats.org/officeDocument/2006/relationships" ref="P3062" r:id="rId9182"/>
    <hyperlink xmlns:r="http://schemas.openxmlformats.org/officeDocument/2006/relationships" ref="Q3062" r:id="rId9183"/>
    <hyperlink xmlns:r="http://schemas.openxmlformats.org/officeDocument/2006/relationships" ref="G3063" r:id="rId9184"/>
    <hyperlink xmlns:r="http://schemas.openxmlformats.org/officeDocument/2006/relationships" ref="P3063" r:id="rId9185"/>
    <hyperlink xmlns:r="http://schemas.openxmlformats.org/officeDocument/2006/relationships" ref="Q3063" r:id="rId9186"/>
    <hyperlink xmlns:r="http://schemas.openxmlformats.org/officeDocument/2006/relationships" ref="G3064" r:id="rId9187"/>
    <hyperlink xmlns:r="http://schemas.openxmlformats.org/officeDocument/2006/relationships" ref="P3064" r:id="rId9188"/>
    <hyperlink xmlns:r="http://schemas.openxmlformats.org/officeDocument/2006/relationships" ref="Q3064" r:id="rId9189"/>
    <hyperlink xmlns:r="http://schemas.openxmlformats.org/officeDocument/2006/relationships" ref="G3065" r:id="rId9190"/>
    <hyperlink xmlns:r="http://schemas.openxmlformats.org/officeDocument/2006/relationships" ref="P3065" r:id="rId9191"/>
    <hyperlink xmlns:r="http://schemas.openxmlformats.org/officeDocument/2006/relationships" ref="Q3065" r:id="rId9192"/>
    <hyperlink xmlns:r="http://schemas.openxmlformats.org/officeDocument/2006/relationships" ref="G3066" r:id="rId9193"/>
    <hyperlink xmlns:r="http://schemas.openxmlformats.org/officeDocument/2006/relationships" ref="P3066" r:id="rId9194"/>
    <hyperlink xmlns:r="http://schemas.openxmlformats.org/officeDocument/2006/relationships" ref="Q3066" r:id="rId9195"/>
    <hyperlink xmlns:r="http://schemas.openxmlformats.org/officeDocument/2006/relationships" ref="G3067" r:id="rId9196"/>
    <hyperlink xmlns:r="http://schemas.openxmlformats.org/officeDocument/2006/relationships" ref="P3067" r:id="rId9197"/>
    <hyperlink xmlns:r="http://schemas.openxmlformats.org/officeDocument/2006/relationships" ref="Q3067" r:id="rId9198"/>
    <hyperlink xmlns:r="http://schemas.openxmlformats.org/officeDocument/2006/relationships" ref="G3068" r:id="rId9199"/>
    <hyperlink xmlns:r="http://schemas.openxmlformats.org/officeDocument/2006/relationships" ref="P3068" r:id="rId9200"/>
    <hyperlink xmlns:r="http://schemas.openxmlformats.org/officeDocument/2006/relationships" ref="Q3068" r:id="rId9201"/>
    <hyperlink xmlns:r="http://schemas.openxmlformats.org/officeDocument/2006/relationships" ref="G3069" r:id="rId9202"/>
    <hyperlink xmlns:r="http://schemas.openxmlformats.org/officeDocument/2006/relationships" ref="P3069" r:id="rId9203"/>
    <hyperlink xmlns:r="http://schemas.openxmlformats.org/officeDocument/2006/relationships" ref="Q3069" r:id="rId9204"/>
    <hyperlink xmlns:r="http://schemas.openxmlformats.org/officeDocument/2006/relationships" ref="G3070" r:id="rId9205"/>
    <hyperlink xmlns:r="http://schemas.openxmlformats.org/officeDocument/2006/relationships" ref="P3070" r:id="rId9206"/>
    <hyperlink xmlns:r="http://schemas.openxmlformats.org/officeDocument/2006/relationships" ref="Q3070" r:id="rId9207"/>
    <hyperlink xmlns:r="http://schemas.openxmlformats.org/officeDocument/2006/relationships" ref="G3071" r:id="rId9208"/>
    <hyperlink xmlns:r="http://schemas.openxmlformats.org/officeDocument/2006/relationships" ref="P3071" r:id="rId9209"/>
    <hyperlink xmlns:r="http://schemas.openxmlformats.org/officeDocument/2006/relationships" ref="Q3071" r:id="rId9210"/>
    <hyperlink xmlns:r="http://schemas.openxmlformats.org/officeDocument/2006/relationships" ref="G3072" r:id="rId9211"/>
    <hyperlink xmlns:r="http://schemas.openxmlformats.org/officeDocument/2006/relationships" ref="P3072" r:id="rId9212"/>
    <hyperlink xmlns:r="http://schemas.openxmlformats.org/officeDocument/2006/relationships" ref="Q3072" r:id="rId9213"/>
    <hyperlink xmlns:r="http://schemas.openxmlformats.org/officeDocument/2006/relationships" ref="G3073" r:id="rId9214"/>
    <hyperlink xmlns:r="http://schemas.openxmlformats.org/officeDocument/2006/relationships" ref="P3073" r:id="rId9215"/>
    <hyperlink xmlns:r="http://schemas.openxmlformats.org/officeDocument/2006/relationships" ref="Q3073" r:id="rId9216"/>
    <hyperlink xmlns:r="http://schemas.openxmlformats.org/officeDocument/2006/relationships" ref="G3074" r:id="rId9217"/>
    <hyperlink xmlns:r="http://schemas.openxmlformats.org/officeDocument/2006/relationships" ref="P3074" r:id="rId9218"/>
    <hyperlink xmlns:r="http://schemas.openxmlformats.org/officeDocument/2006/relationships" ref="Q3074" r:id="rId9219"/>
    <hyperlink xmlns:r="http://schemas.openxmlformats.org/officeDocument/2006/relationships" ref="G3075" r:id="rId9220"/>
    <hyperlink xmlns:r="http://schemas.openxmlformats.org/officeDocument/2006/relationships" ref="P3075" r:id="rId9221"/>
    <hyperlink xmlns:r="http://schemas.openxmlformats.org/officeDocument/2006/relationships" ref="Q3075" r:id="rId9222"/>
    <hyperlink xmlns:r="http://schemas.openxmlformats.org/officeDocument/2006/relationships" ref="G3076" r:id="rId9223"/>
    <hyperlink xmlns:r="http://schemas.openxmlformats.org/officeDocument/2006/relationships" ref="P3076" r:id="rId9224"/>
    <hyperlink xmlns:r="http://schemas.openxmlformats.org/officeDocument/2006/relationships" ref="Q3076" r:id="rId9225"/>
    <hyperlink xmlns:r="http://schemas.openxmlformats.org/officeDocument/2006/relationships" ref="G3077" r:id="rId9226"/>
    <hyperlink xmlns:r="http://schemas.openxmlformats.org/officeDocument/2006/relationships" ref="P3077" r:id="rId9227"/>
    <hyperlink xmlns:r="http://schemas.openxmlformats.org/officeDocument/2006/relationships" ref="Q3077" r:id="rId9228"/>
    <hyperlink xmlns:r="http://schemas.openxmlformats.org/officeDocument/2006/relationships" ref="G3078" r:id="rId9229"/>
    <hyperlink xmlns:r="http://schemas.openxmlformats.org/officeDocument/2006/relationships" ref="P3078" r:id="rId9230"/>
    <hyperlink xmlns:r="http://schemas.openxmlformats.org/officeDocument/2006/relationships" ref="Q3078" r:id="rId9231"/>
    <hyperlink xmlns:r="http://schemas.openxmlformats.org/officeDocument/2006/relationships" ref="G3079" r:id="rId9232"/>
    <hyperlink xmlns:r="http://schemas.openxmlformats.org/officeDocument/2006/relationships" ref="P3079" r:id="rId9233"/>
    <hyperlink xmlns:r="http://schemas.openxmlformats.org/officeDocument/2006/relationships" ref="Q3079" r:id="rId9234"/>
    <hyperlink xmlns:r="http://schemas.openxmlformats.org/officeDocument/2006/relationships" ref="G3080" r:id="rId9235"/>
    <hyperlink xmlns:r="http://schemas.openxmlformats.org/officeDocument/2006/relationships" ref="P3080" r:id="rId9236"/>
    <hyperlink xmlns:r="http://schemas.openxmlformats.org/officeDocument/2006/relationships" ref="Q3080" r:id="rId9237"/>
    <hyperlink xmlns:r="http://schemas.openxmlformats.org/officeDocument/2006/relationships" ref="G3081" r:id="rId9238"/>
    <hyperlink xmlns:r="http://schemas.openxmlformats.org/officeDocument/2006/relationships" ref="P3081" r:id="rId9239"/>
    <hyperlink xmlns:r="http://schemas.openxmlformats.org/officeDocument/2006/relationships" ref="Q3081" r:id="rId9240"/>
    <hyperlink xmlns:r="http://schemas.openxmlformats.org/officeDocument/2006/relationships" ref="G3082" r:id="rId9241"/>
    <hyperlink xmlns:r="http://schemas.openxmlformats.org/officeDocument/2006/relationships" ref="P3082" r:id="rId9242"/>
    <hyperlink xmlns:r="http://schemas.openxmlformats.org/officeDocument/2006/relationships" ref="Q3082" r:id="rId9243"/>
    <hyperlink xmlns:r="http://schemas.openxmlformats.org/officeDocument/2006/relationships" ref="G3083" r:id="rId9244"/>
    <hyperlink xmlns:r="http://schemas.openxmlformats.org/officeDocument/2006/relationships" ref="P3083" r:id="rId9245"/>
    <hyperlink xmlns:r="http://schemas.openxmlformats.org/officeDocument/2006/relationships" ref="Q3083" r:id="rId9246"/>
    <hyperlink xmlns:r="http://schemas.openxmlformats.org/officeDocument/2006/relationships" ref="G3084" r:id="rId9247"/>
    <hyperlink xmlns:r="http://schemas.openxmlformats.org/officeDocument/2006/relationships" ref="P3084" r:id="rId9248"/>
    <hyperlink xmlns:r="http://schemas.openxmlformats.org/officeDocument/2006/relationships" ref="Q3084" r:id="rId9249"/>
    <hyperlink xmlns:r="http://schemas.openxmlformats.org/officeDocument/2006/relationships" ref="G3085" r:id="rId9250"/>
    <hyperlink xmlns:r="http://schemas.openxmlformats.org/officeDocument/2006/relationships" ref="P3085" r:id="rId9251"/>
    <hyperlink xmlns:r="http://schemas.openxmlformats.org/officeDocument/2006/relationships" ref="Q3085" r:id="rId9252"/>
    <hyperlink xmlns:r="http://schemas.openxmlformats.org/officeDocument/2006/relationships" ref="G3086" r:id="rId9253"/>
    <hyperlink xmlns:r="http://schemas.openxmlformats.org/officeDocument/2006/relationships" ref="P3086" r:id="rId9254"/>
    <hyperlink xmlns:r="http://schemas.openxmlformats.org/officeDocument/2006/relationships" ref="Q3086" r:id="rId9255"/>
    <hyperlink xmlns:r="http://schemas.openxmlformats.org/officeDocument/2006/relationships" ref="G3087" r:id="rId9256"/>
    <hyperlink xmlns:r="http://schemas.openxmlformats.org/officeDocument/2006/relationships" ref="P3087" r:id="rId9257"/>
    <hyperlink xmlns:r="http://schemas.openxmlformats.org/officeDocument/2006/relationships" ref="Q3087" r:id="rId9258"/>
    <hyperlink xmlns:r="http://schemas.openxmlformats.org/officeDocument/2006/relationships" ref="G3088" r:id="rId9259"/>
    <hyperlink xmlns:r="http://schemas.openxmlformats.org/officeDocument/2006/relationships" ref="P3088" r:id="rId9260"/>
    <hyperlink xmlns:r="http://schemas.openxmlformats.org/officeDocument/2006/relationships" ref="Q3088" r:id="rId9261"/>
    <hyperlink xmlns:r="http://schemas.openxmlformats.org/officeDocument/2006/relationships" ref="G3089" r:id="rId9262"/>
    <hyperlink xmlns:r="http://schemas.openxmlformats.org/officeDocument/2006/relationships" ref="P3089" r:id="rId9263"/>
    <hyperlink xmlns:r="http://schemas.openxmlformats.org/officeDocument/2006/relationships" ref="Q3089" r:id="rId9264"/>
    <hyperlink xmlns:r="http://schemas.openxmlformats.org/officeDocument/2006/relationships" ref="G3090" r:id="rId9265"/>
    <hyperlink xmlns:r="http://schemas.openxmlformats.org/officeDocument/2006/relationships" ref="P3090" r:id="rId9266"/>
    <hyperlink xmlns:r="http://schemas.openxmlformats.org/officeDocument/2006/relationships" ref="Q3090" r:id="rId9267"/>
    <hyperlink xmlns:r="http://schemas.openxmlformats.org/officeDocument/2006/relationships" ref="G3091" r:id="rId9268"/>
    <hyperlink xmlns:r="http://schemas.openxmlformats.org/officeDocument/2006/relationships" ref="P3091" r:id="rId9269"/>
    <hyperlink xmlns:r="http://schemas.openxmlformats.org/officeDocument/2006/relationships" ref="Q3091" r:id="rId9270"/>
    <hyperlink xmlns:r="http://schemas.openxmlformats.org/officeDocument/2006/relationships" ref="G3092" r:id="rId9271"/>
    <hyperlink xmlns:r="http://schemas.openxmlformats.org/officeDocument/2006/relationships" ref="P3092" r:id="rId9272"/>
    <hyperlink xmlns:r="http://schemas.openxmlformats.org/officeDocument/2006/relationships" ref="Q3092" r:id="rId9273"/>
    <hyperlink xmlns:r="http://schemas.openxmlformats.org/officeDocument/2006/relationships" ref="G3093" r:id="rId9274"/>
    <hyperlink xmlns:r="http://schemas.openxmlformats.org/officeDocument/2006/relationships" ref="P3093" r:id="rId9275"/>
    <hyperlink xmlns:r="http://schemas.openxmlformats.org/officeDocument/2006/relationships" ref="Q3093" r:id="rId9276"/>
    <hyperlink xmlns:r="http://schemas.openxmlformats.org/officeDocument/2006/relationships" ref="G3094" r:id="rId9277"/>
    <hyperlink xmlns:r="http://schemas.openxmlformats.org/officeDocument/2006/relationships" ref="P3094" r:id="rId9278"/>
    <hyperlink xmlns:r="http://schemas.openxmlformats.org/officeDocument/2006/relationships" ref="Q3094" r:id="rId9279"/>
    <hyperlink xmlns:r="http://schemas.openxmlformats.org/officeDocument/2006/relationships" ref="G3095" r:id="rId9280"/>
    <hyperlink xmlns:r="http://schemas.openxmlformats.org/officeDocument/2006/relationships" ref="P3095" r:id="rId9281"/>
    <hyperlink xmlns:r="http://schemas.openxmlformats.org/officeDocument/2006/relationships" ref="Q3095" r:id="rId9282"/>
    <hyperlink xmlns:r="http://schemas.openxmlformats.org/officeDocument/2006/relationships" ref="G3096" r:id="rId9283"/>
    <hyperlink xmlns:r="http://schemas.openxmlformats.org/officeDocument/2006/relationships" ref="P3096" r:id="rId9284"/>
    <hyperlink xmlns:r="http://schemas.openxmlformats.org/officeDocument/2006/relationships" ref="Q3096" r:id="rId9285"/>
    <hyperlink xmlns:r="http://schemas.openxmlformats.org/officeDocument/2006/relationships" ref="G3097" r:id="rId9286"/>
    <hyperlink xmlns:r="http://schemas.openxmlformats.org/officeDocument/2006/relationships" ref="P3097" r:id="rId9287"/>
    <hyperlink xmlns:r="http://schemas.openxmlformats.org/officeDocument/2006/relationships" ref="Q3097" r:id="rId9288"/>
    <hyperlink xmlns:r="http://schemas.openxmlformats.org/officeDocument/2006/relationships" ref="G3098" r:id="rId9289"/>
    <hyperlink xmlns:r="http://schemas.openxmlformats.org/officeDocument/2006/relationships" ref="P3098" r:id="rId9290"/>
    <hyperlink xmlns:r="http://schemas.openxmlformats.org/officeDocument/2006/relationships" ref="Q3098" r:id="rId9291"/>
    <hyperlink xmlns:r="http://schemas.openxmlformats.org/officeDocument/2006/relationships" ref="G3099" r:id="rId9292"/>
    <hyperlink xmlns:r="http://schemas.openxmlformats.org/officeDocument/2006/relationships" ref="P3099" r:id="rId9293"/>
    <hyperlink xmlns:r="http://schemas.openxmlformats.org/officeDocument/2006/relationships" ref="Q3099" r:id="rId9294"/>
    <hyperlink xmlns:r="http://schemas.openxmlformats.org/officeDocument/2006/relationships" ref="G3100" r:id="rId9295"/>
    <hyperlink xmlns:r="http://schemas.openxmlformats.org/officeDocument/2006/relationships" ref="P3100" r:id="rId9296"/>
    <hyperlink xmlns:r="http://schemas.openxmlformats.org/officeDocument/2006/relationships" ref="Q3100" r:id="rId9297"/>
    <hyperlink xmlns:r="http://schemas.openxmlformats.org/officeDocument/2006/relationships" ref="G3101" r:id="rId9298"/>
    <hyperlink xmlns:r="http://schemas.openxmlformats.org/officeDocument/2006/relationships" ref="P3101" r:id="rId9299"/>
    <hyperlink xmlns:r="http://schemas.openxmlformats.org/officeDocument/2006/relationships" ref="Q3101" r:id="rId9300"/>
    <hyperlink xmlns:r="http://schemas.openxmlformats.org/officeDocument/2006/relationships" ref="G3102" r:id="rId9301"/>
    <hyperlink xmlns:r="http://schemas.openxmlformats.org/officeDocument/2006/relationships" ref="P3102" r:id="rId9302"/>
    <hyperlink xmlns:r="http://schemas.openxmlformats.org/officeDocument/2006/relationships" ref="Q3102" r:id="rId9303"/>
    <hyperlink xmlns:r="http://schemas.openxmlformats.org/officeDocument/2006/relationships" ref="G3103" r:id="rId9304"/>
    <hyperlink xmlns:r="http://schemas.openxmlformats.org/officeDocument/2006/relationships" ref="P3103" r:id="rId9305"/>
    <hyperlink xmlns:r="http://schemas.openxmlformats.org/officeDocument/2006/relationships" ref="Q3103" r:id="rId9306"/>
    <hyperlink xmlns:r="http://schemas.openxmlformats.org/officeDocument/2006/relationships" ref="G3104" r:id="rId9307"/>
    <hyperlink xmlns:r="http://schemas.openxmlformats.org/officeDocument/2006/relationships" ref="P3104" r:id="rId9308"/>
    <hyperlink xmlns:r="http://schemas.openxmlformats.org/officeDocument/2006/relationships" ref="Q3104" r:id="rId9309"/>
    <hyperlink xmlns:r="http://schemas.openxmlformats.org/officeDocument/2006/relationships" ref="G3105" r:id="rId9310"/>
    <hyperlink xmlns:r="http://schemas.openxmlformats.org/officeDocument/2006/relationships" ref="P3105" r:id="rId9311"/>
    <hyperlink xmlns:r="http://schemas.openxmlformats.org/officeDocument/2006/relationships" ref="Q3105" r:id="rId9312"/>
    <hyperlink xmlns:r="http://schemas.openxmlformats.org/officeDocument/2006/relationships" ref="G3106" r:id="rId9313"/>
    <hyperlink xmlns:r="http://schemas.openxmlformats.org/officeDocument/2006/relationships" ref="P3106" r:id="rId9314"/>
    <hyperlink xmlns:r="http://schemas.openxmlformats.org/officeDocument/2006/relationships" ref="Q3106" r:id="rId9315"/>
    <hyperlink xmlns:r="http://schemas.openxmlformats.org/officeDocument/2006/relationships" ref="G3107" r:id="rId9316"/>
    <hyperlink xmlns:r="http://schemas.openxmlformats.org/officeDocument/2006/relationships" ref="P3107" r:id="rId9317"/>
    <hyperlink xmlns:r="http://schemas.openxmlformats.org/officeDocument/2006/relationships" ref="Q3107" r:id="rId9318"/>
    <hyperlink xmlns:r="http://schemas.openxmlformats.org/officeDocument/2006/relationships" ref="G3108" r:id="rId9319"/>
    <hyperlink xmlns:r="http://schemas.openxmlformats.org/officeDocument/2006/relationships" ref="P3108" r:id="rId9320"/>
    <hyperlink xmlns:r="http://schemas.openxmlformats.org/officeDocument/2006/relationships" ref="Q3108" r:id="rId9321"/>
    <hyperlink xmlns:r="http://schemas.openxmlformats.org/officeDocument/2006/relationships" ref="G3109" r:id="rId9322"/>
    <hyperlink xmlns:r="http://schemas.openxmlformats.org/officeDocument/2006/relationships" ref="P3109" r:id="rId9323"/>
    <hyperlink xmlns:r="http://schemas.openxmlformats.org/officeDocument/2006/relationships" ref="Q3109" r:id="rId9324"/>
    <hyperlink xmlns:r="http://schemas.openxmlformats.org/officeDocument/2006/relationships" ref="G3110" r:id="rId9325"/>
    <hyperlink xmlns:r="http://schemas.openxmlformats.org/officeDocument/2006/relationships" ref="P3110" r:id="rId9326"/>
    <hyperlink xmlns:r="http://schemas.openxmlformats.org/officeDocument/2006/relationships" ref="Q3110" r:id="rId9327"/>
    <hyperlink xmlns:r="http://schemas.openxmlformats.org/officeDocument/2006/relationships" ref="G3111" r:id="rId9328"/>
    <hyperlink xmlns:r="http://schemas.openxmlformats.org/officeDocument/2006/relationships" ref="P3111" r:id="rId9329"/>
    <hyperlink xmlns:r="http://schemas.openxmlformats.org/officeDocument/2006/relationships" ref="Q3111" r:id="rId9330"/>
    <hyperlink xmlns:r="http://schemas.openxmlformats.org/officeDocument/2006/relationships" ref="G3112" r:id="rId9331"/>
    <hyperlink xmlns:r="http://schemas.openxmlformats.org/officeDocument/2006/relationships" ref="P3112" r:id="rId9332"/>
    <hyperlink xmlns:r="http://schemas.openxmlformats.org/officeDocument/2006/relationships" ref="Q3112" r:id="rId9333"/>
    <hyperlink xmlns:r="http://schemas.openxmlformats.org/officeDocument/2006/relationships" ref="G3113" r:id="rId9334"/>
    <hyperlink xmlns:r="http://schemas.openxmlformats.org/officeDocument/2006/relationships" ref="P3113" r:id="rId9335"/>
    <hyperlink xmlns:r="http://schemas.openxmlformats.org/officeDocument/2006/relationships" ref="Q3113" r:id="rId9336"/>
    <hyperlink xmlns:r="http://schemas.openxmlformats.org/officeDocument/2006/relationships" ref="G3114" r:id="rId9337"/>
    <hyperlink xmlns:r="http://schemas.openxmlformats.org/officeDocument/2006/relationships" ref="P3114" r:id="rId9338"/>
    <hyperlink xmlns:r="http://schemas.openxmlformats.org/officeDocument/2006/relationships" ref="Q3114" r:id="rId9339"/>
    <hyperlink xmlns:r="http://schemas.openxmlformats.org/officeDocument/2006/relationships" ref="G3115" r:id="rId9340"/>
    <hyperlink xmlns:r="http://schemas.openxmlformats.org/officeDocument/2006/relationships" ref="P3115" r:id="rId9341"/>
    <hyperlink xmlns:r="http://schemas.openxmlformats.org/officeDocument/2006/relationships" ref="Q3115" r:id="rId9342"/>
    <hyperlink xmlns:r="http://schemas.openxmlformats.org/officeDocument/2006/relationships" ref="G3116" r:id="rId9343"/>
    <hyperlink xmlns:r="http://schemas.openxmlformats.org/officeDocument/2006/relationships" ref="P3116" r:id="rId9344"/>
    <hyperlink xmlns:r="http://schemas.openxmlformats.org/officeDocument/2006/relationships" ref="Q3116" r:id="rId9345"/>
    <hyperlink xmlns:r="http://schemas.openxmlformats.org/officeDocument/2006/relationships" ref="G3117" r:id="rId9346"/>
    <hyperlink xmlns:r="http://schemas.openxmlformats.org/officeDocument/2006/relationships" ref="P3117" r:id="rId9347"/>
    <hyperlink xmlns:r="http://schemas.openxmlformats.org/officeDocument/2006/relationships" ref="Q3117" r:id="rId9348"/>
    <hyperlink xmlns:r="http://schemas.openxmlformats.org/officeDocument/2006/relationships" ref="G3118" r:id="rId9349"/>
    <hyperlink xmlns:r="http://schemas.openxmlformats.org/officeDocument/2006/relationships" ref="P3118" r:id="rId9350"/>
    <hyperlink xmlns:r="http://schemas.openxmlformats.org/officeDocument/2006/relationships" ref="Q3118" r:id="rId9351"/>
    <hyperlink xmlns:r="http://schemas.openxmlformats.org/officeDocument/2006/relationships" ref="G3119" r:id="rId9352"/>
    <hyperlink xmlns:r="http://schemas.openxmlformats.org/officeDocument/2006/relationships" ref="P3119" r:id="rId9353"/>
    <hyperlink xmlns:r="http://schemas.openxmlformats.org/officeDocument/2006/relationships" ref="Q3119" r:id="rId9354"/>
    <hyperlink xmlns:r="http://schemas.openxmlformats.org/officeDocument/2006/relationships" ref="G3120" r:id="rId9355"/>
    <hyperlink xmlns:r="http://schemas.openxmlformats.org/officeDocument/2006/relationships" ref="P3120" r:id="rId9356"/>
    <hyperlink xmlns:r="http://schemas.openxmlformats.org/officeDocument/2006/relationships" ref="Q3120" r:id="rId9357"/>
    <hyperlink xmlns:r="http://schemas.openxmlformats.org/officeDocument/2006/relationships" ref="G3121" r:id="rId9358"/>
    <hyperlink xmlns:r="http://schemas.openxmlformats.org/officeDocument/2006/relationships" ref="P3121" r:id="rId9359"/>
    <hyperlink xmlns:r="http://schemas.openxmlformats.org/officeDocument/2006/relationships" ref="Q3121" r:id="rId9360"/>
    <hyperlink xmlns:r="http://schemas.openxmlformats.org/officeDocument/2006/relationships" ref="G3122" r:id="rId9361"/>
    <hyperlink xmlns:r="http://schemas.openxmlformats.org/officeDocument/2006/relationships" ref="P3122" r:id="rId9362"/>
    <hyperlink xmlns:r="http://schemas.openxmlformats.org/officeDocument/2006/relationships" ref="Q3122" r:id="rId9363"/>
    <hyperlink xmlns:r="http://schemas.openxmlformats.org/officeDocument/2006/relationships" ref="G3123" r:id="rId9364"/>
    <hyperlink xmlns:r="http://schemas.openxmlformats.org/officeDocument/2006/relationships" ref="P3123" r:id="rId9365"/>
    <hyperlink xmlns:r="http://schemas.openxmlformats.org/officeDocument/2006/relationships" ref="Q3123" r:id="rId9366"/>
    <hyperlink xmlns:r="http://schemas.openxmlformats.org/officeDocument/2006/relationships" ref="G3124" r:id="rId9367"/>
    <hyperlink xmlns:r="http://schemas.openxmlformats.org/officeDocument/2006/relationships" ref="P3124" r:id="rId9368"/>
    <hyperlink xmlns:r="http://schemas.openxmlformats.org/officeDocument/2006/relationships" ref="Q3124" r:id="rId9369"/>
    <hyperlink xmlns:r="http://schemas.openxmlformats.org/officeDocument/2006/relationships" ref="G3125" r:id="rId9370"/>
    <hyperlink xmlns:r="http://schemas.openxmlformats.org/officeDocument/2006/relationships" ref="P3125" r:id="rId9371"/>
    <hyperlink xmlns:r="http://schemas.openxmlformats.org/officeDocument/2006/relationships" ref="Q3125" r:id="rId9372"/>
    <hyperlink xmlns:r="http://schemas.openxmlformats.org/officeDocument/2006/relationships" ref="G3126" r:id="rId9373"/>
    <hyperlink xmlns:r="http://schemas.openxmlformats.org/officeDocument/2006/relationships" ref="P3126" r:id="rId9374"/>
    <hyperlink xmlns:r="http://schemas.openxmlformats.org/officeDocument/2006/relationships" ref="Q3126" r:id="rId9375"/>
    <hyperlink xmlns:r="http://schemas.openxmlformats.org/officeDocument/2006/relationships" ref="G3127" r:id="rId9376"/>
    <hyperlink xmlns:r="http://schemas.openxmlformats.org/officeDocument/2006/relationships" ref="P3127" r:id="rId9377"/>
    <hyperlink xmlns:r="http://schemas.openxmlformats.org/officeDocument/2006/relationships" ref="Q3127" r:id="rId9378"/>
    <hyperlink xmlns:r="http://schemas.openxmlformats.org/officeDocument/2006/relationships" ref="G3128" r:id="rId9379"/>
    <hyperlink xmlns:r="http://schemas.openxmlformats.org/officeDocument/2006/relationships" ref="P3128" r:id="rId9380"/>
    <hyperlink xmlns:r="http://schemas.openxmlformats.org/officeDocument/2006/relationships" ref="Q3128" r:id="rId9381"/>
    <hyperlink xmlns:r="http://schemas.openxmlformats.org/officeDocument/2006/relationships" ref="G3129" r:id="rId9382"/>
    <hyperlink xmlns:r="http://schemas.openxmlformats.org/officeDocument/2006/relationships" ref="P3129" r:id="rId9383"/>
    <hyperlink xmlns:r="http://schemas.openxmlformats.org/officeDocument/2006/relationships" ref="Q3129" r:id="rId9384"/>
    <hyperlink xmlns:r="http://schemas.openxmlformats.org/officeDocument/2006/relationships" ref="G3130" r:id="rId9385"/>
    <hyperlink xmlns:r="http://schemas.openxmlformats.org/officeDocument/2006/relationships" ref="P3130" r:id="rId9386"/>
    <hyperlink xmlns:r="http://schemas.openxmlformats.org/officeDocument/2006/relationships" ref="Q3130" r:id="rId9387"/>
    <hyperlink xmlns:r="http://schemas.openxmlformats.org/officeDocument/2006/relationships" ref="G3131" r:id="rId9388"/>
    <hyperlink xmlns:r="http://schemas.openxmlformats.org/officeDocument/2006/relationships" ref="P3131" r:id="rId9389"/>
    <hyperlink xmlns:r="http://schemas.openxmlformats.org/officeDocument/2006/relationships" ref="Q3131" r:id="rId9390"/>
    <hyperlink xmlns:r="http://schemas.openxmlformats.org/officeDocument/2006/relationships" ref="G3132" r:id="rId9391"/>
    <hyperlink xmlns:r="http://schemas.openxmlformats.org/officeDocument/2006/relationships" ref="P3132" r:id="rId9392"/>
    <hyperlink xmlns:r="http://schemas.openxmlformats.org/officeDocument/2006/relationships" ref="Q3132" r:id="rId9393"/>
    <hyperlink xmlns:r="http://schemas.openxmlformats.org/officeDocument/2006/relationships" ref="G3133" r:id="rId9394"/>
    <hyperlink xmlns:r="http://schemas.openxmlformats.org/officeDocument/2006/relationships" ref="P3133" r:id="rId9395"/>
    <hyperlink xmlns:r="http://schemas.openxmlformats.org/officeDocument/2006/relationships" ref="Q3133" r:id="rId9396"/>
    <hyperlink xmlns:r="http://schemas.openxmlformats.org/officeDocument/2006/relationships" ref="G3134" r:id="rId9397"/>
    <hyperlink xmlns:r="http://schemas.openxmlformats.org/officeDocument/2006/relationships" ref="P3134" r:id="rId9398"/>
    <hyperlink xmlns:r="http://schemas.openxmlformats.org/officeDocument/2006/relationships" ref="Q3134" r:id="rId9399"/>
    <hyperlink xmlns:r="http://schemas.openxmlformats.org/officeDocument/2006/relationships" ref="G3135" r:id="rId9400"/>
    <hyperlink xmlns:r="http://schemas.openxmlformats.org/officeDocument/2006/relationships" ref="P3135" r:id="rId9401"/>
    <hyperlink xmlns:r="http://schemas.openxmlformats.org/officeDocument/2006/relationships" ref="Q3135" r:id="rId9402"/>
    <hyperlink xmlns:r="http://schemas.openxmlformats.org/officeDocument/2006/relationships" ref="G3136" r:id="rId9403"/>
    <hyperlink xmlns:r="http://schemas.openxmlformats.org/officeDocument/2006/relationships" ref="P3136" r:id="rId9404"/>
    <hyperlink xmlns:r="http://schemas.openxmlformats.org/officeDocument/2006/relationships" ref="Q3136" r:id="rId9405"/>
    <hyperlink xmlns:r="http://schemas.openxmlformats.org/officeDocument/2006/relationships" ref="G3137" r:id="rId9406"/>
    <hyperlink xmlns:r="http://schemas.openxmlformats.org/officeDocument/2006/relationships" ref="P3137" r:id="rId9407"/>
    <hyperlink xmlns:r="http://schemas.openxmlformats.org/officeDocument/2006/relationships" ref="Q3137" r:id="rId9408"/>
    <hyperlink xmlns:r="http://schemas.openxmlformats.org/officeDocument/2006/relationships" ref="G3138" r:id="rId9409"/>
    <hyperlink xmlns:r="http://schemas.openxmlformats.org/officeDocument/2006/relationships" ref="P3138" r:id="rId9410"/>
    <hyperlink xmlns:r="http://schemas.openxmlformats.org/officeDocument/2006/relationships" ref="Q3138" r:id="rId9411"/>
    <hyperlink xmlns:r="http://schemas.openxmlformats.org/officeDocument/2006/relationships" ref="G3139" r:id="rId9412"/>
    <hyperlink xmlns:r="http://schemas.openxmlformats.org/officeDocument/2006/relationships" ref="P3139" r:id="rId9413"/>
    <hyperlink xmlns:r="http://schemas.openxmlformats.org/officeDocument/2006/relationships" ref="Q3139" r:id="rId9414"/>
    <hyperlink xmlns:r="http://schemas.openxmlformats.org/officeDocument/2006/relationships" ref="G3140" r:id="rId9415"/>
    <hyperlink xmlns:r="http://schemas.openxmlformats.org/officeDocument/2006/relationships" ref="P3140" r:id="rId9416"/>
    <hyperlink xmlns:r="http://schemas.openxmlformats.org/officeDocument/2006/relationships" ref="Q3140" r:id="rId9417"/>
    <hyperlink xmlns:r="http://schemas.openxmlformats.org/officeDocument/2006/relationships" ref="G3141" r:id="rId9418"/>
    <hyperlink xmlns:r="http://schemas.openxmlformats.org/officeDocument/2006/relationships" ref="P3141" r:id="rId9419"/>
    <hyperlink xmlns:r="http://schemas.openxmlformats.org/officeDocument/2006/relationships" ref="Q3141" r:id="rId9420"/>
    <hyperlink xmlns:r="http://schemas.openxmlformats.org/officeDocument/2006/relationships" ref="G3142" r:id="rId9421"/>
    <hyperlink xmlns:r="http://schemas.openxmlformats.org/officeDocument/2006/relationships" ref="P3142" r:id="rId9422"/>
    <hyperlink xmlns:r="http://schemas.openxmlformats.org/officeDocument/2006/relationships" ref="Q3142" r:id="rId9423"/>
    <hyperlink xmlns:r="http://schemas.openxmlformats.org/officeDocument/2006/relationships" ref="G3143" r:id="rId9424"/>
    <hyperlink xmlns:r="http://schemas.openxmlformats.org/officeDocument/2006/relationships" ref="P3143" r:id="rId9425"/>
    <hyperlink xmlns:r="http://schemas.openxmlformats.org/officeDocument/2006/relationships" ref="Q3143" r:id="rId9426"/>
    <hyperlink xmlns:r="http://schemas.openxmlformats.org/officeDocument/2006/relationships" ref="G3144" r:id="rId9427"/>
    <hyperlink xmlns:r="http://schemas.openxmlformats.org/officeDocument/2006/relationships" ref="P3144" r:id="rId9428"/>
    <hyperlink xmlns:r="http://schemas.openxmlformats.org/officeDocument/2006/relationships" ref="Q3144" r:id="rId9429"/>
    <hyperlink xmlns:r="http://schemas.openxmlformats.org/officeDocument/2006/relationships" ref="G3145" r:id="rId9430"/>
    <hyperlink xmlns:r="http://schemas.openxmlformats.org/officeDocument/2006/relationships" ref="P3145" r:id="rId9431"/>
    <hyperlink xmlns:r="http://schemas.openxmlformats.org/officeDocument/2006/relationships" ref="Q3145" r:id="rId9432"/>
    <hyperlink xmlns:r="http://schemas.openxmlformats.org/officeDocument/2006/relationships" ref="G3146" r:id="rId9433"/>
    <hyperlink xmlns:r="http://schemas.openxmlformats.org/officeDocument/2006/relationships" ref="P3146" r:id="rId9434"/>
    <hyperlink xmlns:r="http://schemas.openxmlformats.org/officeDocument/2006/relationships" ref="Q3146" r:id="rId9435"/>
    <hyperlink xmlns:r="http://schemas.openxmlformats.org/officeDocument/2006/relationships" ref="G3147" r:id="rId9436"/>
    <hyperlink xmlns:r="http://schemas.openxmlformats.org/officeDocument/2006/relationships" ref="P3147" r:id="rId9437"/>
    <hyperlink xmlns:r="http://schemas.openxmlformats.org/officeDocument/2006/relationships" ref="Q3147" r:id="rId9438"/>
    <hyperlink xmlns:r="http://schemas.openxmlformats.org/officeDocument/2006/relationships" ref="G3148" r:id="rId9439"/>
    <hyperlink xmlns:r="http://schemas.openxmlformats.org/officeDocument/2006/relationships" ref="P3148" r:id="rId9440"/>
    <hyperlink xmlns:r="http://schemas.openxmlformats.org/officeDocument/2006/relationships" ref="Q3148" r:id="rId9441"/>
    <hyperlink xmlns:r="http://schemas.openxmlformats.org/officeDocument/2006/relationships" ref="G3149" r:id="rId9442"/>
    <hyperlink xmlns:r="http://schemas.openxmlformats.org/officeDocument/2006/relationships" ref="P3149" r:id="rId9443"/>
    <hyperlink xmlns:r="http://schemas.openxmlformats.org/officeDocument/2006/relationships" ref="Q3149" r:id="rId9444"/>
    <hyperlink xmlns:r="http://schemas.openxmlformats.org/officeDocument/2006/relationships" ref="G3150" r:id="rId9445"/>
    <hyperlink xmlns:r="http://schemas.openxmlformats.org/officeDocument/2006/relationships" ref="P3150" r:id="rId9446"/>
    <hyperlink xmlns:r="http://schemas.openxmlformats.org/officeDocument/2006/relationships" ref="Q3150" r:id="rId9447"/>
    <hyperlink xmlns:r="http://schemas.openxmlformats.org/officeDocument/2006/relationships" ref="G3151" r:id="rId9448"/>
    <hyperlink xmlns:r="http://schemas.openxmlformats.org/officeDocument/2006/relationships" ref="P3151" r:id="rId9449"/>
    <hyperlink xmlns:r="http://schemas.openxmlformats.org/officeDocument/2006/relationships" ref="Q3151" r:id="rId9450"/>
    <hyperlink xmlns:r="http://schemas.openxmlformats.org/officeDocument/2006/relationships" ref="G3152" r:id="rId9451"/>
    <hyperlink xmlns:r="http://schemas.openxmlformats.org/officeDocument/2006/relationships" ref="P3152" r:id="rId9452"/>
    <hyperlink xmlns:r="http://schemas.openxmlformats.org/officeDocument/2006/relationships" ref="Q3152" r:id="rId9453"/>
    <hyperlink xmlns:r="http://schemas.openxmlformats.org/officeDocument/2006/relationships" ref="G3153" r:id="rId9454"/>
    <hyperlink xmlns:r="http://schemas.openxmlformats.org/officeDocument/2006/relationships" ref="P3153" r:id="rId9455"/>
    <hyperlink xmlns:r="http://schemas.openxmlformats.org/officeDocument/2006/relationships" ref="Q3153" r:id="rId9456"/>
    <hyperlink xmlns:r="http://schemas.openxmlformats.org/officeDocument/2006/relationships" ref="G3154" r:id="rId9457"/>
    <hyperlink xmlns:r="http://schemas.openxmlformats.org/officeDocument/2006/relationships" ref="P3154" r:id="rId9458"/>
    <hyperlink xmlns:r="http://schemas.openxmlformats.org/officeDocument/2006/relationships" ref="Q3154" r:id="rId9459"/>
    <hyperlink xmlns:r="http://schemas.openxmlformats.org/officeDocument/2006/relationships" ref="G3155" r:id="rId9460"/>
    <hyperlink xmlns:r="http://schemas.openxmlformats.org/officeDocument/2006/relationships" ref="P3155" r:id="rId9461"/>
    <hyperlink xmlns:r="http://schemas.openxmlformats.org/officeDocument/2006/relationships" ref="Q3155" r:id="rId9462"/>
    <hyperlink xmlns:r="http://schemas.openxmlformats.org/officeDocument/2006/relationships" ref="G3156" r:id="rId9463"/>
    <hyperlink xmlns:r="http://schemas.openxmlformats.org/officeDocument/2006/relationships" ref="P3156" r:id="rId9464"/>
    <hyperlink xmlns:r="http://schemas.openxmlformats.org/officeDocument/2006/relationships" ref="Q3156" r:id="rId9465"/>
    <hyperlink xmlns:r="http://schemas.openxmlformats.org/officeDocument/2006/relationships" ref="G3157" r:id="rId9466"/>
    <hyperlink xmlns:r="http://schemas.openxmlformats.org/officeDocument/2006/relationships" ref="P3157" r:id="rId9467"/>
    <hyperlink xmlns:r="http://schemas.openxmlformats.org/officeDocument/2006/relationships" ref="Q3157" r:id="rId9468"/>
    <hyperlink xmlns:r="http://schemas.openxmlformats.org/officeDocument/2006/relationships" ref="G3158" r:id="rId9469"/>
    <hyperlink xmlns:r="http://schemas.openxmlformats.org/officeDocument/2006/relationships" ref="P3158" r:id="rId9470"/>
    <hyperlink xmlns:r="http://schemas.openxmlformats.org/officeDocument/2006/relationships" ref="Q3158" r:id="rId9471"/>
    <hyperlink xmlns:r="http://schemas.openxmlformats.org/officeDocument/2006/relationships" ref="G3159" r:id="rId9472"/>
    <hyperlink xmlns:r="http://schemas.openxmlformats.org/officeDocument/2006/relationships" ref="P3159" r:id="rId9473"/>
    <hyperlink xmlns:r="http://schemas.openxmlformats.org/officeDocument/2006/relationships" ref="Q3159" r:id="rId9474"/>
    <hyperlink xmlns:r="http://schemas.openxmlformats.org/officeDocument/2006/relationships" ref="G3160" r:id="rId9475"/>
    <hyperlink xmlns:r="http://schemas.openxmlformats.org/officeDocument/2006/relationships" ref="P3160" r:id="rId9476"/>
    <hyperlink xmlns:r="http://schemas.openxmlformats.org/officeDocument/2006/relationships" ref="Q3160" r:id="rId9477"/>
    <hyperlink xmlns:r="http://schemas.openxmlformats.org/officeDocument/2006/relationships" ref="G3161" r:id="rId9478"/>
    <hyperlink xmlns:r="http://schemas.openxmlformats.org/officeDocument/2006/relationships" ref="P3161" r:id="rId9479"/>
    <hyperlink xmlns:r="http://schemas.openxmlformats.org/officeDocument/2006/relationships" ref="Q3161" r:id="rId9480"/>
    <hyperlink xmlns:r="http://schemas.openxmlformats.org/officeDocument/2006/relationships" ref="G3162" r:id="rId9481"/>
    <hyperlink xmlns:r="http://schemas.openxmlformats.org/officeDocument/2006/relationships" ref="P3162" r:id="rId9482"/>
    <hyperlink xmlns:r="http://schemas.openxmlformats.org/officeDocument/2006/relationships" ref="Q3162" r:id="rId9483"/>
    <hyperlink xmlns:r="http://schemas.openxmlformats.org/officeDocument/2006/relationships" ref="G3163" r:id="rId9484"/>
    <hyperlink xmlns:r="http://schemas.openxmlformats.org/officeDocument/2006/relationships" ref="P3163" r:id="rId9485"/>
    <hyperlink xmlns:r="http://schemas.openxmlformats.org/officeDocument/2006/relationships" ref="Q3163" r:id="rId9486"/>
    <hyperlink xmlns:r="http://schemas.openxmlformats.org/officeDocument/2006/relationships" ref="G3164" r:id="rId9487"/>
    <hyperlink xmlns:r="http://schemas.openxmlformats.org/officeDocument/2006/relationships" ref="P3164" r:id="rId9488"/>
    <hyperlink xmlns:r="http://schemas.openxmlformats.org/officeDocument/2006/relationships" ref="Q3164" r:id="rId9489"/>
    <hyperlink xmlns:r="http://schemas.openxmlformats.org/officeDocument/2006/relationships" ref="G3165" r:id="rId9490"/>
    <hyperlink xmlns:r="http://schemas.openxmlformats.org/officeDocument/2006/relationships" ref="P3165" r:id="rId9491"/>
    <hyperlink xmlns:r="http://schemas.openxmlformats.org/officeDocument/2006/relationships" ref="Q3165" r:id="rId9492"/>
    <hyperlink xmlns:r="http://schemas.openxmlformats.org/officeDocument/2006/relationships" ref="G3166" r:id="rId9493"/>
    <hyperlink xmlns:r="http://schemas.openxmlformats.org/officeDocument/2006/relationships" ref="P3166" r:id="rId9494"/>
    <hyperlink xmlns:r="http://schemas.openxmlformats.org/officeDocument/2006/relationships" ref="Q3166" r:id="rId9495"/>
    <hyperlink xmlns:r="http://schemas.openxmlformats.org/officeDocument/2006/relationships" ref="G3167" r:id="rId9496"/>
    <hyperlink xmlns:r="http://schemas.openxmlformats.org/officeDocument/2006/relationships" ref="P3167" r:id="rId9497"/>
    <hyperlink xmlns:r="http://schemas.openxmlformats.org/officeDocument/2006/relationships" ref="Q3167" r:id="rId9498"/>
    <hyperlink xmlns:r="http://schemas.openxmlformats.org/officeDocument/2006/relationships" ref="G3168" r:id="rId9499"/>
    <hyperlink xmlns:r="http://schemas.openxmlformats.org/officeDocument/2006/relationships" ref="P3168" r:id="rId9500"/>
    <hyperlink xmlns:r="http://schemas.openxmlformats.org/officeDocument/2006/relationships" ref="Q3168" r:id="rId9501"/>
    <hyperlink xmlns:r="http://schemas.openxmlformats.org/officeDocument/2006/relationships" ref="G3169" r:id="rId9502"/>
    <hyperlink xmlns:r="http://schemas.openxmlformats.org/officeDocument/2006/relationships" ref="P3169" r:id="rId9503"/>
    <hyperlink xmlns:r="http://schemas.openxmlformats.org/officeDocument/2006/relationships" ref="Q3169" r:id="rId9504"/>
    <hyperlink xmlns:r="http://schemas.openxmlformats.org/officeDocument/2006/relationships" ref="G3170" r:id="rId9505"/>
    <hyperlink xmlns:r="http://schemas.openxmlformats.org/officeDocument/2006/relationships" ref="P3170" r:id="rId9506"/>
    <hyperlink xmlns:r="http://schemas.openxmlformats.org/officeDocument/2006/relationships" ref="Q3170" r:id="rId9507"/>
    <hyperlink xmlns:r="http://schemas.openxmlformats.org/officeDocument/2006/relationships" ref="G3171" r:id="rId9508"/>
    <hyperlink xmlns:r="http://schemas.openxmlformats.org/officeDocument/2006/relationships" ref="P3171" r:id="rId9509"/>
    <hyperlink xmlns:r="http://schemas.openxmlformats.org/officeDocument/2006/relationships" ref="Q3171" r:id="rId9510"/>
    <hyperlink xmlns:r="http://schemas.openxmlformats.org/officeDocument/2006/relationships" ref="G3172" r:id="rId9511"/>
    <hyperlink xmlns:r="http://schemas.openxmlformats.org/officeDocument/2006/relationships" ref="P3172" r:id="rId9512"/>
    <hyperlink xmlns:r="http://schemas.openxmlformats.org/officeDocument/2006/relationships" ref="Q3172" r:id="rId9513"/>
    <hyperlink xmlns:r="http://schemas.openxmlformats.org/officeDocument/2006/relationships" ref="G3173" r:id="rId9514"/>
    <hyperlink xmlns:r="http://schemas.openxmlformats.org/officeDocument/2006/relationships" ref="P3173" r:id="rId9515"/>
    <hyperlink xmlns:r="http://schemas.openxmlformats.org/officeDocument/2006/relationships" ref="Q3173" r:id="rId9516"/>
    <hyperlink xmlns:r="http://schemas.openxmlformats.org/officeDocument/2006/relationships" ref="G3174" r:id="rId9517"/>
    <hyperlink xmlns:r="http://schemas.openxmlformats.org/officeDocument/2006/relationships" ref="P3174" r:id="rId9518"/>
    <hyperlink xmlns:r="http://schemas.openxmlformats.org/officeDocument/2006/relationships" ref="Q3174" r:id="rId9519"/>
    <hyperlink xmlns:r="http://schemas.openxmlformats.org/officeDocument/2006/relationships" ref="G3175" r:id="rId9520"/>
    <hyperlink xmlns:r="http://schemas.openxmlformats.org/officeDocument/2006/relationships" ref="P3175" r:id="rId9521"/>
    <hyperlink xmlns:r="http://schemas.openxmlformats.org/officeDocument/2006/relationships" ref="Q3175" r:id="rId9522"/>
    <hyperlink xmlns:r="http://schemas.openxmlformats.org/officeDocument/2006/relationships" ref="G3176" r:id="rId9523"/>
    <hyperlink xmlns:r="http://schemas.openxmlformats.org/officeDocument/2006/relationships" ref="P3176" r:id="rId9524"/>
    <hyperlink xmlns:r="http://schemas.openxmlformats.org/officeDocument/2006/relationships" ref="Q3176" r:id="rId9525"/>
    <hyperlink xmlns:r="http://schemas.openxmlformats.org/officeDocument/2006/relationships" ref="G3177" r:id="rId9526"/>
    <hyperlink xmlns:r="http://schemas.openxmlformats.org/officeDocument/2006/relationships" ref="P3177" r:id="rId9527"/>
    <hyperlink xmlns:r="http://schemas.openxmlformats.org/officeDocument/2006/relationships" ref="Q3177" r:id="rId9528"/>
    <hyperlink xmlns:r="http://schemas.openxmlformats.org/officeDocument/2006/relationships" ref="G3178" r:id="rId9529"/>
    <hyperlink xmlns:r="http://schemas.openxmlformats.org/officeDocument/2006/relationships" ref="P3178" r:id="rId9530"/>
    <hyperlink xmlns:r="http://schemas.openxmlformats.org/officeDocument/2006/relationships" ref="Q3178" r:id="rId9531"/>
    <hyperlink xmlns:r="http://schemas.openxmlformats.org/officeDocument/2006/relationships" ref="G3179" r:id="rId9532"/>
    <hyperlink xmlns:r="http://schemas.openxmlformats.org/officeDocument/2006/relationships" ref="P3179" r:id="rId9533"/>
    <hyperlink xmlns:r="http://schemas.openxmlformats.org/officeDocument/2006/relationships" ref="Q3179" r:id="rId9534"/>
    <hyperlink xmlns:r="http://schemas.openxmlformats.org/officeDocument/2006/relationships" ref="G3180" r:id="rId9535"/>
    <hyperlink xmlns:r="http://schemas.openxmlformats.org/officeDocument/2006/relationships" ref="P3180" r:id="rId9536"/>
    <hyperlink xmlns:r="http://schemas.openxmlformats.org/officeDocument/2006/relationships" ref="Q3180" r:id="rId9537"/>
    <hyperlink xmlns:r="http://schemas.openxmlformats.org/officeDocument/2006/relationships" ref="G3181" r:id="rId9538"/>
    <hyperlink xmlns:r="http://schemas.openxmlformats.org/officeDocument/2006/relationships" ref="P3181" r:id="rId9539"/>
    <hyperlink xmlns:r="http://schemas.openxmlformats.org/officeDocument/2006/relationships" ref="Q3181" r:id="rId9540"/>
    <hyperlink xmlns:r="http://schemas.openxmlformats.org/officeDocument/2006/relationships" ref="G3182" r:id="rId9541"/>
    <hyperlink xmlns:r="http://schemas.openxmlformats.org/officeDocument/2006/relationships" ref="P3182" r:id="rId9542"/>
    <hyperlink xmlns:r="http://schemas.openxmlformats.org/officeDocument/2006/relationships" ref="Q3182" r:id="rId9543"/>
    <hyperlink xmlns:r="http://schemas.openxmlformats.org/officeDocument/2006/relationships" ref="G3183" r:id="rId9544"/>
    <hyperlink xmlns:r="http://schemas.openxmlformats.org/officeDocument/2006/relationships" ref="P3183" r:id="rId9545"/>
    <hyperlink xmlns:r="http://schemas.openxmlformats.org/officeDocument/2006/relationships" ref="Q3183" r:id="rId9546"/>
    <hyperlink xmlns:r="http://schemas.openxmlformats.org/officeDocument/2006/relationships" ref="G3184" r:id="rId9547"/>
    <hyperlink xmlns:r="http://schemas.openxmlformats.org/officeDocument/2006/relationships" ref="P3184" r:id="rId9548"/>
    <hyperlink xmlns:r="http://schemas.openxmlformats.org/officeDocument/2006/relationships" ref="Q3184" r:id="rId9549"/>
    <hyperlink xmlns:r="http://schemas.openxmlformats.org/officeDocument/2006/relationships" ref="G3185" r:id="rId9550"/>
    <hyperlink xmlns:r="http://schemas.openxmlformats.org/officeDocument/2006/relationships" ref="P3185" r:id="rId9551"/>
    <hyperlink xmlns:r="http://schemas.openxmlformats.org/officeDocument/2006/relationships" ref="Q3185" r:id="rId9552"/>
    <hyperlink xmlns:r="http://schemas.openxmlformats.org/officeDocument/2006/relationships" ref="G3186" r:id="rId9553"/>
    <hyperlink xmlns:r="http://schemas.openxmlformats.org/officeDocument/2006/relationships" ref="P3186" r:id="rId9554"/>
    <hyperlink xmlns:r="http://schemas.openxmlformats.org/officeDocument/2006/relationships" ref="Q3186" r:id="rId9555"/>
    <hyperlink xmlns:r="http://schemas.openxmlformats.org/officeDocument/2006/relationships" ref="G3187" r:id="rId9556"/>
    <hyperlink xmlns:r="http://schemas.openxmlformats.org/officeDocument/2006/relationships" ref="P3187" r:id="rId9557"/>
    <hyperlink xmlns:r="http://schemas.openxmlformats.org/officeDocument/2006/relationships" ref="Q3187" r:id="rId9558"/>
    <hyperlink xmlns:r="http://schemas.openxmlformats.org/officeDocument/2006/relationships" ref="G3188" r:id="rId9559"/>
    <hyperlink xmlns:r="http://schemas.openxmlformats.org/officeDocument/2006/relationships" ref="P3188" r:id="rId9560"/>
    <hyperlink xmlns:r="http://schemas.openxmlformats.org/officeDocument/2006/relationships" ref="Q3188" r:id="rId9561"/>
    <hyperlink xmlns:r="http://schemas.openxmlformats.org/officeDocument/2006/relationships" ref="G3189" r:id="rId9562"/>
    <hyperlink xmlns:r="http://schemas.openxmlformats.org/officeDocument/2006/relationships" ref="P3189" r:id="rId9563"/>
    <hyperlink xmlns:r="http://schemas.openxmlformats.org/officeDocument/2006/relationships" ref="Q3189" r:id="rId9564"/>
    <hyperlink xmlns:r="http://schemas.openxmlformats.org/officeDocument/2006/relationships" ref="G3190" r:id="rId9565"/>
    <hyperlink xmlns:r="http://schemas.openxmlformats.org/officeDocument/2006/relationships" ref="P3190" r:id="rId9566"/>
    <hyperlink xmlns:r="http://schemas.openxmlformats.org/officeDocument/2006/relationships" ref="Q3190" r:id="rId9567"/>
    <hyperlink xmlns:r="http://schemas.openxmlformats.org/officeDocument/2006/relationships" ref="G3191" r:id="rId9568"/>
    <hyperlink xmlns:r="http://schemas.openxmlformats.org/officeDocument/2006/relationships" ref="P3191" r:id="rId9569"/>
    <hyperlink xmlns:r="http://schemas.openxmlformats.org/officeDocument/2006/relationships" ref="Q3191" r:id="rId9570"/>
    <hyperlink xmlns:r="http://schemas.openxmlformats.org/officeDocument/2006/relationships" ref="G3192" r:id="rId9571"/>
    <hyperlink xmlns:r="http://schemas.openxmlformats.org/officeDocument/2006/relationships" ref="P3192" r:id="rId9572"/>
    <hyperlink xmlns:r="http://schemas.openxmlformats.org/officeDocument/2006/relationships" ref="Q3192" r:id="rId9573"/>
    <hyperlink xmlns:r="http://schemas.openxmlformats.org/officeDocument/2006/relationships" ref="G3193" r:id="rId9574"/>
    <hyperlink xmlns:r="http://schemas.openxmlformats.org/officeDocument/2006/relationships" ref="P3193" r:id="rId9575"/>
    <hyperlink xmlns:r="http://schemas.openxmlformats.org/officeDocument/2006/relationships" ref="Q3193" r:id="rId9576"/>
    <hyperlink xmlns:r="http://schemas.openxmlformats.org/officeDocument/2006/relationships" ref="G3194" r:id="rId9577"/>
    <hyperlink xmlns:r="http://schemas.openxmlformats.org/officeDocument/2006/relationships" ref="P3194" r:id="rId9578"/>
    <hyperlink xmlns:r="http://schemas.openxmlformats.org/officeDocument/2006/relationships" ref="Q3194" r:id="rId9579"/>
    <hyperlink xmlns:r="http://schemas.openxmlformats.org/officeDocument/2006/relationships" ref="G3195" r:id="rId9580"/>
    <hyperlink xmlns:r="http://schemas.openxmlformats.org/officeDocument/2006/relationships" ref="P3195" r:id="rId9581"/>
    <hyperlink xmlns:r="http://schemas.openxmlformats.org/officeDocument/2006/relationships" ref="Q3195" r:id="rId9582"/>
    <hyperlink xmlns:r="http://schemas.openxmlformats.org/officeDocument/2006/relationships" ref="G3196" r:id="rId9583"/>
    <hyperlink xmlns:r="http://schemas.openxmlformats.org/officeDocument/2006/relationships" ref="P3196" r:id="rId9584"/>
    <hyperlink xmlns:r="http://schemas.openxmlformats.org/officeDocument/2006/relationships" ref="Q3196" r:id="rId9585"/>
    <hyperlink xmlns:r="http://schemas.openxmlformats.org/officeDocument/2006/relationships" ref="G3197" r:id="rId9586"/>
    <hyperlink xmlns:r="http://schemas.openxmlformats.org/officeDocument/2006/relationships" ref="P3197" r:id="rId9587"/>
    <hyperlink xmlns:r="http://schemas.openxmlformats.org/officeDocument/2006/relationships" ref="Q3197" r:id="rId9588"/>
    <hyperlink xmlns:r="http://schemas.openxmlformats.org/officeDocument/2006/relationships" ref="G3198" r:id="rId9589"/>
    <hyperlink xmlns:r="http://schemas.openxmlformats.org/officeDocument/2006/relationships" ref="P3198" r:id="rId9590"/>
    <hyperlink xmlns:r="http://schemas.openxmlformats.org/officeDocument/2006/relationships" ref="Q3198" r:id="rId9591"/>
    <hyperlink xmlns:r="http://schemas.openxmlformats.org/officeDocument/2006/relationships" ref="G3199" r:id="rId9592"/>
    <hyperlink xmlns:r="http://schemas.openxmlformats.org/officeDocument/2006/relationships" ref="P3199" r:id="rId9593"/>
    <hyperlink xmlns:r="http://schemas.openxmlformats.org/officeDocument/2006/relationships" ref="Q3199" r:id="rId9594"/>
    <hyperlink xmlns:r="http://schemas.openxmlformats.org/officeDocument/2006/relationships" ref="G3200" r:id="rId9595"/>
    <hyperlink xmlns:r="http://schemas.openxmlformats.org/officeDocument/2006/relationships" ref="P3200" r:id="rId9596"/>
    <hyperlink xmlns:r="http://schemas.openxmlformats.org/officeDocument/2006/relationships" ref="Q3200" r:id="rId9597"/>
    <hyperlink xmlns:r="http://schemas.openxmlformats.org/officeDocument/2006/relationships" ref="G3201" r:id="rId9598"/>
    <hyperlink xmlns:r="http://schemas.openxmlformats.org/officeDocument/2006/relationships" ref="P3201" r:id="rId9599"/>
    <hyperlink xmlns:r="http://schemas.openxmlformats.org/officeDocument/2006/relationships" ref="Q3201" r:id="rId9600"/>
    <hyperlink xmlns:r="http://schemas.openxmlformats.org/officeDocument/2006/relationships" ref="G3202" r:id="rId9601"/>
    <hyperlink xmlns:r="http://schemas.openxmlformats.org/officeDocument/2006/relationships" ref="P3202" r:id="rId9602"/>
    <hyperlink xmlns:r="http://schemas.openxmlformats.org/officeDocument/2006/relationships" ref="Q3202" r:id="rId9603"/>
    <hyperlink xmlns:r="http://schemas.openxmlformats.org/officeDocument/2006/relationships" ref="G3203" r:id="rId9604"/>
    <hyperlink xmlns:r="http://schemas.openxmlformats.org/officeDocument/2006/relationships" ref="P3203" r:id="rId9605"/>
    <hyperlink xmlns:r="http://schemas.openxmlformats.org/officeDocument/2006/relationships" ref="Q3203" r:id="rId9606"/>
    <hyperlink xmlns:r="http://schemas.openxmlformats.org/officeDocument/2006/relationships" ref="G3204" r:id="rId9607"/>
    <hyperlink xmlns:r="http://schemas.openxmlformats.org/officeDocument/2006/relationships" ref="P3204" r:id="rId9608"/>
    <hyperlink xmlns:r="http://schemas.openxmlformats.org/officeDocument/2006/relationships" ref="Q3204" r:id="rId9609"/>
    <hyperlink xmlns:r="http://schemas.openxmlformats.org/officeDocument/2006/relationships" ref="G3205" r:id="rId9610"/>
    <hyperlink xmlns:r="http://schemas.openxmlformats.org/officeDocument/2006/relationships" ref="P3205" r:id="rId9611"/>
    <hyperlink xmlns:r="http://schemas.openxmlformats.org/officeDocument/2006/relationships" ref="Q3205" r:id="rId9612"/>
    <hyperlink xmlns:r="http://schemas.openxmlformats.org/officeDocument/2006/relationships" ref="G3206" r:id="rId9613"/>
    <hyperlink xmlns:r="http://schemas.openxmlformats.org/officeDocument/2006/relationships" ref="P3206" r:id="rId9614"/>
    <hyperlink xmlns:r="http://schemas.openxmlformats.org/officeDocument/2006/relationships" ref="Q3206" r:id="rId9615"/>
    <hyperlink xmlns:r="http://schemas.openxmlformats.org/officeDocument/2006/relationships" ref="G3207" r:id="rId9616"/>
    <hyperlink xmlns:r="http://schemas.openxmlformats.org/officeDocument/2006/relationships" ref="P3207" r:id="rId9617"/>
    <hyperlink xmlns:r="http://schemas.openxmlformats.org/officeDocument/2006/relationships" ref="Q3207" r:id="rId9618"/>
    <hyperlink xmlns:r="http://schemas.openxmlformats.org/officeDocument/2006/relationships" ref="G3208" r:id="rId9619"/>
    <hyperlink xmlns:r="http://schemas.openxmlformats.org/officeDocument/2006/relationships" ref="P3208" r:id="rId9620"/>
    <hyperlink xmlns:r="http://schemas.openxmlformats.org/officeDocument/2006/relationships" ref="Q3208" r:id="rId9621"/>
    <hyperlink xmlns:r="http://schemas.openxmlformats.org/officeDocument/2006/relationships" ref="G3209" r:id="rId9622"/>
    <hyperlink xmlns:r="http://schemas.openxmlformats.org/officeDocument/2006/relationships" ref="P3209" r:id="rId9623"/>
    <hyperlink xmlns:r="http://schemas.openxmlformats.org/officeDocument/2006/relationships" ref="Q3209" r:id="rId9624"/>
    <hyperlink xmlns:r="http://schemas.openxmlformats.org/officeDocument/2006/relationships" ref="G3210" r:id="rId9625"/>
    <hyperlink xmlns:r="http://schemas.openxmlformats.org/officeDocument/2006/relationships" ref="P3210" r:id="rId9626"/>
    <hyperlink xmlns:r="http://schemas.openxmlformats.org/officeDocument/2006/relationships" ref="Q3210" r:id="rId9627"/>
    <hyperlink xmlns:r="http://schemas.openxmlformats.org/officeDocument/2006/relationships" ref="G3211" r:id="rId9628"/>
    <hyperlink xmlns:r="http://schemas.openxmlformats.org/officeDocument/2006/relationships" ref="P3211" r:id="rId9629"/>
    <hyperlink xmlns:r="http://schemas.openxmlformats.org/officeDocument/2006/relationships" ref="Q3211" r:id="rId9630"/>
    <hyperlink xmlns:r="http://schemas.openxmlformats.org/officeDocument/2006/relationships" ref="G3212" r:id="rId9631"/>
    <hyperlink xmlns:r="http://schemas.openxmlformats.org/officeDocument/2006/relationships" ref="P3212" r:id="rId9632"/>
    <hyperlink xmlns:r="http://schemas.openxmlformats.org/officeDocument/2006/relationships" ref="Q3212" r:id="rId9633"/>
    <hyperlink xmlns:r="http://schemas.openxmlformats.org/officeDocument/2006/relationships" ref="G3213" r:id="rId9634"/>
    <hyperlink xmlns:r="http://schemas.openxmlformats.org/officeDocument/2006/relationships" ref="P3213" r:id="rId9635"/>
    <hyperlink xmlns:r="http://schemas.openxmlformats.org/officeDocument/2006/relationships" ref="Q3213" r:id="rId9636"/>
    <hyperlink xmlns:r="http://schemas.openxmlformats.org/officeDocument/2006/relationships" ref="G3214" r:id="rId9637"/>
    <hyperlink xmlns:r="http://schemas.openxmlformats.org/officeDocument/2006/relationships" ref="P3214" r:id="rId9638"/>
    <hyperlink xmlns:r="http://schemas.openxmlformats.org/officeDocument/2006/relationships" ref="Q3214" r:id="rId9639"/>
    <hyperlink xmlns:r="http://schemas.openxmlformats.org/officeDocument/2006/relationships" ref="G3215" r:id="rId9640"/>
    <hyperlink xmlns:r="http://schemas.openxmlformats.org/officeDocument/2006/relationships" ref="P3215" r:id="rId9641"/>
    <hyperlink xmlns:r="http://schemas.openxmlformats.org/officeDocument/2006/relationships" ref="Q3215" r:id="rId9642"/>
    <hyperlink xmlns:r="http://schemas.openxmlformats.org/officeDocument/2006/relationships" ref="G3216" r:id="rId9643"/>
    <hyperlink xmlns:r="http://schemas.openxmlformats.org/officeDocument/2006/relationships" ref="P3216" r:id="rId9644"/>
    <hyperlink xmlns:r="http://schemas.openxmlformats.org/officeDocument/2006/relationships" ref="Q3216" r:id="rId9645"/>
    <hyperlink xmlns:r="http://schemas.openxmlformats.org/officeDocument/2006/relationships" ref="G3217" r:id="rId9646"/>
    <hyperlink xmlns:r="http://schemas.openxmlformats.org/officeDocument/2006/relationships" ref="P3217" r:id="rId9647"/>
    <hyperlink xmlns:r="http://schemas.openxmlformats.org/officeDocument/2006/relationships" ref="Q3217" r:id="rId9648"/>
    <hyperlink xmlns:r="http://schemas.openxmlformats.org/officeDocument/2006/relationships" ref="G3218" r:id="rId9649"/>
    <hyperlink xmlns:r="http://schemas.openxmlformats.org/officeDocument/2006/relationships" ref="P3218" r:id="rId9650"/>
    <hyperlink xmlns:r="http://schemas.openxmlformats.org/officeDocument/2006/relationships" ref="Q3218" r:id="rId9651"/>
    <hyperlink xmlns:r="http://schemas.openxmlformats.org/officeDocument/2006/relationships" ref="G3219" r:id="rId9652"/>
    <hyperlink xmlns:r="http://schemas.openxmlformats.org/officeDocument/2006/relationships" ref="P3219" r:id="rId9653"/>
    <hyperlink xmlns:r="http://schemas.openxmlformats.org/officeDocument/2006/relationships" ref="Q3219" r:id="rId9654"/>
    <hyperlink xmlns:r="http://schemas.openxmlformats.org/officeDocument/2006/relationships" ref="G3220" r:id="rId9655"/>
    <hyperlink xmlns:r="http://schemas.openxmlformats.org/officeDocument/2006/relationships" ref="P3220" r:id="rId9656"/>
    <hyperlink xmlns:r="http://schemas.openxmlformats.org/officeDocument/2006/relationships" ref="Q3220" r:id="rId9657"/>
    <hyperlink xmlns:r="http://schemas.openxmlformats.org/officeDocument/2006/relationships" ref="G3221" r:id="rId9658"/>
    <hyperlink xmlns:r="http://schemas.openxmlformats.org/officeDocument/2006/relationships" ref="P3221" r:id="rId9659"/>
    <hyperlink xmlns:r="http://schemas.openxmlformats.org/officeDocument/2006/relationships" ref="Q3221" r:id="rId9660"/>
    <hyperlink xmlns:r="http://schemas.openxmlformats.org/officeDocument/2006/relationships" ref="G3222" r:id="rId9661"/>
    <hyperlink xmlns:r="http://schemas.openxmlformats.org/officeDocument/2006/relationships" ref="P3222" r:id="rId9662"/>
    <hyperlink xmlns:r="http://schemas.openxmlformats.org/officeDocument/2006/relationships" ref="Q3222" r:id="rId9663"/>
    <hyperlink xmlns:r="http://schemas.openxmlformats.org/officeDocument/2006/relationships" ref="G3223" r:id="rId9664"/>
    <hyperlink xmlns:r="http://schemas.openxmlformats.org/officeDocument/2006/relationships" ref="P3223" r:id="rId9665"/>
    <hyperlink xmlns:r="http://schemas.openxmlformats.org/officeDocument/2006/relationships" ref="Q3223" r:id="rId9666"/>
    <hyperlink xmlns:r="http://schemas.openxmlformats.org/officeDocument/2006/relationships" ref="G3224" r:id="rId9667"/>
    <hyperlink xmlns:r="http://schemas.openxmlformats.org/officeDocument/2006/relationships" ref="P3224" r:id="rId9668"/>
    <hyperlink xmlns:r="http://schemas.openxmlformats.org/officeDocument/2006/relationships" ref="Q3224" r:id="rId9669"/>
    <hyperlink xmlns:r="http://schemas.openxmlformats.org/officeDocument/2006/relationships" ref="G3225" r:id="rId9670"/>
    <hyperlink xmlns:r="http://schemas.openxmlformats.org/officeDocument/2006/relationships" ref="P3225" r:id="rId9671"/>
    <hyperlink xmlns:r="http://schemas.openxmlformats.org/officeDocument/2006/relationships" ref="Q3225" r:id="rId9672"/>
    <hyperlink xmlns:r="http://schemas.openxmlformats.org/officeDocument/2006/relationships" ref="G3226" r:id="rId9673"/>
    <hyperlink xmlns:r="http://schemas.openxmlformats.org/officeDocument/2006/relationships" ref="P3226" r:id="rId9674"/>
    <hyperlink xmlns:r="http://schemas.openxmlformats.org/officeDocument/2006/relationships" ref="Q3226" r:id="rId9675"/>
    <hyperlink xmlns:r="http://schemas.openxmlformats.org/officeDocument/2006/relationships" ref="G3227" r:id="rId9676"/>
    <hyperlink xmlns:r="http://schemas.openxmlformats.org/officeDocument/2006/relationships" ref="P3227" r:id="rId9677"/>
    <hyperlink xmlns:r="http://schemas.openxmlformats.org/officeDocument/2006/relationships" ref="Q3227" r:id="rId9678"/>
    <hyperlink xmlns:r="http://schemas.openxmlformats.org/officeDocument/2006/relationships" ref="G3228" r:id="rId9679"/>
    <hyperlink xmlns:r="http://schemas.openxmlformats.org/officeDocument/2006/relationships" ref="P3228" r:id="rId9680"/>
    <hyperlink xmlns:r="http://schemas.openxmlformats.org/officeDocument/2006/relationships" ref="Q3228" r:id="rId9681"/>
    <hyperlink xmlns:r="http://schemas.openxmlformats.org/officeDocument/2006/relationships" ref="G3229" r:id="rId9682"/>
    <hyperlink xmlns:r="http://schemas.openxmlformats.org/officeDocument/2006/relationships" ref="P3229" r:id="rId9683"/>
    <hyperlink xmlns:r="http://schemas.openxmlformats.org/officeDocument/2006/relationships" ref="Q3229" r:id="rId9684"/>
    <hyperlink xmlns:r="http://schemas.openxmlformats.org/officeDocument/2006/relationships" ref="G3230" r:id="rId9685"/>
    <hyperlink xmlns:r="http://schemas.openxmlformats.org/officeDocument/2006/relationships" ref="P3230" r:id="rId9686"/>
    <hyperlink xmlns:r="http://schemas.openxmlformats.org/officeDocument/2006/relationships" ref="Q3230" r:id="rId9687"/>
    <hyperlink xmlns:r="http://schemas.openxmlformats.org/officeDocument/2006/relationships" ref="G3231" r:id="rId9688"/>
    <hyperlink xmlns:r="http://schemas.openxmlformats.org/officeDocument/2006/relationships" ref="P3231" r:id="rId9689"/>
    <hyperlink xmlns:r="http://schemas.openxmlformats.org/officeDocument/2006/relationships" ref="Q3231" r:id="rId9690"/>
    <hyperlink xmlns:r="http://schemas.openxmlformats.org/officeDocument/2006/relationships" ref="G3232" r:id="rId9691"/>
    <hyperlink xmlns:r="http://schemas.openxmlformats.org/officeDocument/2006/relationships" ref="P3232" r:id="rId9692"/>
    <hyperlink xmlns:r="http://schemas.openxmlformats.org/officeDocument/2006/relationships" ref="Q3232" r:id="rId9693"/>
    <hyperlink xmlns:r="http://schemas.openxmlformats.org/officeDocument/2006/relationships" ref="G3233" r:id="rId9694"/>
    <hyperlink xmlns:r="http://schemas.openxmlformats.org/officeDocument/2006/relationships" ref="P3233" r:id="rId9695"/>
    <hyperlink xmlns:r="http://schemas.openxmlformats.org/officeDocument/2006/relationships" ref="Q3233" r:id="rId9696"/>
    <hyperlink xmlns:r="http://schemas.openxmlformats.org/officeDocument/2006/relationships" ref="G3234" r:id="rId9697"/>
    <hyperlink xmlns:r="http://schemas.openxmlformats.org/officeDocument/2006/relationships" ref="P3234" r:id="rId9698"/>
    <hyperlink xmlns:r="http://schemas.openxmlformats.org/officeDocument/2006/relationships" ref="Q3234" r:id="rId9699"/>
    <hyperlink xmlns:r="http://schemas.openxmlformats.org/officeDocument/2006/relationships" ref="G3235" r:id="rId9700"/>
    <hyperlink xmlns:r="http://schemas.openxmlformats.org/officeDocument/2006/relationships" ref="P3235" r:id="rId9701"/>
    <hyperlink xmlns:r="http://schemas.openxmlformats.org/officeDocument/2006/relationships" ref="Q3235" r:id="rId9702"/>
    <hyperlink xmlns:r="http://schemas.openxmlformats.org/officeDocument/2006/relationships" ref="G3236" r:id="rId9703"/>
    <hyperlink xmlns:r="http://schemas.openxmlformats.org/officeDocument/2006/relationships" ref="P3236" r:id="rId9704"/>
    <hyperlink xmlns:r="http://schemas.openxmlformats.org/officeDocument/2006/relationships" ref="Q3236" r:id="rId9705"/>
    <hyperlink xmlns:r="http://schemas.openxmlformats.org/officeDocument/2006/relationships" ref="G3237" r:id="rId9706"/>
    <hyperlink xmlns:r="http://schemas.openxmlformats.org/officeDocument/2006/relationships" ref="P3237" r:id="rId9707"/>
    <hyperlink xmlns:r="http://schemas.openxmlformats.org/officeDocument/2006/relationships" ref="Q3237" r:id="rId9708"/>
    <hyperlink xmlns:r="http://schemas.openxmlformats.org/officeDocument/2006/relationships" ref="G3238" r:id="rId9709"/>
    <hyperlink xmlns:r="http://schemas.openxmlformats.org/officeDocument/2006/relationships" ref="P3238" r:id="rId9710"/>
    <hyperlink xmlns:r="http://schemas.openxmlformats.org/officeDocument/2006/relationships" ref="Q3238" r:id="rId9711"/>
    <hyperlink xmlns:r="http://schemas.openxmlformats.org/officeDocument/2006/relationships" ref="G3239" r:id="rId9712"/>
    <hyperlink xmlns:r="http://schemas.openxmlformats.org/officeDocument/2006/relationships" ref="P3239" r:id="rId9713"/>
    <hyperlink xmlns:r="http://schemas.openxmlformats.org/officeDocument/2006/relationships" ref="Q3239" r:id="rId9714"/>
    <hyperlink xmlns:r="http://schemas.openxmlformats.org/officeDocument/2006/relationships" ref="G3240" r:id="rId9715"/>
    <hyperlink xmlns:r="http://schemas.openxmlformats.org/officeDocument/2006/relationships" ref="P3240" r:id="rId9716"/>
    <hyperlink xmlns:r="http://schemas.openxmlformats.org/officeDocument/2006/relationships" ref="Q3240" r:id="rId9717"/>
    <hyperlink xmlns:r="http://schemas.openxmlformats.org/officeDocument/2006/relationships" ref="G3241" r:id="rId9718"/>
    <hyperlink xmlns:r="http://schemas.openxmlformats.org/officeDocument/2006/relationships" ref="P3241" r:id="rId9719"/>
    <hyperlink xmlns:r="http://schemas.openxmlformats.org/officeDocument/2006/relationships" ref="Q3241" r:id="rId9720"/>
    <hyperlink xmlns:r="http://schemas.openxmlformats.org/officeDocument/2006/relationships" ref="G3242" r:id="rId9721"/>
    <hyperlink xmlns:r="http://schemas.openxmlformats.org/officeDocument/2006/relationships" ref="P3242" r:id="rId9722"/>
    <hyperlink xmlns:r="http://schemas.openxmlformats.org/officeDocument/2006/relationships" ref="Q3242" r:id="rId9723"/>
    <hyperlink xmlns:r="http://schemas.openxmlformats.org/officeDocument/2006/relationships" ref="G3243" r:id="rId9724"/>
    <hyperlink xmlns:r="http://schemas.openxmlformats.org/officeDocument/2006/relationships" ref="P3243" r:id="rId9725"/>
    <hyperlink xmlns:r="http://schemas.openxmlformats.org/officeDocument/2006/relationships" ref="Q3243" r:id="rId9726"/>
    <hyperlink xmlns:r="http://schemas.openxmlformats.org/officeDocument/2006/relationships" ref="G3244" r:id="rId9727"/>
    <hyperlink xmlns:r="http://schemas.openxmlformats.org/officeDocument/2006/relationships" ref="P3244" r:id="rId9728"/>
    <hyperlink xmlns:r="http://schemas.openxmlformats.org/officeDocument/2006/relationships" ref="Q3244" r:id="rId9729"/>
    <hyperlink xmlns:r="http://schemas.openxmlformats.org/officeDocument/2006/relationships" ref="G3245" r:id="rId9730"/>
    <hyperlink xmlns:r="http://schemas.openxmlformats.org/officeDocument/2006/relationships" ref="P3245" r:id="rId9731"/>
    <hyperlink xmlns:r="http://schemas.openxmlformats.org/officeDocument/2006/relationships" ref="Q3245" r:id="rId9732"/>
    <hyperlink xmlns:r="http://schemas.openxmlformats.org/officeDocument/2006/relationships" ref="G3246" r:id="rId9733"/>
    <hyperlink xmlns:r="http://schemas.openxmlformats.org/officeDocument/2006/relationships" ref="P3246" r:id="rId9734"/>
    <hyperlink xmlns:r="http://schemas.openxmlformats.org/officeDocument/2006/relationships" ref="Q3246" r:id="rId9735"/>
    <hyperlink xmlns:r="http://schemas.openxmlformats.org/officeDocument/2006/relationships" ref="G3247" r:id="rId9736"/>
    <hyperlink xmlns:r="http://schemas.openxmlformats.org/officeDocument/2006/relationships" ref="P3247" r:id="rId9737"/>
    <hyperlink xmlns:r="http://schemas.openxmlformats.org/officeDocument/2006/relationships" ref="Q3247" r:id="rId9738"/>
    <hyperlink xmlns:r="http://schemas.openxmlformats.org/officeDocument/2006/relationships" ref="G3248" r:id="rId9739"/>
    <hyperlink xmlns:r="http://schemas.openxmlformats.org/officeDocument/2006/relationships" ref="P3248" r:id="rId9740"/>
    <hyperlink xmlns:r="http://schemas.openxmlformats.org/officeDocument/2006/relationships" ref="Q3248" r:id="rId9741"/>
    <hyperlink xmlns:r="http://schemas.openxmlformats.org/officeDocument/2006/relationships" ref="G3249" r:id="rId9742"/>
    <hyperlink xmlns:r="http://schemas.openxmlformats.org/officeDocument/2006/relationships" ref="P3249" r:id="rId9743"/>
    <hyperlink xmlns:r="http://schemas.openxmlformats.org/officeDocument/2006/relationships" ref="Q3249" r:id="rId9744"/>
    <hyperlink xmlns:r="http://schemas.openxmlformats.org/officeDocument/2006/relationships" ref="G3250" r:id="rId9745"/>
    <hyperlink xmlns:r="http://schemas.openxmlformats.org/officeDocument/2006/relationships" ref="P3250" r:id="rId9746"/>
    <hyperlink xmlns:r="http://schemas.openxmlformats.org/officeDocument/2006/relationships" ref="Q3250" r:id="rId9747"/>
    <hyperlink xmlns:r="http://schemas.openxmlformats.org/officeDocument/2006/relationships" ref="G3251" r:id="rId9748"/>
    <hyperlink xmlns:r="http://schemas.openxmlformats.org/officeDocument/2006/relationships" ref="P3251" r:id="rId9749"/>
    <hyperlink xmlns:r="http://schemas.openxmlformats.org/officeDocument/2006/relationships" ref="Q3251" r:id="rId9750"/>
    <hyperlink xmlns:r="http://schemas.openxmlformats.org/officeDocument/2006/relationships" ref="G3252" r:id="rId9751"/>
    <hyperlink xmlns:r="http://schemas.openxmlformats.org/officeDocument/2006/relationships" ref="P3252" r:id="rId9752"/>
    <hyperlink xmlns:r="http://schemas.openxmlformats.org/officeDocument/2006/relationships" ref="Q3252" r:id="rId9753"/>
    <hyperlink xmlns:r="http://schemas.openxmlformats.org/officeDocument/2006/relationships" ref="G3253" r:id="rId9754"/>
    <hyperlink xmlns:r="http://schemas.openxmlformats.org/officeDocument/2006/relationships" ref="P3253" r:id="rId9755"/>
    <hyperlink xmlns:r="http://schemas.openxmlformats.org/officeDocument/2006/relationships" ref="Q3253" r:id="rId9756"/>
    <hyperlink xmlns:r="http://schemas.openxmlformats.org/officeDocument/2006/relationships" ref="G3254" r:id="rId9757"/>
    <hyperlink xmlns:r="http://schemas.openxmlformats.org/officeDocument/2006/relationships" ref="P3254" r:id="rId9758"/>
    <hyperlink xmlns:r="http://schemas.openxmlformats.org/officeDocument/2006/relationships" ref="Q3254" r:id="rId9759"/>
    <hyperlink xmlns:r="http://schemas.openxmlformats.org/officeDocument/2006/relationships" ref="G3255" r:id="rId9760"/>
    <hyperlink xmlns:r="http://schemas.openxmlformats.org/officeDocument/2006/relationships" ref="P3255" r:id="rId9761"/>
    <hyperlink xmlns:r="http://schemas.openxmlformats.org/officeDocument/2006/relationships" ref="Q3255" r:id="rId9762"/>
    <hyperlink xmlns:r="http://schemas.openxmlformats.org/officeDocument/2006/relationships" ref="G3256" r:id="rId9763"/>
    <hyperlink xmlns:r="http://schemas.openxmlformats.org/officeDocument/2006/relationships" ref="P3256" r:id="rId9764"/>
    <hyperlink xmlns:r="http://schemas.openxmlformats.org/officeDocument/2006/relationships" ref="Q3256" r:id="rId9765"/>
    <hyperlink xmlns:r="http://schemas.openxmlformats.org/officeDocument/2006/relationships" ref="G3257" r:id="rId9766"/>
    <hyperlink xmlns:r="http://schemas.openxmlformats.org/officeDocument/2006/relationships" ref="P3257" r:id="rId9767"/>
    <hyperlink xmlns:r="http://schemas.openxmlformats.org/officeDocument/2006/relationships" ref="Q3257" r:id="rId9768"/>
    <hyperlink xmlns:r="http://schemas.openxmlformats.org/officeDocument/2006/relationships" ref="G3258" r:id="rId9769"/>
    <hyperlink xmlns:r="http://schemas.openxmlformats.org/officeDocument/2006/relationships" ref="P3258" r:id="rId9770"/>
    <hyperlink xmlns:r="http://schemas.openxmlformats.org/officeDocument/2006/relationships" ref="Q3258" r:id="rId9771"/>
    <hyperlink xmlns:r="http://schemas.openxmlformats.org/officeDocument/2006/relationships" ref="G3259" r:id="rId9772"/>
    <hyperlink xmlns:r="http://schemas.openxmlformats.org/officeDocument/2006/relationships" ref="P3259" r:id="rId9773"/>
    <hyperlink xmlns:r="http://schemas.openxmlformats.org/officeDocument/2006/relationships" ref="Q3259" r:id="rId9774"/>
    <hyperlink xmlns:r="http://schemas.openxmlformats.org/officeDocument/2006/relationships" ref="G3260" r:id="rId9775"/>
    <hyperlink xmlns:r="http://schemas.openxmlformats.org/officeDocument/2006/relationships" ref="P3260" r:id="rId9776"/>
    <hyperlink xmlns:r="http://schemas.openxmlformats.org/officeDocument/2006/relationships" ref="Q3260" r:id="rId9777"/>
    <hyperlink xmlns:r="http://schemas.openxmlformats.org/officeDocument/2006/relationships" ref="G3261" r:id="rId9778"/>
    <hyperlink xmlns:r="http://schemas.openxmlformats.org/officeDocument/2006/relationships" ref="P3261" r:id="rId9779"/>
    <hyperlink xmlns:r="http://schemas.openxmlformats.org/officeDocument/2006/relationships" ref="Q3261" r:id="rId9780"/>
    <hyperlink xmlns:r="http://schemas.openxmlformats.org/officeDocument/2006/relationships" ref="G3262" r:id="rId9781"/>
    <hyperlink xmlns:r="http://schemas.openxmlformats.org/officeDocument/2006/relationships" ref="P3262" r:id="rId9782"/>
    <hyperlink xmlns:r="http://schemas.openxmlformats.org/officeDocument/2006/relationships" ref="Q3262" r:id="rId9783"/>
    <hyperlink xmlns:r="http://schemas.openxmlformats.org/officeDocument/2006/relationships" ref="G3263" r:id="rId9784"/>
    <hyperlink xmlns:r="http://schemas.openxmlformats.org/officeDocument/2006/relationships" ref="P3263" r:id="rId9785"/>
    <hyperlink xmlns:r="http://schemas.openxmlformats.org/officeDocument/2006/relationships" ref="Q3263" r:id="rId9786"/>
    <hyperlink xmlns:r="http://schemas.openxmlformats.org/officeDocument/2006/relationships" ref="G3264" r:id="rId9787"/>
    <hyperlink xmlns:r="http://schemas.openxmlformats.org/officeDocument/2006/relationships" ref="P3264" r:id="rId9788"/>
    <hyperlink xmlns:r="http://schemas.openxmlformats.org/officeDocument/2006/relationships" ref="Q3264" r:id="rId9789"/>
    <hyperlink xmlns:r="http://schemas.openxmlformats.org/officeDocument/2006/relationships" ref="G3265" r:id="rId9790"/>
    <hyperlink xmlns:r="http://schemas.openxmlformats.org/officeDocument/2006/relationships" ref="P3265" r:id="rId9791"/>
    <hyperlink xmlns:r="http://schemas.openxmlformats.org/officeDocument/2006/relationships" ref="Q3265" r:id="rId9792"/>
    <hyperlink xmlns:r="http://schemas.openxmlformats.org/officeDocument/2006/relationships" ref="G3266" r:id="rId9793"/>
    <hyperlink xmlns:r="http://schemas.openxmlformats.org/officeDocument/2006/relationships" ref="P3266" r:id="rId9794"/>
    <hyperlink xmlns:r="http://schemas.openxmlformats.org/officeDocument/2006/relationships" ref="Q3266" r:id="rId9795"/>
    <hyperlink xmlns:r="http://schemas.openxmlformats.org/officeDocument/2006/relationships" ref="G3267" r:id="rId9796"/>
    <hyperlink xmlns:r="http://schemas.openxmlformats.org/officeDocument/2006/relationships" ref="P3267" r:id="rId9797"/>
    <hyperlink xmlns:r="http://schemas.openxmlformats.org/officeDocument/2006/relationships" ref="Q3267" r:id="rId9798"/>
    <hyperlink xmlns:r="http://schemas.openxmlformats.org/officeDocument/2006/relationships" ref="G3268" r:id="rId9799"/>
    <hyperlink xmlns:r="http://schemas.openxmlformats.org/officeDocument/2006/relationships" ref="P3268" r:id="rId9800"/>
    <hyperlink xmlns:r="http://schemas.openxmlformats.org/officeDocument/2006/relationships" ref="Q3268" r:id="rId9801"/>
    <hyperlink xmlns:r="http://schemas.openxmlformats.org/officeDocument/2006/relationships" ref="G3269" r:id="rId9802"/>
    <hyperlink xmlns:r="http://schemas.openxmlformats.org/officeDocument/2006/relationships" ref="P3269" r:id="rId9803"/>
    <hyperlink xmlns:r="http://schemas.openxmlformats.org/officeDocument/2006/relationships" ref="Q3269" r:id="rId9804"/>
    <hyperlink xmlns:r="http://schemas.openxmlformats.org/officeDocument/2006/relationships" ref="G3270" r:id="rId9805"/>
    <hyperlink xmlns:r="http://schemas.openxmlformats.org/officeDocument/2006/relationships" ref="P3270" r:id="rId9806"/>
    <hyperlink xmlns:r="http://schemas.openxmlformats.org/officeDocument/2006/relationships" ref="Q3270" r:id="rId9807"/>
    <hyperlink xmlns:r="http://schemas.openxmlformats.org/officeDocument/2006/relationships" ref="G3271" r:id="rId9808"/>
    <hyperlink xmlns:r="http://schemas.openxmlformats.org/officeDocument/2006/relationships" ref="P3271" r:id="rId9809"/>
    <hyperlink xmlns:r="http://schemas.openxmlformats.org/officeDocument/2006/relationships" ref="Q3271" r:id="rId9810"/>
    <hyperlink xmlns:r="http://schemas.openxmlformats.org/officeDocument/2006/relationships" ref="G3272" r:id="rId9811"/>
    <hyperlink xmlns:r="http://schemas.openxmlformats.org/officeDocument/2006/relationships" ref="P3272" r:id="rId9812"/>
    <hyperlink xmlns:r="http://schemas.openxmlformats.org/officeDocument/2006/relationships" ref="Q3272" r:id="rId9813"/>
    <hyperlink xmlns:r="http://schemas.openxmlformats.org/officeDocument/2006/relationships" ref="G3273" r:id="rId9814"/>
    <hyperlink xmlns:r="http://schemas.openxmlformats.org/officeDocument/2006/relationships" ref="P3273" r:id="rId9815"/>
    <hyperlink xmlns:r="http://schemas.openxmlformats.org/officeDocument/2006/relationships" ref="Q3273" r:id="rId9816"/>
    <hyperlink xmlns:r="http://schemas.openxmlformats.org/officeDocument/2006/relationships" ref="G3274" r:id="rId9817"/>
    <hyperlink xmlns:r="http://schemas.openxmlformats.org/officeDocument/2006/relationships" ref="P3274" r:id="rId9818"/>
    <hyperlink xmlns:r="http://schemas.openxmlformats.org/officeDocument/2006/relationships" ref="Q3274" r:id="rId9819"/>
    <hyperlink xmlns:r="http://schemas.openxmlformats.org/officeDocument/2006/relationships" ref="G3275" r:id="rId9820"/>
    <hyperlink xmlns:r="http://schemas.openxmlformats.org/officeDocument/2006/relationships" ref="P3275" r:id="rId9821"/>
    <hyperlink xmlns:r="http://schemas.openxmlformats.org/officeDocument/2006/relationships" ref="Q3275" r:id="rId9822"/>
    <hyperlink xmlns:r="http://schemas.openxmlformats.org/officeDocument/2006/relationships" ref="G3276" r:id="rId9823"/>
    <hyperlink xmlns:r="http://schemas.openxmlformats.org/officeDocument/2006/relationships" ref="P3276" r:id="rId9824"/>
    <hyperlink xmlns:r="http://schemas.openxmlformats.org/officeDocument/2006/relationships" ref="Q3276" r:id="rId9825"/>
    <hyperlink xmlns:r="http://schemas.openxmlformats.org/officeDocument/2006/relationships" ref="G3277" r:id="rId9826"/>
    <hyperlink xmlns:r="http://schemas.openxmlformats.org/officeDocument/2006/relationships" ref="P3277" r:id="rId9827"/>
    <hyperlink xmlns:r="http://schemas.openxmlformats.org/officeDocument/2006/relationships" ref="Q3277" r:id="rId9828"/>
    <hyperlink xmlns:r="http://schemas.openxmlformats.org/officeDocument/2006/relationships" ref="G3278" r:id="rId9829"/>
    <hyperlink xmlns:r="http://schemas.openxmlformats.org/officeDocument/2006/relationships" ref="P3278" r:id="rId9830"/>
    <hyperlink xmlns:r="http://schemas.openxmlformats.org/officeDocument/2006/relationships" ref="Q3278" r:id="rId9831"/>
    <hyperlink xmlns:r="http://schemas.openxmlformats.org/officeDocument/2006/relationships" ref="G3279" r:id="rId9832"/>
    <hyperlink xmlns:r="http://schemas.openxmlformats.org/officeDocument/2006/relationships" ref="P3279" r:id="rId9833"/>
    <hyperlink xmlns:r="http://schemas.openxmlformats.org/officeDocument/2006/relationships" ref="Q3279" r:id="rId9834"/>
    <hyperlink xmlns:r="http://schemas.openxmlformats.org/officeDocument/2006/relationships" ref="G3280" r:id="rId9835"/>
    <hyperlink xmlns:r="http://schemas.openxmlformats.org/officeDocument/2006/relationships" ref="P3280" r:id="rId9836"/>
    <hyperlink xmlns:r="http://schemas.openxmlformats.org/officeDocument/2006/relationships" ref="Q3280" r:id="rId9837"/>
    <hyperlink xmlns:r="http://schemas.openxmlformats.org/officeDocument/2006/relationships" ref="G3281" r:id="rId9838"/>
    <hyperlink xmlns:r="http://schemas.openxmlformats.org/officeDocument/2006/relationships" ref="P3281" r:id="rId9839"/>
    <hyperlink xmlns:r="http://schemas.openxmlformats.org/officeDocument/2006/relationships" ref="Q3281" r:id="rId9840"/>
    <hyperlink xmlns:r="http://schemas.openxmlformats.org/officeDocument/2006/relationships" ref="G3282" r:id="rId9841"/>
    <hyperlink xmlns:r="http://schemas.openxmlformats.org/officeDocument/2006/relationships" ref="P3282" r:id="rId9842"/>
    <hyperlink xmlns:r="http://schemas.openxmlformats.org/officeDocument/2006/relationships" ref="Q3282" r:id="rId9843"/>
    <hyperlink xmlns:r="http://schemas.openxmlformats.org/officeDocument/2006/relationships" ref="G3283" r:id="rId9844"/>
    <hyperlink xmlns:r="http://schemas.openxmlformats.org/officeDocument/2006/relationships" ref="P3283" r:id="rId9845"/>
    <hyperlink xmlns:r="http://schemas.openxmlformats.org/officeDocument/2006/relationships" ref="Q3283" r:id="rId9846"/>
    <hyperlink xmlns:r="http://schemas.openxmlformats.org/officeDocument/2006/relationships" ref="G3284" r:id="rId9847"/>
    <hyperlink xmlns:r="http://schemas.openxmlformats.org/officeDocument/2006/relationships" ref="P3284" r:id="rId9848"/>
    <hyperlink xmlns:r="http://schemas.openxmlformats.org/officeDocument/2006/relationships" ref="Q3284" r:id="rId9849"/>
    <hyperlink xmlns:r="http://schemas.openxmlformats.org/officeDocument/2006/relationships" ref="G3285" r:id="rId9850"/>
    <hyperlink xmlns:r="http://schemas.openxmlformats.org/officeDocument/2006/relationships" ref="P3285" r:id="rId9851"/>
    <hyperlink xmlns:r="http://schemas.openxmlformats.org/officeDocument/2006/relationships" ref="Q3285" r:id="rId9852"/>
    <hyperlink xmlns:r="http://schemas.openxmlformats.org/officeDocument/2006/relationships" ref="G3286" r:id="rId9853"/>
    <hyperlink xmlns:r="http://schemas.openxmlformats.org/officeDocument/2006/relationships" ref="P3286" r:id="rId9854"/>
    <hyperlink xmlns:r="http://schemas.openxmlformats.org/officeDocument/2006/relationships" ref="Q3286" r:id="rId9855"/>
    <hyperlink xmlns:r="http://schemas.openxmlformats.org/officeDocument/2006/relationships" ref="G3287" r:id="rId9856"/>
    <hyperlink xmlns:r="http://schemas.openxmlformats.org/officeDocument/2006/relationships" ref="P3287" r:id="rId9857"/>
    <hyperlink xmlns:r="http://schemas.openxmlformats.org/officeDocument/2006/relationships" ref="Q3287" r:id="rId9858"/>
    <hyperlink xmlns:r="http://schemas.openxmlformats.org/officeDocument/2006/relationships" ref="G3288" r:id="rId9859"/>
    <hyperlink xmlns:r="http://schemas.openxmlformats.org/officeDocument/2006/relationships" ref="P3288" r:id="rId9860"/>
    <hyperlink xmlns:r="http://schemas.openxmlformats.org/officeDocument/2006/relationships" ref="Q3288" r:id="rId9861"/>
    <hyperlink xmlns:r="http://schemas.openxmlformats.org/officeDocument/2006/relationships" ref="G3289" r:id="rId9862"/>
    <hyperlink xmlns:r="http://schemas.openxmlformats.org/officeDocument/2006/relationships" ref="P3289" r:id="rId9863"/>
    <hyperlink xmlns:r="http://schemas.openxmlformats.org/officeDocument/2006/relationships" ref="Q3289" r:id="rId9864"/>
    <hyperlink xmlns:r="http://schemas.openxmlformats.org/officeDocument/2006/relationships" ref="G3290" r:id="rId9865"/>
    <hyperlink xmlns:r="http://schemas.openxmlformats.org/officeDocument/2006/relationships" ref="P3290" r:id="rId9866"/>
    <hyperlink xmlns:r="http://schemas.openxmlformats.org/officeDocument/2006/relationships" ref="Q3290" r:id="rId9867"/>
    <hyperlink xmlns:r="http://schemas.openxmlformats.org/officeDocument/2006/relationships" ref="G3291" r:id="rId9868"/>
    <hyperlink xmlns:r="http://schemas.openxmlformats.org/officeDocument/2006/relationships" ref="P3291" r:id="rId9869"/>
    <hyperlink xmlns:r="http://schemas.openxmlformats.org/officeDocument/2006/relationships" ref="Q3291" r:id="rId9870"/>
    <hyperlink xmlns:r="http://schemas.openxmlformats.org/officeDocument/2006/relationships" ref="G3292" r:id="rId9871"/>
    <hyperlink xmlns:r="http://schemas.openxmlformats.org/officeDocument/2006/relationships" ref="P3292" r:id="rId9872"/>
    <hyperlink xmlns:r="http://schemas.openxmlformats.org/officeDocument/2006/relationships" ref="Q3292" r:id="rId9873"/>
    <hyperlink xmlns:r="http://schemas.openxmlformats.org/officeDocument/2006/relationships" ref="G3293" r:id="rId9874"/>
    <hyperlink xmlns:r="http://schemas.openxmlformats.org/officeDocument/2006/relationships" ref="P3293" r:id="rId9875"/>
    <hyperlink xmlns:r="http://schemas.openxmlformats.org/officeDocument/2006/relationships" ref="Q3293" r:id="rId9876"/>
    <hyperlink xmlns:r="http://schemas.openxmlformats.org/officeDocument/2006/relationships" ref="G3294" r:id="rId9877"/>
    <hyperlink xmlns:r="http://schemas.openxmlformats.org/officeDocument/2006/relationships" ref="P3294" r:id="rId9878"/>
    <hyperlink xmlns:r="http://schemas.openxmlformats.org/officeDocument/2006/relationships" ref="Q3294" r:id="rId9879"/>
    <hyperlink xmlns:r="http://schemas.openxmlformats.org/officeDocument/2006/relationships" ref="G3295" r:id="rId9880"/>
    <hyperlink xmlns:r="http://schemas.openxmlformats.org/officeDocument/2006/relationships" ref="P3295" r:id="rId9881"/>
    <hyperlink xmlns:r="http://schemas.openxmlformats.org/officeDocument/2006/relationships" ref="Q3295" r:id="rId9882"/>
    <hyperlink xmlns:r="http://schemas.openxmlformats.org/officeDocument/2006/relationships" ref="G3296" r:id="rId9883"/>
    <hyperlink xmlns:r="http://schemas.openxmlformats.org/officeDocument/2006/relationships" ref="P3296" r:id="rId9884"/>
    <hyperlink xmlns:r="http://schemas.openxmlformats.org/officeDocument/2006/relationships" ref="Q3296" r:id="rId9885"/>
    <hyperlink xmlns:r="http://schemas.openxmlformats.org/officeDocument/2006/relationships" ref="G3297" r:id="rId9886"/>
    <hyperlink xmlns:r="http://schemas.openxmlformats.org/officeDocument/2006/relationships" ref="P3297" r:id="rId9887"/>
    <hyperlink xmlns:r="http://schemas.openxmlformats.org/officeDocument/2006/relationships" ref="Q3297" r:id="rId9888"/>
    <hyperlink xmlns:r="http://schemas.openxmlformats.org/officeDocument/2006/relationships" ref="G3298" r:id="rId9889"/>
    <hyperlink xmlns:r="http://schemas.openxmlformats.org/officeDocument/2006/relationships" ref="P3298" r:id="rId9890"/>
    <hyperlink xmlns:r="http://schemas.openxmlformats.org/officeDocument/2006/relationships" ref="Q3298" r:id="rId9891"/>
    <hyperlink xmlns:r="http://schemas.openxmlformats.org/officeDocument/2006/relationships" ref="G3299" r:id="rId9892"/>
    <hyperlink xmlns:r="http://schemas.openxmlformats.org/officeDocument/2006/relationships" ref="P3299" r:id="rId9893"/>
    <hyperlink xmlns:r="http://schemas.openxmlformats.org/officeDocument/2006/relationships" ref="Q3299" r:id="rId9894"/>
    <hyperlink xmlns:r="http://schemas.openxmlformats.org/officeDocument/2006/relationships" ref="G3300" r:id="rId9895"/>
    <hyperlink xmlns:r="http://schemas.openxmlformats.org/officeDocument/2006/relationships" ref="P3300" r:id="rId9896"/>
    <hyperlink xmlns:r="http://schemas.openxmlformats.org/officeDocument/2006/relationships" ref="Q3300" r:id="rId9897"/>
    <hyperlink xmlns:r="http://schemas.openxmlformats.org/officeDocument/2006/relationships" ref="G3301" r:id="rId9898"/>
    <hyperlink xmlns:r="http://schemas.openxmlformats.org/officeDocument/2006/relationships" ref="P3301" r:id="rId9899"/>
    <hyperlink xmlns:r="http://schemas.openxmlformats.org/officeDocument/2006/relationships" ref="Q3301" r:id="rId9900"/>
    <hyperlink xmlns:r="http://schemas.openxmlformats.org/officeDocument/2006/relationships" ref="G3302" r:id="rId9901"/>
    <hyperlink xmlns:r="http://schemas.openxmlformats.org/officeDocument/2006/relationships" ref="P3302" r:id="rId9902"/>
    <hyperlink xmlns:r="http://schemas.openxmlformats.org/officeDocument/2006/relationships" ref="Q3302" r:id="rId9903"/>
    <hyperlink xmlns:r="http://schemas.openxmlformats.org/officeDocument/2006/relationships" ref="G3303" r:id="rId9904"/>
    <hyperlink xmlns:r="http://schemas.openxmlformats.org/officeDocument/2006/relationships" ref="P3303" r:id="rId9905"/>
    <hyperlink xmlns:r="http://schemas.openxmlformats.org/officeDocument/2006/relationships" ref="Q3303" r:id="rId9906"/>
    <hyperlink xmlns:r="http://schemas.openxmlformats.org/officeDocument/2006/relationships" ref="G3304" r:id="rId9907"/>
    <hyperlink xmlns:r="http://schemas.openxmlformats.org/officeDocument/2006/relationships" ref="P3304" r:id="rId9908"/>
    <hyperlink xmlns:r="http://schemas.openxmlformats.org/officeDocument/2006/relationships" ref="Q3304" r:id="rId9909"/>
    <hyperlink xmlns:r="http://schemas.openxmlformats.org/officeDocument/2006/relationships" ref="G3305" r:id="rId9910"/>
    <hyperlink xmlns:r="http://schemas.openxmlformats.org/officeDocument/2006/relationships" ref="P3305" r:id="rId9911"/>
    <hyperlink xmlns:r="http://schemas.openxmlformats.org/officeDocument/2006/relationships" ref="Q3305" r:id="rId9912"/>
    <hyperlink xmlns:r="http://schemas.openxmlformats.org/officeDocument/2006/relationships" ref="G3306" r:id="rId9913"/>
    <hyperlink xmlns:r="http://schemas.openxmlformats.org/officeDocument/2006/relationships" ref="P3306" r:id="rId9914"/>
    <hyperlink xmlns:r="http://schemas.openxmlformats.org/officeDocument/2006/relationships" ref="Q3306" r:id="rId9915"/>
    <hyperlink xmlns:r="http://schemas.openxmlformats.org/officeDocument/2006/relationships" ref="G3307" r:id="rId9916"/>
    <hyperlink xmlns:r="http://schemas.openxmlformats.org/officeDocument/2006/relationships" ref="P3307" r:id="rId9917"/>
    <hyperlink xmlns:r="http://schemas.openxmlformats.org/officeDocument/2006/relationships" ref="Q3307" r:id="rId9918"/>
    <hyperlink xmlns:r="http://schemas.openxmlformats.org/officeDocument/2006/relationships" ref="G3308" r:id="rId9919"/>
    <hyperlink xmlns:r="http://schemas.openxmlformats.org/officeDocument/2006/relationships" ref="P3308" r:id="rId9920"/>
    <hyperlink xmlns:r="http://schemas.openxmlformats.org/officeDocument/2006/relationships" ref="Q3308" r:id="rId9921"/>
    <hyperlink xmlns:r="http://schemas.openxmlformats.org/officeDocument/2006/relationships" ref="G3309" r:id="rId9922"/>
    <hyperlink xmlns:r="http://schemas.openxmlformats.org/officeDocument/2006/relationships" ref="P3309" r:id="rId9923"/>
    <hyperlink xmlns:r="http://schemas.openxmlformats.org/officeDocument/2006/relationships" ref="Q3309" r:id="rId9924"/>
    <hyperlink xmlns:r="http://schemas.openxmlformats.org/officeDocument/2006/relationships" ref="G3310" r:id="rId9925"/>
    <hyperlink xmlns:r="http://schemas.openxmlformats.org/officeDocument/2006/relationships" ref="P3310" r:id="rId9926"/>
    <hyperlink xmlns:r="http://schemas.openxmlformats.org/officeDocument/2006/relationships" ref="Q3310" r:id="rId9927"/>
    <hyperlink xmlns:r="http://schemas.openxmlformats.org/officeDocument/2006/relationships" ref="G3311" r:id="rId9928"/>
    <hyperlink xmlns:r="http://schemas.openxmlformats.org/officeDocument/2006/relationships" ref="P3311" r:id="rId9929"/>
    <hyperlink xmlns:r="http://schemas.openxmlformats.org/officeDocument/2006/relationships" ref="Q3311" r:id="rId9930"/>
    <hyperlink xmlns:r="http://schemas.openxmlformats.org/officeDocument/2006/relationships" ref="G3312" r:id="rId9931"/>
    <hyperlink xmlns:r="http://schemas.openxmlformats.org/officeDocument/2006/relationships" ref="P3312" r:id="rId9932"/>
    <hyperlink xmlns:r="http://schemas.openxmlformats.org/officeDocument/2006/relationships" ref="Q3312" r:id="rId9933"/>
    <hyperlink xmlns:r="http://schemas.openxmlformats.org/officeDocument/2006/relationships" ref="G3313" r:id="rId9934"/>
    <hyperlink xmlns:r="http://schemas.openxmlformats.org/officeDocument/2006/relationships" ref="P3313" r:id="rId9935"/>
    <hyperlink xmlns:r="http://schemas.openxmlformats.org/officeDocument/2006/relationships" ref="Q3313" r:id="rId9936"/>
    <hyperlink xmlns:r="http://schemas.openxmlformats.org/officeDocument/2006/relationships" ref="G3314" r:id="rId9937"/>
    <hyperlink xmlns:r="http://schemas.openxmlformats.org/officeDocument/2006/relationships" ref="P3314" r:id="rId9938"/>
    <hyperlink xmlns:r="http://schemas.openxmlformats.org/officeDocument/2006/relationships" ref="Q3314" r:id="rId9939"/>
    <hyperlink xmlns:r="http://schemas.openxmlformats.org/officeDocument/2006/relationships" ref="G3315" r:id="rId9940"/>
    <hyperlink xmlns:r="http://schemas.openxmlformats.org/officeDocument/2006/relationships" ref="P3315" r:id="rId9941"/>
    <hyperlink xmlns:r="http://schemas.openxmlformats.org/officeDocument/2006/relationships" ref="Q3315" r:id="rId9942"/>
    <hyperlink xmlns:r="http://schemas.openxmlformats.org/officeDocument/2006/relationships" ref="G3316" r:id="rId9943"/>
    <hyperlink xmlns:r="http://schemas.openxmlformats.org/officeDocument/2006/relationships" ref="P3316" r:id="rId9944"/>
    <hyperlink xmlns:r="http://schemas.openxmlformats.org/officeDocument/2006/relationships" ref="Q3316" r:id="rId9945"/>
    <hyperlink xmlns:r="http://schemas.openxmlformats.org/officeDocument/2006/relationships" ref="G3317" r:id="rId9946"/>
    <hyperlink xmlns:r="http://schemas.openxmlformats.org/officeDocument/2006/relationships" ref="P3317" r:id="rId9947"/>
    <hyperlink xmlns:r="http://schemas.openxmlformats.org/officeDocument/2006/relationships" ref="Q3317" r:id="rId9948"/>
    <hyperlink xmlns:r="http://schemas.openxmlformats.org/officeDocument/2006/relationships" ref="G3318" r:id="rId9949"/>
    <hyperlink xmlns:r="http://schemas.openxmlformats.org/officeDocument/2006/relationships" ref="P3318" r:id="rId9950"/>
    <hyperlink xmlns:r="http://schemas.openxmlformats.org/officeDocument/2006/relationships" ref="Q3318" r:id="rId9951"/>
    <hyperlink xmlns:r="http://schemas.openxmlformats.org/officeDocument/2006/relationships" ref="G3319" r:id="rId9952"/>
    <hyperlink xmlns:r="http://schemas.openxmlformats.org/officeDocument/2006/relationships" ref="P3319" r:id="rId9953"/>
    <hyperlink xmlns:r="http://schemas.openxmlformats.org/officeDocument/2006/relationships" ref="Q3319" r:id="rId9954"/>
    <hyperlink xmlns:r="http://schemas.openxmlformats.org/officeDocument/2006/relationships" ref="G3320" r:id="rId9955"/>
    <hyperlink xmlns:r="http://schemas.openxmlformats.org/officeDocument/2006/relationships" ref="P3320" r:id="rId9956"/>
    <hyperlink xmlns:r="http://schemas.openxmlformats.org/officeDocument/2006/relationships" ref="Q3320" r:id="rId9957"/>
    <hyperlink xmlns:r="http://schemas.openxmlformats.org/officeDocument/2006/relationships" ref="G3321" r:id="rId9958"/>
    <hyperlink xmlns:r="http://schemas.openxmlformats.org/officeDocument/2006/relationships" ref="P3321" r:id="rId9959"/>
    <hyperlink xmlns:r="http://schemas.openxmlformats.org/officeDocument/2006/relationships" ref="Q3321" r:id="rId9960"/>
    <hyperlink xmlns:r="http://schemas.openxmlformats.org/officeDocument/2006/relationships" ref="G3322" r:id="rId9961"/>
    <hyperlink xmlns:r="http://schemas.openxmlformats.org/officeDocument/2006/relationships" ref="P3322" r:id="rId9962"/>
    <hyperlink xmlns:r="http://schemas.openxmlformats.org/officeDocument/2006/relationships" ref="Q3322" r:id="rId9963"/>
    <hyperlink xmlns:r="http://schemas.openxmlformats.org/officeDocument/2006/relationships" ref="G3323" r:id="rId9964"/>
    <hyperlink xmlns:r="http://schemas.openxmlformats.org/officeDocument/2006/relationships" ref="P3323" r:id="rId9965"/>
    <hyperlink xmlns:r="http://schemas.openxmlformats.org/officeDocument/2006/relationships" ref="Q3323" r:id="rId9966"/>
    <hyperlink xmlns:r="http://schemas.openxmlformats.org/officeDocument/2006/relationships" ref="G3324" r:id="rId9967"/>
    <hyperlink xmlns:r="http://schemas.openxmlformats.org/officeDocument/2006/relationships" ref="P3324" r:id="rId9968"/>
    <hyperlink xmlns:r="http://schemas.openxmlformats.org/officeDocument/2006/relationships" ref="Q3324" r:id="rId9969"/>
    <hyperlink xmlns:r="http://schemas.openxmlformats.org/officeDocument/2006/relationships" ref="G3325" r:id="rId9970"/>
    <hyperlink xmlns:r="http://schemas.openxmlformats.org/officeDocument/2006/relationships" ref="P3325" r:id="rId9971"/>
    <hyperlink xmlns:r="http://schemas.openxmlformats.org/officeDocument/2006/relationships" ref="Q3325" r:id="rId9972"/>
    <hyperlink xmlns:r="http://schemas.openxmlformats.org/officeDocument/2006/relationships" ref="G3326" r:id="rId9973"/>
    <hyperlink xmlns:r="http://schemas.openxmlformats.org/officeDocument/2006/relationships" ref="P3326" r:id="rId9974"/>
    <hyperlink xmlns:r="http://schemas.openxmlformats.org/officeDocument/2006/relationships" ref="Q3326" r:id="rId9975"/>
    <hyperlink xmlns:r="http://schemas.openxmlformats.org/officeDocument/2006/relationships" ref="G3327" r:id="rId9976"/>
    <hyperlink xmlns:r="http://schemas.openxmlformats.org/officeDocument/2006/relationships" ref="P3327" r:id="rId9977"/>
    <hyperlink xmlns:r="http://schemas.openxmlformats.org/officeDocument/2006/relationships" ref="Q3327" r:id="rId9978"/>
    <hyperlink xmlns:r="http://schemas.openxmlformats.org/officeDocument/2006/relationships" ref="G3328" r:id="rId9979"/>
    <hyperlink xmlns:r="http://schemas.openxmlformats.org/officeDocument/2006/relationships" ref="P3328" r:id="rId9980"/>
    <hyperlink xmlns:r="http://schemas.openxmlformats.org/officeDocument/2006/relationships" ref="Q3328" r:id="rId9981"/>
    <hyperlink xmlns:r="http://schemas.openxmlformats.org/officeDocument/2006/relationships" ref="G3329" r:id="rId9982"/>
    <hyperlink xmlns:r="http://schemas.openxmlformats.org/officeDocument/2006/relationships" ref="P3329" r:id="rId9983"/>
    <hyperlink xmlns:r="http://schemas.openxmlformats.org/officeDocument/2006/relationships" ref="Q3329" r:id="rId9984"/>
    <hyperlink xmlns:r="http://schemas.openxmlformats.org/officeDocument/2006/relationships" ref="G3330" r:id="rId9985"/>
    <hyperlink xmlns:r="http://schemas.openxmlformats.org/officeDocument/2006/relationships" ref="P3330" r:id="rId9986"/>
    <hyperlink xmlns:r="http://schemas.openxmlformats.org/officeDocument/2006/relationships" ref="Q3330" r:id="rId9987"/>
    <hyperlink xmlns:r="http://schemas.openxmlformats.org/officeDocument/2006/relationships" ref="G3331" r:id="rId9988"/>
    <hyperlink xmlns:r="http://schemas.openxmlformats.org/officeDocument/2006/relationships" ref="P3331" r:id="rId9989"/>
    <hyperlink xmlns:r="http://schemas.openxmlformats.org/officeDocument/2006/relationships" ref="Q3331" r:id="rId9990"/>
    <hyperlink xmlns:r="http://schemas.openxmlformats.org/officeDocument/2006/relationships" ref="G3332" r:id="rId9991"/>
    <hyperlink xmlns:r="http://schemas.openxmlformats.org/officeDocument/2006/relationships" ref="P3332" r:id="rId9992"/>
    <hyperlink xmlns:r="http://schemas.openxmlformats.org/officeDocument/2006/relationships" ref="Q3332" r:id="rId9993"/>
    <hyperlink xmlns:r="http://schemas.openxmlformats.org/officeDocument/2006/relationships" ref="G3333" r:id="rId9994"/>
    <hyperlink xmlns:r="http://schemas.openxmlformats.org/officeDocument/2006/relationships" ref="P3333" r:id="rId9995"/>
    <hyperlink xmlns:r="http://schemas.openxmlformats.org/officeDocument/2006/relationships" ref="Q3333" r:id="rId9996"/>
    <hyperlink xmlns:r="http://schemas.openxmlformats.org/officeDocument/2006/relationships" ref="G3334" r:id="rId9997"/>
    <hyperlink xmlns:r="http://schemas.openxmlformats.org/officeDocument/2006/relationships" ref="P3334" r:id="rId9998"/>
    <hyperlink xmlns:r="http://schemas.openxmlformats.org/officeDocument/2006/relationships" ref="Q3334" r:id="rId9999"/>
    <hyperlink xmlns:r="http://schemas.openxmlformats.org/officeDocument/2006/relationships" ref="G3335" r:id="rId10000"/>
    <hyperlink xmlns:r="http://schemas.openxmlformats.org/officeDocument/2006/relationships" ref="P3335" r:id="rId10001"/>
    <hyperlink xmlns:r="http://schemas.openxmlformats.org/officeDocument/2006/relationships" ref="Q3335" r:id="rId10002"/>
    <hyperlink xmlns:r="http://schemas.openxmlformats.org/officeDocument/2006/relationships" ref="G3336" r:id="rId10003"/>
    <hyperlink xmlns:r="http://schemas.openxmlformats.org/officeDocument/2006/relationships" ref="P3336" r:id="rId10004"/>
    <hyperlink xmlns:r="http://schemas.openxmlformats.org/officeDocument/2006/relationships" ref="Q3336" r:id="rId10005"/>
    <hyperlink xmlns:r="http://schemas.openxmlformats.org/officeDocument/2006/relationships" ref="G3337" r:id="rId10006"/>
    <hyperlink xmlns:r="http://schemas.openxmlformats.org/officeDocument/2006/relationships" ref="P3337" r:id="rId10007"/>
    <hyperlink xmlns:r="http://schemas.openxmlformats.org/officeDocument/2006/relationships" ref="Q3337" r:id="rId10008"/>
    <hyperlink xmlns:r="http://schemas.openxmlformats.org/officeDocument/2006/relationships" ref="G3338" r:id="rId10009"/>
    <hyperlink xmlns:r="http://schemas.openxmlformats.org/officeDocument/2006/relationships" ref="P3338" r:id="rId10010"/>
    <hyperlink xmlns:r="http://schemas.openxmlformats.org/officeDocument/2006/relationships" ref="Q3338" r:id="rId10011"/>
    <hyperlink xmlns:r="http://schemas.openxmlformats.org/officeDocument/2006/relationships" ref="G3339" r:id="rId10012"/>
    <hyperlink xmlns:r="http://schemas.openxmlformats.org/officeDocument/2006/relationships" ref="P3339" r:id="rId10013"/>
    <hyperlink xmlns:r="http://schemas.openxmlformats.org/officeDocument/2006/relationships" ref="Q3339" r:id="rId10014"/>
    <hyperlink xmlns:r="http://schemas.openxmlformats.org/officeDocument/2006/relationships" ref="G3340" r:id="rId10015"/>
    <hyperlink xmlns:r="http://schemas.openxmlformats.org/officeDocument/2006/relationships" ref="P3340" r:id="rId10016"/>
    <hyperlink xmlns:r="http://schemas.openxmlformats.org/officeDocument/2006/relationships" ref="Q3340" r:id="rId10017"/>
    <hyperlink xmlns:r="http://schemas.openxmlformats.org/officeDocument/2006/relationships" ref="G3341" r:id="rId10018"/>
    <hyperlink xmlns:r="http://schemas.openxmlformats.org/officeDocument/2006/relationships" ref="P3341" r:id="rId10019"/>
    <hyperlink xmlns:r="http://schemas.openxmlformats.org/officeDocument/2006/relationships" ref="Q3341" r:id="rId10020"/>
    <hyperlink xmlns:r="http://schemas.openxmlformats.org/officeDocument/2006/relationships" ref="G3342" r:id="rId10021"/>
    <hyperlink xmlns:r="http://schemas.openxmlformats.org/officeDocument/2006/relationships" ref="P3342" r:id="rId10022"/>
    <hyperlink xmlns:r="http://schemas.openxmlformats.org/officeDocument/2006/relationships" ref="Q3342" r:id="rId10023"/>
    <hyperlink xmlns:r="http://schemas.openxmlformats.org/officeDocument/2006/relationships" ref="G3343" r:id="rId10024"/>
    <hyperlink xmlns:r="http://schemas.openxmlformats.org/officeDocument/2006/relationships" ref="P3343" r:id="rId10025"/>
    <hyperlink xmlns:r="http://schemas.openxmlformats.org/officeDocument/2006/relationships" ref="Q3343" r:id="rId10026"/>
    <hyperlink xmlns:r="http://schemas.openxmlformats.org/officeDocument/2006/relationships" ref="G3344" r:id="rId10027"/>
    <hyperlink xmlns:r="http://schemas.openxmlformats.org/officeDocument/2006/relationships" ref="P3344" r:id="rId10028"/>
    <hyperlink xmlns:r="http://schemas.openxmlformats.org/officeDocument/2006/relationships" ref="Q3344" r:id="rId10029"/>
    <hyperlink xmlns:r="http://schemas.openxmlformats.org/officeDocument/2006/relationships" ref="G3345" r:id="rId10030"/>
    <hyperlink xmlns:r="http://schemas.openxmlformats.org/officeDocument/2006/relationships" ref="P3345" r:id="rId10031"/>
    <hyperlink xmlns:r="http://schemas.openxmlformats.org/officeDocument/2006/relationships" ref="Q3345" r:id="rId10032"/>
    <hyperlink xmlns:r="http://schemas.openxmlformats.org/officeDocument/2006/relationships" ref="G3346" r:id="rId10033"/>
    <hyperlink xmlns:r="http://schemas.openxmlformats.org/officeDocument/2006/relationships" ref="P3346" r:id="rId10034"/>
    <hyperlink xmlns:r="http://schemas.openxmlformats.org/officeDocument/2006/relationships" ref="Q3346" r:id="rId10035"/>
    <hyperlink xmlns:r="http://schemas.openxmlformats.org/officeDocument/2006/relationships" ref="G3347" r:id="rId10036"/>
    <hyperlink xmlns:r="http://schemas.openxmlformats.org/officeDocument/2006/relationships" ref="P3347" r:id="rId10037"/>
    <hyperlink xmlns:r="http://schemas.openxmlformats.org/officeDocument/2006/relationships" ref="Q3347" r:id="rId10038"/>
    <hyperlink xmlns:r="http://schemas.openxmlformats.org/officeDocument/2006/relationships" ref="G3348" r:id="rId10039"/>
    <hyperlink xmlns:r="http://schemas.openxmlformats.org/officeDocument/2006/relationships" ref="P3348" r:id="rId10040"/>
    <hyperlink xmlns:r="http://schemas.openxmlformats.org/officeDocument/2006/relationships" ref="Q3348" r:id="rId10041"/>
    <hyperlink xmlns:r="http://schemas.openxmlformats.org/officeDocument/2006/relationships" ref="G3349" r:id="rId10042"/>
    <hyperlink xmlns:r="http://schemas.openxmlformats.org/officeDocument/2006/relationships" ref="P3349" r:id="rId10043"/>
    <hyperlink xmlns:r="http://schemas.openxmlformats.org/officeDocument/2006/relationships" ref="Q3349" r:id="rId10044"/>
    <hyperlink xmlns:r="http://schemas.openxmlformats.org/officeDocument/2006/relationships" ref="G3350" r:id="rId10045"/>
    <hyperlink xmlns:r="http://schemas.openxmlformats.org/officeDocument/2006/relationships" ref="P3350" r:id="rId10046"/>
    <hyperlink xmlns:r="http://schemas.openxmlformats.org/officeDocument/2006/relationships" ref="Q3350" r:id="rId10047"/>
    <hyperlink xmlns:r="http://schemas.openxmlformats.org/officeDocument/2006/relationships" ref="G3351" r:id="rId10048"/>
    <hyperlink xmlns:r="http://schemas.openxmlformats.org/officeDocument/2006/relationships" ref="P3351" r:id="rId10049"/>
    <hyperlink xmlns:r="http://schemas.openxmlformats.org/officeDocument/2006/relationships" ref="Q3351" r:id="rId10050"/>
    <hyperlink xmlns:r="http://schemas.openxmlformats.org/officeDocument/2006/relationships" ref="G3352" r:id="rId10051"/>
    <hyperlink xmlns:r="http://schemas.openxmlformats.org/officeDocument/2006/relationships" ref="P3352" r:id="rId10052"/>
    <hyperlink xmlns:r="http://schemas.openxmlformats.org/officeDocument/2006/relationships" ref="Q3352" r:id="rId10053"/>
    <hyperlink xmlns:r="http://schemas.openxmlformats.org/officeDocument/2006/relationships" ref="G3353" r:id="rId10054"/>
    <hyperlink xmlns:r="http://schemas.openxmlformats.org/officeDocument/2006/relationships" ref="P3353" r:id="rId10055"/>
    <hyperlink xmlns:r="http://schemas.openxmlformats.org/officeDocument/2006/relationships" ref="Q3353" r:id="rId10056"/>
    <hyperlink xmlns:r="http://schemas.openxmlformats.org/officeDocument/2006/relationships" ref="G3354" r:id="rId10057"/>
    <hyperlink xmlns:r="http://schemas.openxmlformats.org/officeDocument/2006/relationships" ref="P3354" r:id="rId10058"/>
    <hyperlink xmlns:r="http://schemas.openxmlformats.org/officeDocument/2006/relationships" ref="Q3354" r:id="rId10059"/>
    <hyperlink xmlns:r="http://schemas.openxmlformats.org/officeDocument/2006/relationships" ref="G3355" r:id="rId10060"/>
    <hyperlink xmlns:r="http://schemas.openxmlformats.org/officeDocument/2006/relationships" ref="P3355" r:id="rId10061"/>
    <hyperlink xmlns:r="http://schemas.openxmlformats.org/officeDocument/2006/relationships" ref="Q3355" r:id="rId10062"/>
    <hyperlink xmlns:r="http://schemas.openxmlformats.org/officeDocument/2006/relationships" ref="G3356" r:id="rId10063"/>
    <hyperlink xmlns:r="http://schemas.openxmlformats.org/officeDocument/2006/relationships" ref="P3356" r:id="rId10064"/>
    <hyperlink xmlns:r="http://schemas.openxmlformats.org/officeDocument/2006/relationships" ref="Q3356" r:id="rId10065"/>
    <hyperlink xmlns:r="http://schemas.openxmlformats.org/officeDocument/2006/relationships" ref="G3357" r:id="rId10066"/>
    <hyperlink xmlns:r="http://schemas.openxmlformats.org/officeDocument/2006/relationships" ref="P3357" r:id="rId10067"/>
    <hyperlink xmlns:r="http://schemas.openxmlformats.org/officeDocument/2006/relationships" ref="Q3357" r:id="rId10068"/>
    <hyperlink xmlns:r="http://schemas.openxmlformats.org/officeDocument/2006/relationships" ref="G3358" r:id="rId10069"/>
    <hyperlink xmlns:r="http://schemas.openxmlformats.org/officeDocument/2006/relationships" ref="P3358" r:id="rId10070"/>
    <hyperlink xmlns:r="http://schemas.openxmlformats.org/officeDocument/2006/relationships" ref="Q3358" r:id="rId10071"/>
    <hyperlink xmlns:r="http://schemas.openxmlformats.org/officeDocument/2006/relationships" ref="G3359" r:id="rId10072"/>
    <hyperlink xmlns:r="http://schemas.openxmlformats.org/officeDocument/2006/relationships" ref="P3359" r:id="rId10073"/>
    <hyperlink xmlns:r="http://schemas.openxmlformats.org/officeDocument/2006/relationships" ref="Q3359" r:id="rId10074"/>
    <hyperlink xmlns:r="http://schemas.openxmlformats.org/officeDocument/2006/relationships" ref="G3360" r:id="rId10075"/>
    <hyperlink xmlns:r="http://schemas.openxmlformats.org/officeDocument/2006/relationships" ref="P3360" r:id="rId10076"/>
    <hyperlink xmlns:r="http://schemas.openxmlformats.org/officeDocument/2006/relationships" ref="Q3360" r:id="rId10077"/>
    <hyperlink xmlns:r="http://schemas.openxmlformats.org/officeDocument/2006/relationships" ref="G3361" r:id="rId10078"/>
    <hyperlink xmlns:r="http://schemas.openxmlformats.org/officeDocument/2006/relationships" ref="P3361" r:id="rId10079"/>
    <hyperlink xmlns:r="http://schemas.openxmlformats.org/officeDocument/2006/relationships" ref="Q3361" r:id="rId10080"/>
    <hyperlink xmlns:r="http://schemas.openxmlformats.org/officeDocument/2006/relationships" ref="G3362" r:id="rId10081"/>
    <hyperlink xmlns:r="http://schemas.openxmlformats.org/officeDocument/2006/relationships" ref="P3362" r:id="rId10082"/>
    <hyperlink xmlns:r="http://schemas.openxmlformats.org/officeDocument/2006/relationships" ref="Q3362" r:id="rId10083"/>
    <hyperlink xmlns:r="http://schemas.openxmlformats.org/officeDocument/2006/relationships" ref="G3363" r:id="rId10084"/>
    <hyperlink xmlns:r="http://schemas.openxmlformats.org/officeDocument/2006/relationships" ref="P3363" r:id="rId10085"/>
    <hyperlink xmlns:r="http://schemas.openxmlformats.org/officeDocument/2006/relationships" ref="Q3363" r:id="rId10086"/>
    <hyperlink xmlns:r="http://schemas.openxmlformats.org/officeDocument/2006/relationships" ref="G3364" r:id="rId10087"/>
    <hyperlink xmlns:r="http://schemas.openxmlformats.org/officeDocument/2006/relationships" ref="P3364" r:id="rId10088"/>
    <hyperlink xmlns:r="http://schemas.openxmlformats.org/officeDocument/2006/relationships" ref="Q3364" r:id="rId10089"/>
    <hyperlink xmlns:r="http://schemas.openxmlformats.org/officeDocument/2006/relationships" ref="G3365" r:id="rId10090"/>
    <hyperlink xmlns:r="http://schemas.openxmlformats.org/officeDocument/2006/relationships" ref="P3365" r:id="rId10091"/>
    <hyperlink xmlns:r="http://schemas.openxmlformats.org/officeDocument/2006/relationships" ref="Q3365" r:id="rId10092"/>
    <hyperlink xmlns:r="http://schemas.openxmlformats.org/officeDocument/2006/relationships" ref="G3366" r:id="rId10093"/>
    <hyperlink xmlns:r="http://schemas.openxmlformats.org/officeDocument/2006/relationships" ref="P3366" r:id="rId10094"/>
    <hyperlink xmlns:r="http://schemas.openxmlformats.org/officeDocument/2006/relationships" ref="Q3366" r:id="rId10095"/>
    <hyperlink xmlns:r="http://schemas.openxmlformats.org/officeDocument/2006/relationships" ref="G3367" r:id="rId10096"/>
    <hyperlink xmlns:r="http://schemas.openxmlformats.org/officeDocument/2006/relationships" ref="P3367" r:id="rId10097"/>
    <hyperlink xmlns:r="http://schemas.openxmlformats.org/officeDocument/2006/relationships" ref="Q3367" r:id="rId10098"/>
    <hyperlink xmlns:r="http://schemas.openxmlformats.org/officeDocument/2006/relationships" ref="G3368" r:id="rId10099"/>
    <hyperlink xmlns:r="http://schemas.openxmlformats.org/officeDocument/2006/relationships" ref="P3368" r:id="rId10100"/>
    <hyperlink xmlns:r="http://schemas.openxmlformats.org/officeDocument/2006/relationships" ref="Q3368" r:id="rId10101"/>
    <hyperlink xmlns:r="http://schemas.openxmlformats.org/officeDocument/2006/relationships" ref="G3369" r:id="rId10102"/>
    <hyperlink xmlns:r="http://schemas.openxmlformats.org/officeDocument/2006/relationships" ref="P3369" r:id="rId10103"/>
    <hyperlink xmlns:r="http://schemas.openxmlformats.org/officeDocument/2006/relationships" ref="Q3369" r:id="rId10104"/>
    <hyperlink xmlns:r="http://schemas.openxmlformats.org/officeDocument/2006/relationships" ref="G3370" r:id="rId10105"/>
    <hyperlink xmlns:r="http://schemas.openxmlformats.org/officeDocument/2006/relationships" ref="P3370" r:id="rId10106"/>
    <hyperlink xmlns:r="http://schemas.openxmlformats.org/officeDocument/2006/relationships" ref="Q3370" r:id="rId10107"/>
    <hyperlink xmlns:r="http://schemas.openxmlformats.org/officeDocument/2006/relationships" ref="G3371" r:id="rId10108"/>
    <hyperlink xmlns:r="http://schemas.openxmlformats.org/officeDocument/2006/relationships" ref="P3371" r:id="rId10109"/>
    <hyperlink xmlns:r="http://schemas.openxmlformats.org/officeDocument/2006/relationships" ref="Q3371" r:id="rId10110"/>
    <hyperlink xmlns:r="http://schemas.openxmlformats.org/officeDocument/2006/relationships" ref="G3372" r:id="rId10111"/>
    <hyperlink xmlns:r="http://schemas.openxmlformats.org/officeDocument/2006/relationships" ref="P3372" r:id="rId10112"/>
    <hyperlink xmlns:r="http://schemas.openxmlformats.org/officeDocument/2006/relationships" ref="Q3372" r:id="rId10113"/>
    <hyperlink xmlns:r="http://schemas.openxmlformats.org/officeDocument/2006/relationships" ref="G3373" r:id="rId10114"/>
    <hyperlink xmlns:r="http://schemas.openxmlformats.org/officeDocument/2006/relationships" ref="P3373" r:id="rId10115"/>
    <hyperlink xmlns:r="http://schemas.openxmlformats.org/officeDocument/2006/relationships" ref="Q3373" r:id="rId10116"/>
    <hyperlink xmlns:r="http://schemas.openxmlformats.org/officeDocument/2006/relationships" ref="G3374" r:id="rId10117"/>
    <hyperlink xmlns:r="http://schemas.openxmlformats.org/officeDocument/2006/relationships" ref="P3374" r:id="rId10118"/>
    <hyperlink xmlns:r="http://schemas.openxmlformats.org/officeDocument/2006/relationships" ref="Q3374" r:id="rId10119"/>
    <hyperlink xmlns:r="http://schemas.openxmlformats.org/officeDocument/2006/relationships" ref="G3375" r:id="rId10120"/>
    <hyperlink xmlns:r="http://schemas.openxmlformats.org/officeDocument/2006/relationships" ref="P3375" r:id="rId10121"/>
    <hyperlink xmlns:r="http://schemas.openxmlformats.org/officeDocument/2006/relationships" ref="Q3375" r:id="rId10122"/>
    <hyperlink xmlns:r="http://schemas.openxmlformats.org/officeDocument/2006/relationships" ref="G3376" r:id="rId10123"/>
    <hyperlink xmlns:r="http://schemas.openxmlformats.org/officeDocument/2006/relationships" ref="P3376" r:id="rId10124"/>
    <hyperlink xmlns:r="http://schemas.openxmlformats.org/officeDocument/2006/relationships" ref="Q3376" r:id="rId10125"/>
    <hyperlink xmlns:r="http://schemas.openxmlformats.org/officeDocument/2006/relationships" ref="G3377" r:id="rId10126"/>
    <hyperlink xmlns:r="http://schemas.openxmlformats.org/officeDocument/2006/relationships" ref="P3377" r:id="rId10127"/>
    <hyperlink xmlns:r="http://schemas.openxmlformats.org/officeDocument/2006/relationships" ref="Q3377" r:id="rId10128"/>
    <hyperlink xmlns:r="http://schemas.openxmlformats.org/officeDocument/2006/relationships" ref="G3378" r:id="rId10129"/>
    <hyperlink xmlns:r="http://schemas.openxmlformats.org/officeDocument/2006/relationships" ref="P3378" r:id="rId10130"/>
    <hyperlink xmlns:r="http://schemas.openxmlformats.org/officeDocument/2006/relationships" ref="Q3378" r:id="rId10131"/>
    <hyperlink xmlns:r="http://schemas.openxmlformats.org/officeDocument/2006/relationships" ref="G3379" r:id="rId10132"/>
    <hyperlink xmlns:r="http://schemas.openxmlformats.org/officeDocument/2006/relationships" ref="P3379" r:id="rId10133"/>
    <hyperlink xmlns:r="http://schemas.openxmlformats.org/officeDocument/2006/relationships" ref="Q3379" r:id="rId10134"/>
    <hyperlink xmlns:r="http://schemas.openxmlformats.org/officeDocument/2006/relationships" ref="G3380" r:id="rId10135"/>
    <hyperlink xmlns:r="http://schemas.openxmlformats.org/officeDocument/2006/relationships" ref="P3380" r:id="rId10136"/>
    <hyperlink xmlns:r="http://schemas.openxmlformats.org/officeDocument/2006/relationships" ref="Q3380" r:id="rId10137"/>
    <hyperlink xmlns:r="http://schemas.openxmlformats.org/officeDocument/2006/relationships" ref="G3381" r:id="rId10138"/>
    <hyperlink xmlns:r="http://schemas.openxmlformats.org/officeDocument/2006/relationships" ref="P3381" r:id="rId10139"/>
    <hyperlink xmlns:r="http://schemas.openxmlformats.org/officeDocument/2006/relationships" ref="Q3381" r:id="rId10140"/>
    <hyperlink xmlns:r="http://schemas.openxmlformats.org/officeDocument/2006/relationships" ref="G3382" r:id="rId10141"/>
    <hyperlink xmlns:r="http://schemas.openxmlformats.org/officeDocument/2006/relationships" ref="P3382" r:id="rId10142"/>
    <hyperlink xmlns:r="http://schemas.openxmlformats.org/officeDocument/2006/relationships" ref="Q3382" r:id="rId10143"/>
    <hyperlink xmlns:r="http://schemas.openxmlformats.org/officeDocument/2006/relationships" ref="G3383" r:id="rId10144"/>
    <hyperlink xmlns:r="http://schemas.openxmlformats.org/officeDocument/2006/relationships" ref="P3383" r:id="rId10145"/>
    <hyperlink xmlns:r="http://schemas.openxmlformats.org/officeDocument/2006/relationships" ref="Q3383" r:id="rId10146"/>
    <hyperlink xmlns:r="http://schemas.openxmlformats.org/officeDocument/2006/relationships" ref="G3384" r:id="rId10147"/>
    <hyperlink xmlns:r="http://schemas.openxmlformats.org/officeDocument/2006/relationships" ref="P3384" r:id="rId10148"/>
    <hyperlink xmlns:r="http://schemas.openxmlformats.org/officeDocument/2006/relationships" ref="Q3384" r:id="rId10149"/>
    <hyperlink xmlns:r="http://schemas.openxmlformats.org/officeDocument/2006/relationships" ref="G3385" r:id="rId10150"/>
    <hyperlink xmlns:r="http://schemas.openxmlformats.org/officeDocument/2006/relationships" ref="P3385" r:id="rId10151"/>
    <hyperlink xmlns:r="http://schemas.openxmlformats.org/officeDocument/2006/relationships" ref="Q3385" r:id="rId10152"/>
    <hyperlink xmlns:r="http://schemas.openxmlformats.org/officeDocument/2006/relationships" ref="G3386" r:id="rId10153"/>
    <hyperlink xmlns:r="http://schemas.openxmlformats.org/officeDocument/2006/relationships" ref="P3386" r:id="rId10154"/>
    <hyperlink xmlns:r="http://schemas.openxmlformats.org/officeDocument/2006/relationships" ref="Q3386" r:id="rId10155"/>
    <hyperlink xmlns:r="http://schemas.openxmlformats.org/officeDocument/2006/relationships" ref="G3387" r:id="rId10156"/>
    <hyperlink xmlns:r="http://schemas.openxmlformats.org/officeDocument/2006/relationships" ref="P3387" r:id="rId10157"/>
    <hyperlink xmlns:r="http://schemas.openxmlformats.org/officeDocument/2006/relationships" ref="Q3387" r:id="rId10158"/>
    <hyperlink xmlns:r="http://schemas.openxmlformats.org/officeDocument/2006/relationships" ref="G3388" r:id="rId10159"/>
    <hyperlink xmlns:r="http://schemas.openxmlformats.org/officeDocument/2006/relationships" ref="P3388" r:id="rId10160"/>
    <hyperlink xmlns:r="http://schemas.openxmlformats.org/officeDocument/2006/relationships" ref="Q3388" r:id="rId10161"/>
    <hyperlink xmlns:r="http://schemas.openxmlformats.org/officeDocument/2006/relationships" ref="G3389" r:id="rId10162"/>
    <hyperlink xmlns:r="http://schemas.openxmlformats.org/officeDocument/2006/relationships" ref="P3389" r:id="rId10163"/>
    <hyperlink xmlns:r="http://schemas.openxmlformats.org/officeDocument/2006/relationships" ref="Q3389" r:id="rId10164"/>
    <hyperlink xmlns:r="http://schemas.openxmlformats.org/officeDocument/2006/relationships" ref="G3390" r:id="rId10165"/>
    <hyperlink xmlns:r="http://schemas.openxmlformats.org/officeDocument/2006/relationships" ref="P3390" r:id="rId10166"/>
    <hyperlink xmlns:r="http://schemas.openxmlformats.org/officeDocument/2006/relationships" ref="Q3390" r:id="rId10167"/>
    <hyperlink xmlns:r="http://schemas.openxmlformats.org/officeDocument/2006/relationships" ref="G3391" r:id="rId10168"/>
    <hyperlink xmlns:r="http://schemas.openxmlformats.org/officeDocument/2006/relationships" ref="P3391" r:id="rId10169"/>
    <hyperlink xmlns:r="http://schemas.openxmlformats.org/officeDocument/2006/relationships" ref="Q3391" r:id="rId10170"/>
    <hyperlink xmlns:r="http://schemas.openxmlformats.org/officeDocument/2006/relationships" ref="G3392" r:id="rId10171"/>
    <hyperlink xmlns:r="http://schemas.openxmlformats.org/officeDocument/2006/relationships" ref="P3392" r:id="rId10172"/>
    <hyperlink xmlns:r="http://schemas.openxmlformats.org/officeDocument/2006/relationships" ref="Q3392" r:id="rId10173"/>
    <hyperlink xmlns:r="http://schemas.openxmlformats.org/officeDocument/2006/relationships" ref="G3393" r:id="rId10174"/>
    <hyperlink xmlns:r="http://schemas.openxmlformats.org/officeDocument/2006/relationships" ref="P3393" r:id="rId10175"/>
    <hyperlink xmlns:r="http://schemas.openxmlformats.org/officeDocument/2006/relationships" ref="Q3393" r:id="rId10176"/>
    <hyperlink xmlns:r="http://schemas.openxmlformats.org/officeDocument/2006/relationships" ref="G3394" r:id="rId10177"/>
    <hyperlink xmlns:r="http://schemas.openxmlformats.org/officeDocument/2006/relationships" ref="P3394" r:id="rId10178"/>
    <hyperlink xmlns:r="http://schemas.openxmlformats.org/officeDocument/2006/relationships" ref="Q3394" r:id="rId10179"/>
    <hyperlink xmlns:r="http://schemas.openxmlformats.org/officeDocument/2006/relationships" ref="G3395" r:id="rId10180"/>
    <hyperlink xmlns:r="http://schemas.openxmlformats.org/officeDocument/2006/relationships" ref="P3395" r:id="rId10181"/>
    <hyperlink xmlns:r="http://schemas.openxmlformats.org/officeDocument/2006/relationships" ref="Q3395" r:id="rId10182"/>
    <hyperlink xmlns:r="http://schemas.openxmlformats.org/officeDocument/2006/relationships" ref="G3396" r:id="rId10183"/>
    <hyperlink xmlns:r="http://schemas.openxmlformats.org/officeDocument/2006/relationships" ref="P3396" r:id="rId10184"/>
    <hyperlink xmlns:r="http://schemas.openxmlformats.org/officeDocument/2006/relationships" ref="Q3396" r:id="rId10185"/>
    <hyperlink xmlns:r="http://schemas.openxmlformats.org/officeDocument/2006/relationships" ref="G3397" r:id="rId10186"/>
    <hyperlink xmlns:r="http://schemas.openxmlformats.org/officeDocument/2006/relationships" ref="P3397" r:id="rId10187"/>
    <hyperlink xmlns:r="http://schemas.openxmlformats.org/officeDocument/2006/relationships" ref="Q3397" r:id="rId10188"/>
    <hyperlink xmlns:r="http://schemas.openxmlformats.org/officeDocument/2006/relationships" ref="G3398" r:id="rId10189"/>
    <hyperlink xmlns:r="http://schemas.openxmlformats.org/officeDocument/2006/relationships" ref="P3398" r:id="rId10190"/>
    <hyperlink xmlns:r="http://schemas.openxmlformats.org/officeDocument/2006/relationships" ref="Q3398" r:id="rId10191"/>
    <hyperlink xmlns:r="http://schemas.openxmlformats.org/officeDocument/2006/relationships" ref="G3399" r:id="rId10192"/>
    <hyperlink xmlns:r="http://schemas.openxmlformats.org/officeDocument/2006/relationships" ref="P3399" r:id="rId10193"/>
    <hyperlink xmlns:r="http://schemas.openxmlformats.org/officeDocument/2006/relationships" ref="Q3399" r:id="rId10194"/>
    <hyperlink xmlns:r="http://schemas.openxmlformats.org/officeDocument/2006/relationships" ref="G3400" r:id="rId10195"/>
    <hyperlink xmlns:r="http://schemas.openxmlformats.org/officeDocument/2006/relationships" ref="P3400" r:id="rId10196"/>
    <hyperlink xmlns:r="http://schemas.openxmlformats.org/officeDocument/2006/relationships" ref="Q3400" r:id="rId10197"/>
    <hyperlink xmlns:r="http://schemas.openxmlformats.org/officeDocument/2006/relationships" ref="G3401" r:id="rId10198"/>
    <hyperlink xmlns:r="http://schemas.openxmlformats.org/officeDocument/2006/relationships" ref="P3401" r:id="rId10199"/>
    <hyperlink xmlns:r="http://schemas.openxmlformats.org/officeDocument/2006/relationships" ref="Q3401" r:id="rId10200"/>
    <hyperlink xmlns:r="http://schemas.openxmlformats.org/officeDocument/2006/relationships" ref="G3402" r:id="rId10201"/>
    <hyperlink xmlns:r="http://schemas.openxmlformats.org/officeDocument/2006/relationships" ref="P3402" r:id="rId10202"/>
    <hyperlink xmlns:r="http://schemas.openxmlformats.org/officeDocument/2006/relationships" ref="Q3402" r:id="rId10203"/>
    <hyperlink xmlns:r="http://schemas.openxmlformats.org/officeDocument/2006/relationships" ref="G3403" r:id="rId10204"/>
    <hyperlink xmlns:r="http://schemas.openxmlformats.org/officeDocument/2006/relationships" ref="P3403" r:id="rId10205"/>
    <hyperlink xmlns:r="http://schemas.openxmlformats.org/officeDocument/2006/relationships" ref="Q3403" r:id="rId10206"/>
    <hyperlink xmlns:r="http://schemas.openxmlformats.org/officeDocument/2006/relationships" ref="G3404" r:id="rId10207"/>
    <hyperlink xmlns:r="http://schemas.openxmlformats.org/officeDocument/2006/relationships" ref="P3404" r:id="rId10208"/>
    <hyperlink xmlns:r="http://schemas.openxmlformats.org/officeDocument/2006/relationships" ref="Q3404" r:id="rId10209"/>
    <hyperlink xmlns:r="http://schemas.openxmlformats.org/officeDocument/2006/relationships" ref="G3405" r:id="rId10210"/>
    <hyperlink xmlns:r="http://schemas.openxmlformats.org/officeDocument/2006/relationships" ref="P3405" r:id="rId10211"/>
    <hyperlink xmlns:r="http://schemas.openxmlformats.org/officeDocument/2006/relationships" ref="Q3405" r:id="rId10212"/>
    <hyperlink xmlns:r="http://schemas.openxmlformats.org/officeDocument/2006/relationships" ref="G3406" r:id="rId10213"/>
    <hyperlink xmlns:r="http://schemas.openxmlformats.org/officeDocument/2006/relationships" ref="P3406" r:id="rId10214"/>
    <hyperlink xmlns:r="http://schemas.openxmlformats.org/officeDocument/2006/relationships" ref="Q3406" r:id="rId10215"/>
    <hyperlink xmlns:r="http://schemas.openxmlformats.org/officeDocument/2006/relationships" ref="G3407" r:id="rId10216"/>
    <hyperlink xmlns:r="http://schemas.openxmlformats.org/officeDocument/2006/relationships" ref="P3407" r:id="rId10217"/>
    <hyperlink xmlns:r="http://schemas.openxmlformats.org/officeDocument/2006/relationships" ref="Q3407" r:id="rId10218"/>
    <hyperlink xmlns:r="http://schemas.openxmlformats.org/officeDocument/2006/relationships" ref="G3408" r:id="rId10219"/>
    <hyperlink xmlns:r="http://schemas.openxmlformats.org/officeDocument/2006/relationships" ref="P3408" r:id="rId10220"/>
    <hyperlink xmlns:r="http://schemas.openxmlformats.org/officeDocument/2006/relationships" ref="Q3408" r:id="rId10221"/>
    <hyperlink xmlns:r="http://schemas.openxmlformats.org/officeDocument/2006/relationships" ref="G3409" r:id="rId10222"/>
    <hyperlink xmlns:r="http://schemas.openxmlformats.org/officeDocument/2006/relationships" ref="P3409" r:id="rId10223"/>
    <hyperlink xmlns:r="http://schemas.openxmlformats.org/officeDocument/2006/relationships" ref="Q3409" r:id="rId10224"/>
    <hyperlink xmlns:r="http://schemas.openxmlformats.org/officeDocument/2006/relationships" ref="G3410" r:id="rId10225"/>
    <hyperlink xmlns:r="http://schemas.openxmlformats.org/officeDocument/2006/relationships" ref="P3410" r:id="rId10226"/>
    <hyperlink xmlns:r="http://schemas.openxmlformats.org/officeDocument/2006/relationships" ref="Q3410" r:id="rId10227"/>
    <hyperlink xmlns:r="http://schemas.openxmlformats.org/officeDocument/2006/relationships" ref="G3411" r:id="rId10228"/>
    <hyperlink xmlns:r="http://schemas.openxmlformats.org/officeDocument/2006/relationships" ref="P3411" r:id="rId10229"/>
    <hyperlink xmlns:r="http://schemas.openxmlformats.org/officeDocument/2006/relationships" ref="Q3411" r:id="rId10230"/>
    <hyperlink xmlns:r="http://schemas.openxmlformats.org/officeDocument/2006/relationships" ref="G3412" r:id="rId10231"/>
    <hyperlink xmlns:r="http://schemas.openxmlformats.org/officeDocument/2006/relationships" ref="P3412" r:id="rId10232"/>
    <hyperlink xmlns:r="http://schemas.openxmlformats.org/officeDocument/2006/relationships" ref="Q3412" r:id="rId10233"/>
    <hyperlink xmlns:r="http://schemas.openxmlformats.org/officeDocument/2006/relationships" ref="G3413" r:id="rId10234"/>
    <hyperlink xmlns:r="http://schemas.openxmlformats.org/officeDocument/2006/relationships" ref="P3413" r:id="rId10235"/>
    <hyperlink xmlns:r="http://schemas.openxmlformats.org/officeDocument/2006/relationships" ref="Q3413" r:id="rId10236"/>
    <hyperlink xmlns:r="http://schemas.openxmlformats.org/officeDocument/2006/relationships" ref="G3414" r:id="rId10237"/>
    <hyperlink xmlns:r="http://schemas.openxmlformats.org/officeDocument/2006/relationships" ref="P3414" r:id="rId10238"/>
    <hyperlink xmlns:r="http://schemas.openxmlformats.org/officeDocument/2006/relationships" ref="Q3414" r:id="rId10239"/>
    <hyperlink xmlns:r="http://schemas.openxmlformats.org/officeDocument/2006/relationships" ref="G3415" r:id="rId10240"/>
    <hyperlink xmlns:r="http://schemas.openxmlformats.org/officeDocument/2006/relationships" ref="P3415" r:id="rId10241"/>
    <hyperlink xmlns:r="http://schemas.openxmlformats.org/officeDocument/2006/relationships" ref="Q3415" r:id="rId10242"/>
    <hyperlink xmlns:r="http://schemas.openxmlformats.org/officeDocument/2006/relationships" ref="G3416" r:id="rId10243"/>
    <hyperlink xmlns:r="http://schemas.openxmlformats.org/officeDocument/2006/relationships" ref="P3416" r:id="rId10244"/>
    <hyperlink xmlns:r="http://schemas.openxmlformats.org/officeDocument/2006/relationships" ref="Q3416" r:id="rId10245"/>
    <hyperlink xmlns:r="http://schemas.openxmlformats.org/officeDocument/2006/relationships" ref="G3417" r:id="rId10246"/>
    <hyperlink xmlns:r="http://schemas.openxmlformats.org/officeDocument/2006/relationships" ref="P3417" r:id="rId10247"/>
    <hyperlink xmlns:r="http://schemas.openxmlformats.org/officeDocument/2006/relationships" ref="Q3417" r:id="rId10248"/>
    <hyperlink xmlns:r="http://schemas.openxmlformats.org/officeDocument/2006/relationships" ref="G3418" r:id="rId10249"/>
    <hyperlink xmlns:r="http://schemas.openxmlformats.org/officeDocument/2006/relationships" ref="P3418" r:id="rId10250"/>
    <hyperlink xmlns:r="http://schemas.openxmlformats.org/officeDocument/2006/relationships" ref="Q3418" r:id="rId10251"/>
    <hyperlink xmlns:r="http://schemas.openxmlformats.org/officeDocument/2006/relationships" ref="G3419" r:id="rId10252"/>
    <hyperlink xmlns:r="http://schemas.openxmlformats.org/officeDocument/2006/relationships" ref="P3419" r:id="rId10253"/>
    <hyperlink xmlns:r="http://schemas.openxmlformats.org/officeDocument/2006/relationships" ref="Q3419" r:id="rId10254"/>
    <hyperlink xmlns:r="http://schemas.openxmlformats.org/officeDocument/2006/relationships" ref="G3420" r:id="rId10255"/>
    <hyperlink xmlns:r="http://schemas.openxmlformats.org/officeDocument/2006/relationships" ref="P3420" r:id="rId10256"/>
    <hyperlink xmlns:r="http://schemas.openxmlformats.org/officeDocument/2006/relationships" ref="Q3420" r:id="rId10257"/>
    <hyperlink xmlns:r="http://schemas.openxmlformats.org/officeDocument/2006/relationships" ref="G3421" r:id="rId10258"/>
    <hyperlink xmlns:r="http://schemas.openxmlformats.org/officeDocument/2006/relationships" ref="P3421" r:id="rId10259"/>
    <hyperlink xmlns:r="http://schemas.openxmlformats.org/officeDocument/2006/relationships" ref="Q3421" r:id="rId10260"/>
    <hyperlink xmlns:r="http://schemas.openxmlformats.org/officeDocument/2006/relationships" ref="G3422" r:id="rId10261"/>
    <hyperlink xmlns:r="http://schemas.openxmlformats.org/officeDocument/2006/relationships" ref="P3422" r:id="rId10262"/>
    <hyperlink xmlns:r="http://schemas.openxmlformats.org/officeDocument/2006/relationships" ref="Q3422" r:id="rId10263"/>
    <hyperlink xmlns:r="http://schemas.openxmlformats.org/officeDocument/2006/relationships" ref="G3423" r:id="rId10264"/>
    <hyperlink xmlns:r="http://schemas.openxmlformats.org/officeDocument/2006/relationships" ref="P3423" r:id="rId10265"/>
    <hyperlink xmlns:r="http://schemas.openxmlformats.org/officeDocument/2006/relationships" ref="Q3423" r:id="rId10266"/>
    <hyperlink xmlns:r="http://schemas.openxmlformats.org/officeDocument/2006/relationships" ref="G3424" r:id="rId10267"/>
    <hyperlink xmlns:r="http://schemas.openxmlformats.org/officeDocument/2006/relationships" ref="P3424" r:id="rId10268"/>
    <hyperlink xmlns:r="http://schemas.openxmlformats.org/officeDocument/2006/relationships" ref="Q3424" r:id="rId10269"/>
    <hyperlink xmlns:r="http://schemas.openxmlformats.org/officeDocument/2006/relationships" ref="G3425" r:id="rId10270"/>
    <hyperlink xmlns:r="http://schemas.openxmlformats.org/officeDocument/2006/relationships" ref="P3425" r:id="rId10271"/>
    <hyperlink xmlns:r="http://schemas.openxmlformats.org/officeDocument/2006/relationships" ref="Q3425" r:id="rId10272"/>
    <hyperlink xmlns:r="http://schemas.openxmlformats.org/officeDocument/2006/relationships" ref="G3426" r:id="rId10273"/>
    <hyperlink xmlns:r="http://schemas.openxmlformats.org/officeDocument/2006/relationships" ref="P3426" r:id="rId10274"/>
    <hyperlink xmlns:r="http://schemas.openxmlformats.org/officeDocument/2006/relationships" ref="Q3426" r:id="rId10275"/>
    <hyperlink xmlns:r="http://schemas.openxmlformats.org/officeDocument/2006/relationships" ref="G3427" r:id="rId10276"/>
    <hyperlink xmlns:r="http://schemas.openxmlformats.org/officeDocument/2006/relationships" ref="P3427" r:id="rId10277"/>
    <hyperlink xmlns:r="http://schemas.openxmlformats.org/officeDocument/2006/relationships" ref="Q3427" r:id="rId10278"/>
    <hyperlink xmlns:r="http://schemas.openxmlformats.org/officeDocument/2006/relationships" ref="G3428" r:id="rId10279"/>
    <hyperlink xmlns:r="http://schemas.openxmlformats.org/officeDocument/2006/relationships" ref="P3428" r:id="rId10280"/>
    <hyperlink xmlns:r="http://schemas.openxmlformats.org/officeDocument/2006/relationships" ref="Q3428" r:id="rId10281"/>
    <hyperlink xmlns:r="http://schemas.openxmlformats.org/officeDocument/2006/relationships" ref="G3429" r:id="rId10282"/>
    <hyperlink xmlns:r="http://schemas.openxmlformats.org/officeDocument/2006/relationships" ref="P3429" r:id="rId10283"/>
    <hyperlink xmlns:r="http://schemas.openxmlformats.org/officeDocument/2006/relationships" ref="Q3429" r:id="rId10284"/>
    <hyperlink xmlns:r="http://schemas.openxmlformats.org/officeDocument/2006/relationships" ref="G3430" r:id="rId10285"/>
    <hyperlink xmlns:r="http://schemas.openxmlformats.org/officeDocument/2006/relationships" ref="P3430" r:id="rId10286"/>
    <hyperlink xmlns:r="http://schemas.openxmlformats.org/officeDocument/2006/relationships" ref="Q3430" r:id="rId10287"/>
    <hyperlink xmlns:r="http://schemas.openxmlformats.org/officeDocument/2006/relationships" ref="G3431" r:id="rId10288"/>
    <hyperlink xmlns:r="http://schemas.openxmlformats.org/officeDocument/2006/relationships" ref="P3431" r:id="rId10289"/>
    <hyperlink xmlns:r="http://schemas.openxmlformats.org/officeDocument/2006/relationships" ref="Q3431" r:id="rId10290"/>
    <hyperlink xmlns:r="http://schemas.openxmlformats.org/officeDocument/2006/relationships" ref="G3432" r:id="rId10291"/>
    <hyperlink xmlns:r="http://schemas.openxmlformats.org/officeDocument/2006/relationships" ref="P3432" r:id="rId10292"/>
    <hyperlink xmlns:r="http://schemas.openxmlformats.org/officeDocument/2006/relationships" ref="Q3432" r:id="rId10293"/>
    <hyperlink xmlns:r="http://schemas.openxmlformats.org/officeDocument/2006/relationships" ref="G3433" r:id="rId10294"/>
    <hyperlink xmlns:r="http://schemas.openxmlformats.org/officeDocument/2006/relationships" ref="P3433" r:id="rId10295"/>
    <hyperlink xmlns:r="http://schemas.openxmlformats.org/officeDocument/2006/relationships" ref="Q3433" r:id="rId10296"/>
    <hyperlink xmlns:r="http://schemas.openxmlformats.org/officeDocument/2006/relationships" ref="G3434" r:id="rId10297"/>
    <hyperlink xmlns:r="http://schemas.openxmlformats.org/officeDocument/2006/relationships" ref="P3434" r:id="rId10298"/>
    <hyperlink xmlns:r="http://schemas.openxmlformats.org/officeDocument/2006/relationships" ref="Q3434" r:id="rId10299"/>
    <hyperlink xmlns:r="http://schemas.openxmlformats.org/officeDocument/2006/relationships" ref="G3435" r:id="rId10300"/>
    <hyperlink xmlns:r="http://schemas.openxmlformats.org/officeDocument/2006/relationships" ref="P3435" r:id="rId10301"/>
    <hyperlink xmlns:r="http://schemas.openxmlformats.org/officeDocument/2006/relationships" ref="Q3435" r:id="rId10302"/>
    <hyperlink xmlns:r="http://schemas.openxmlformats.org/officeDocument/2006/relationships" ref="G3436" r:id="rId10303"/>
    <hyperlink xmlns:r="http://schemas.openxmlformats.org/officeDocument/2006/relationships" ref="P3436" r:id="rId10304"/>
    <hyperlink xmlns:r="http://schemas.openxmlformats.org/officeDocument/2006/relationships" ref="Q3436" r:id="rId10305"/>
    <hyperlink xmlns:r="http://schemas.openxmlformats.org/officeDocument/2006/relationships" ref="G3437" r:id="rId10306"/>
    <hyperlink xmlns:r="http://schemas.openxmlformats.org/officeDocument/2006/relationships" ref="P3437" r:id="rId10307"/>
    <hyperlink xmlns:r="http://schemas.openxmlformats.org/officeDocument/2006/relationships" ref="Q3437" r:id="rId10308"/>
    <hyperlink xmlns:r="http://schemas.openxmlformats.org/officeDocument/2006/relationships" ref="G3438" r:id="rId10309"/>
    <hyperlink xmlns:r="http://schemas.openxmlformats.org/officeDocument/2006/relationships" ref="P3438" r:id="rId10310"/>
    <hyperlink xmlns:r="http://schemas.openxmlformats.org/officeDocument/2006/relationships" ref="Q3438" r:id="rId10311"/>
    <hyperlink xmlns:r="http://schemas.openxmlformats.org/officeDocument/2006/relationships" ref="G3439" r:id="rId10312"/>
    <hyperlink xmlns:r="http://schemas.openxmlformats.org/officeDocument/2006/relationships" ref="P3439" r:id="rId10313"/>
    <hyperlink xmlns:r="http://schemas.openxmlformats.org/officeDocument/2006/relationships" ref="Q3439" r:id="rId10314"/>
    <hyperlink xmlns:r="http://schemas.openxmlformats.org/officeDocument/2006/relationships" ref="G3440" r:id="rId10315"/>
    <hyperlink xmlns:r="http://schemas.openxmlformats.org/officeDocument/2006/relationships" ref="P3440" r:id="rId10316"/>
    <hyperlink xmlns:r="http://schemas.openxmlformats.org/officeDocument/2006/relationships" ref="Q3440" r:id="rId10317"/>
    <hyperlink xmlns:r="http://schemas.openxmlformats.org/officeDocument/2006/relationships" ref="G3441" r:id="rId10318"/>
    <hyperlink xmlns:r="http://schemas.openxmlformats.org/officeDocument/2006/relationships" ref="P3441" r:id="rId10319"/>
    <hyperlink xmlns:r="http://schemas.openxmlformats.org/officeDocument/2006/relationships" ref="Q3441" r:id="rId10320"/>
    <hyperlink xmlns:r="http://schemas.openxmlformats.org/officeDocument/2006/relationships" ref="G3442" r:id="rId10321"/>
    <hyperlink xmlns:r="http://schemas.openxmlformats.org/officeDocument/2006/relationships" ref="P3442" r:id="rId10322"/>
    <hyperlink xmlns:r="http://schemas.openxmlformats.org/officeDocument/2006/relationships" ref="Q3442" r:id="rId10323"/>
    <hyperlink xmlns:r="http://schemas.openxmlformats.org/officeDocument/2006/relationships" ref="G3443" r:id="rId10324"/>
    <hyperlink xmlns:r="http://schemas.openxmlformats.org/officeDocument/2006/relationships" ref="P3443" r:id="rId10325"/>
    <hyperlink xmlns:r="http://schemas.openxmlformats.org/officeDocument/2006/relationships" ref="Q3443" r:id="rId10326"/>
    <hyperlink xmlns:r="http://schemas.openxmlformats.org/officeDocument/2006/relationships" ref="G3444" r:id="rId10327"/>
    <hyperlink xmlns:r="http://schemas.openxmlformats.org/officeDocument/2006/relationships" ref="P3444" r:id="rId10328"/>
    <hyperlink xmlns:r="http://schemas.openxmlformats.org/officeDocument/2006/relationships" ref="Q3444" r:id="rId10329"/>
    <hyperlink xmlns:r="http://schemas.openxmlformats.org/officeDocument/2006/relationships" ref="G3445" r:id="rId10330"/>
    <hyperlink xmlns:r="http://schemas.openxmlformats.org/officeDocument/2006/relationships" ref="P3445" r:id="rId10331"/>
    <hyperlink xmlns:r="http://schemas.openxmlformats.org/officeDocument/2006/relationships" ref="Q3445" r:id="rId10332"/>
    <hyperlink xmlns:r="http://schemas.openxmlformats.org/officeDocument/2006/relationships" ref="G3446" r:id="rId10333"/>
    <hyperlink xmlns:r="http://schemas.openxmlformats.org/officeDocument/2006/relationships" ref="P3446" r:id="rId10334"/>
    <hyperlink xmlns:r="http://schemas.openxmlformats.org/officeDocument/2006/relationships" ref="Q3446" r:id="rId10335"/>
    <hyperlink xmlns:r="http://schemas.openxmlformats.org/officeDocument/2006/relationships" ref="G3447" r:id="rId10336"/>
    <hyperlink xmlns:r="http://schemas.openxmlformats.org/officeDocument/2006/relationships" ref="P3447" r:id="rId10337"/>
    <hyperlink xmlns:r="http://schemas.openxmlformats.org/officeDocument/2006/relationships" ref="Q3447" r:id="rId10338"/>
    <hyperlink xmlns:r="http://schemas.openxmlformats.org/officeDocument/2006/relationships" ref="G3448" r:id="rId10339"/>
    <hyperlink xmlns:r="http://schemas.openxmlformats.org/officeDocument/2006/relationships" ref="P3448" r:id="rId10340"/>
    <hyperlink xmlns:r="http://schemas.openxmlformats.org/officeDocument/2006/relationships" ref="Q3448" r:id="rId10341"/>
    <hyperlink xmlns:r="http://schemas.openxmlformats.org/officeDocument/2006/relationships" ref="G3449" r:id="rId10342"/>
    <hyperlink xmlns:r="http://schemas.openxmlformats.org/officeDocument/2006/relationships" ref="P3449" r:id="rId10343"/>
    <hyperlink xmlns:r="http://schemas.openxmlformats.org/officeDocument/2006/relationships" ref="Q3449" r:id="rId10344"/>
    <hyperlink xmlns:r="http://schemas.openxmlformats.org/officeDocument/2006/relationships" ref="G3450" r:id="rId10345"/>
    <hyperlink xmlns:r="http://schemas.openxmlformats.org/officeDocument/2006/relationships" ref="P3450" r:id="rId10346"/>
    <hyperlink xmlns:r="http://schemas.openxmlformats.org/officeDocument/2006/relationships" ref="Q3450" r:id="rId10347"/>
    <hyperlink xmlns:r="http://schemas.openxmlformats.org/officeDocument/2006/relationships" ref="G3451" r:id="rId10348"/>
    <hyperlink xmlns:r="http://schemas.openxmlformats.org/officeDocument/2006/relationships" ref="P3451" r:id="rId10349"/>
    <hyperlink xmlns:r="http://schemas.openxmlformats.org/officeDocument/2006/relationships" ref="Q3451" r:id="rId10350"/>
    <hyperlink xmlns:r="http://schemas.openxmlformats.org/officeDocument/2006/relationships" ref="G3452" r:id="rId10351"/>
    <hyperlink xmlns:r="http://schemas.openxmlformats.org/officeDocument/2006/relationships" ref="P3452" r:id="rId10352"/>
    <hyperlink xmlns:r="http://schemas.openxmlformats.org/officeDocument/2006/relationships" ref="Q3452" r:id="rId10353"/>
    <hyperlink xmlns:r="http://schemas.openxmlformats.org/officeDocument/2006/relationships" ref="G3453" r:id="rId10354"/>
    <hyperlink xmlns:r="http://schemas.openxmlformats.org/officeDocument/2006/relationships" ref="P3453" r:id="rId10355"/>
    <hyperlink xmlns:r="http://schemas.openxmlformats.org/officeDocument/2006/relationships" ref="Q3453" r:id="rId10356"/>
    <hyperlink xmlns:r="http://schemas.openxmlformats.org/officeDocument/2006/relationships" ref="G3454" r:id="rId10357"/>
    <hyperlink xmlns:r="http://schemas.openxmlformats.org/officeDocument/2006/relationships" ref="P3454" r:id="rId10358"/>
    <hyperlink xmlns:r="http://schemas.openxmlformats.org/officeDocument/2006/relationships" ref="Q3454" r:id="rId10359"/>
    <hyperlink xmlns:r="http://schemas.openxmlformats.org/officeDocument/2006/relationships" ref="G3455" r:id="rId10360"/>
    <hyperlink xmlns:r="http://schemas.openxmlformats.org/officeDocument/2006/relationships" ref="P3455" r:id="rId10361"/>
    <hyperlink xmlns:r="http://schemas.openxmlformats.org/officeDocument/2006/relationships" ref="Q3455" r:id="rId10362"/>
    <hyperlink xmlns:r="http://schemas.openxmlformats.org/officeDocument/2006/relationships" ref="G3456" r:id="rId10363"/>
    <hyperlink xmlns:r="http://schemas.openxmlformats.org/officeDocument/2006/relationships" ref="P3456" r:id="rId10364"/>
    <hyperlink xmlns:r="http://schemas.openxmlformats.org/officeDocument/2006/relationships" ref="Q3456" r:id="rId10365"/>
    <hyperlink xmlns:r="http://schemas.openxmlformats.org/officeDocument/2006/relationships" ref="G3457" r:id="rId10366"/>
    <hyperlink xmlns:r="http://schemas.openxmlformats.org/officeDocument/2006/relationships" ref="P3457" r:id="rId10367"/>
    <hyperlink xmlns:r="http://schemas.openxmlformats.org/officeDocument/2006/relationships" ref="Q3457" r:id="rId10368"/>
    <hyperlink xmlns:r="http://schemas.openxmlformats.org/officeDocument/2006/relationships" ref="G3458" r:id="rId10369"/>
    <hyperlink xmlns:r="http://schemas.openxmlformats.org/officeDocument/2006/relationships" ref="P3458" r:id="rId10370"/>
    <hyperlink xmlns:r="http://schemas.openxmlformats.org/officeDocument/2006/relationships" ref="Q3458" r:id="rId10371"/>
    <hyperlink xmlns:r="http://schemas.openxmlformats.org/officeDocument/2006/relationships" ref="G3459" r:id="rId10372"/>
    <hyperlink xmlns:r="http://schemas.openxmlformats.org/officeDocument/2006/relationships" ref="P3459" r:id="rId10373"/>
    <hyperlink xmlns:r="http://schemas.openxmlformats.org/officeDocument/2006/relationships" ref="Q3459" r:id="rId10374"/>
    <hyperlink xmlns:r="http://schemas.openxmlformats.org/officeDocument/2006/relationships" ref="G3460" r:id="rId10375"/>
    <hyperlink xmlns:r="http://schemas.openxmlformats.org/officeDocument/2006/relationships" ref="P3460" r:id="rId10376"/>
    <hyperlink xmlns:r="http://schemas.openxmlformats.org/officeDocument/2006/relationships" ref="Q3460" r:id="rId10377"/>
    <hyperlink xmlns:r="http://schemas.openxmlformats.org/officeDocument/2006/relationships" ref="G3461" r:id="rId10378"/>
    <hyperlink xmlns:r="http://schemas.openxmlformats.org/officeDocument/2006/relationships" ref="P3461" r:id="rId10379"/>
    <hyperlink xmlns:r="http://schemas.openxmlformats.org/officeDocument/2006/relationships" ref="Q3461" r:id="rId10380"/>
    <hyperlink xmlns:r="http://schemas.openxmlformats.org/officeDocument/2006/relationships" ref="G3462" r:id="rId10381"/>
    <hyperlink xmlns:r="http://schemas.openxmlformats.org/officeDocument/2006/relationships" ref="P3462" r:id="rId10382"/>
    <hyperlink xmlns:r="http://schemas.openxmlformats.org/officeDocument/2006/relationships" ref="Q3462" r:id="rId10383"/>
    <hyperlink xmlns:r="http://schemas.openxmlformats.org/officeDocument/2006/relationships" ref="G3463" r:id="rId10384"/>
    <hyperlink xmlns:r="http://schemas.openxmlformats.org/officeDocument/2006/relationships" ref="P3463" r:id="rId10385"/>
    <hyperlink xmlns:r="http://schemas.openxmlformats.org/officeDocument/2006/relationships" ref="Q3463" r:id="rId10386"/>
    <hyperlink xmlns:r="http://schemas.openxmlformats.org/officeDocument/2006/relationships" ref="G3464" r:id="rId10387"/>
    <hyperlink xmlns:r="http://schemas.openxmlformats.org/officeDocument/2006/relationships" ref="P3464" r:id="rId10388"/>
    <hyperlink xmlns:r="http://schemas.openxmlformats.org/officeDocument/2006/relationships" ref="Q3464" r:id="rId10389"/>
    <hyperlink xmlns:r="http://schemas.openxmlformats.org/officeDocument/2006/relationships" ref="G3465" r:id="rId10390"/>
    <hyperlink xmlns:r="http://schemas.openxmlformats.org/officeDocument/2006/relationships" ref="P3465" r:id="rId10391"/>
    <hyperlink xmlns:r="http://schemas.openxmlformats.org/officeDocument/2006/relationships" ref="Q3465" r:id="rId10392"/>
    <hyperlink xmlns:r="http://schemas.openxmlformats.org/officeDocument/2006/relationships" ref="G3466" r:id="rId10393"/>
    <hyperlink xmlns:r="http://schemas.openxmlformats.org/officeDocument/2006/relationships" ref="P3466" r:id="rId10394"/>
    <hyperlink xmlns:r="http://schemas.openxmlformats.org/officeDocument/2006/relationships" ref="Q3466" r:id="rId10395"/>
    <hyperlink xmlns:r="http://schemas.openxmlformats.org/officeDocument/2006/relationships" ref="G3467" r:id="rId10396"/>
    <hyperlink xmlns:r="http://schemas.openxmlformats.org/officeDocument/2006/relationships" ref="P3467" r:id="rId10397"/>
    <hyperlink xmlns:r="http://schemas.openxmlformats.org/officeDocument/2006/relationships" ref="Q3467" r:id="rId10398"/>
    <hyperlink xmlns:r="http://schemas.openxmlformats.org/officeDocument/2006/relationships" ref="G3468" r:id="rId10399"/>
    <hyperlink xmlns:r="http://schemas.openxmlformats.org/officeDocument/2006/relationships" ref="P3468" r:id="rId10400"/>
    <hyperlink xmlns:r="http://schemas.openxmlformats.org/officeDocument/2006/relationships" ref="Q3468" r:id="rId10401"/>
    <hyperlink xmlns:r="http://schemas.openxmlformats.org/officeDocument/2006/relationships" ref="G3469" r:id="rId10402"/>
    <hyperlink xmlns:r="http://schemas.openxmlformats.org/officeDocument/2006/relationships" ref="P3469" r:id="rId10403"/>
    <hyperlink xmlns:r="http://schemas.openxmlformats.org/officeDocument/2006/relationships" ref="Q3469" r:id="rId10404"/>
    <hyperlink xmlns:r="http://schemas.openxmlformats.org/officeDocument/2006/relationships" ref="G3470" r:id="rId10405"/>
    <hyperlink xmlns:r="http://schemas.openxmlformats.org/officeDocument/2006/relationships" ref="P3470" r:id="rId10406"/>
    <hyperlink xmlns:r="http://schemas.openxmlformats.org/officeDocument/2006/relationships" ref="Q3470" r:id="rId10407"/>
    <hyperlink xmlns:r="http://schemas.openxmlformats.org/officeDocument/2006/relationships" ref="G3471" r:id="rId10408"/>
    <hyperlink xmlns:r="http://schemas.openxmlformats.org/officeDocument/2006/relationships" ref="P3471" r:id="rId10409"/>
    <hyperlink xmlns:r="http://schemas.openxmlformats.org/officeDocument/2006/relationships" ref="Q3471" r:id="rId10410"/>
    <hyperlink xmlns:r="http://schemas.openxmlformats.org/officeDocument/2006/relationships" ref="G3472" r:id="rId10411"/>
    <hyperlink xmlns:r="http://schemas.openxmlformats.org/officeDocument/2006/relationships" ref="P3472" r:id="rId10412"/>
    <hyperlink xmlns:r="http://schemas.openxmlformats.org/officeDocument/2006/relationships" ref="Q3472" r:id="rId10413"/>
    <hyperlink xmlns:r="http://schemas.openxmlformats.org/officeDocument/2006/relationships" ref="G3473" r:id="rId10414"/>
    <hyperlink xmlns:r="http://schemas.openxmlformats.org/officeDocument/2006/relationships" ref="P3473" r:id="rId10415"/>
    <hyperlink xmlns:r="http://schemas.openxmlformats.org/officeDocument/2006/relationships" ref="Q3473" r:id="rId10416"/>
    <hyperlink xmlns:r="http://schemas.openxmlformats.org/officeDocument/2006/relationships" ref="G3474" r:id="rId10417"/>
    <hyperlink xmlns:r="http://schemas.openxmlformats.org/officeDocument/2006/relationships" ref="P3474" r:id="rId10418"/>
    <hyperlink xmlns:r="http://schemas.openxmlformats.org/officeDocument/2006/relationships" ref="Q3474" r:id="rId10419"/>
    <hyperlink xmlns:r="http://schemas.openxmlformats.org/officeDocument/2006/relationships" ref="G3475" r:id="rId10420"/>
    <hyperlink xmlns:r="http://schemas.openxmlformats.org/officeDocument/2006/relationships" ref="P3475" r:id="rId10421"/>
    <hyperlink xmlns:r="http://schemas.openxmlformats.org/officeDocument/2006/relationships" ref="Q3475" r:id="rId10422"/>
    <hyperlink xmlns:r="http://schemas.openxmlformats.org/officeDocument/2006/relationships" ref="G3476" r:id="rId10423"/>
    <hyperlink xmlns:r="http://schemas.openxmlformats.org/officeDocument/2006/relationships" ref="P3476" r:id="rId10424"/>
    <hyperlink xmlns:r="http://schemas.openxmlformats.org/officeDocument/2006/relationships" ref="Q3476" r:id="rId10425"/>
    <hyperlink xmlns:r="http://schemas.openxmlformats.org/officeDocument/2006/relationships" ref="G3477" r:id="rId10426"/>
    <hyperlink xmlns:r="http://schemas.openxmlformats.org/officeDocument/2006/relationships" ref="P3477" r:id="rId10427"/>
    <hyperlink xmlns:r="http://schemas.openxmlformats.org/officeDocument/2006/relationships" ref="Q3477" r:id="rId10428"/>
    <hyperlink xmlns:r="http://schemas.openxmlformats.org/officeDocument/2006/relationships" ref="G3478" r:id="rId10429"/>
    <hyperlink xmlns:r="http://schemas.openxmlformats.org/officeDocument/2006/relationships" ref="P3478" r:id="rId10430"/>
    <hyperlink xmlns:r="http://schemas.openxmlformats.org/officeDocument/2006/relationships" ref="Q3478" r:id="rId10431"/>
    <hyperlink xmlns:r="http://schemas.openxmlformats.org/officeDocument/2006/relationships" ref="G3479" r:id="rId10432"/>
    <hyperlink xmlns:r="http://schemas.openxmlformats.org/officeDocument/2006/relationships" ref="P3479" r:id="rId10433"/>
    <hyperlink xmlns:r="http://schemas.openxmlformats.org/officeDocument/2006/relationships" ref="Q3479" r:id="rId10434"/>
    <hyperlink xmlns:r="http://schemas.openxmlformats.org/officeDocument/2006/relationships" ref="G3480" r:id="rId10435"/>
    <hyperlink xmlns:r="http://schemas.openxmlformats.org/officeDocument/2006/relationships" ref="P3480" r:id="rId10436"/>
    <hyperlink xmlns:r="http://schemas.openxmlformats.org/officeDocument/2006/relationships" ref="Q3480" r:id="rId10437"/>
    <hyperlink xmlns:r="http://schemas.openxmlformats.org/officeDocument/2006/relationships" ref="G3481" r:id="rId10438"/>
    <hyperlink xmlns:r="http://schemas.openxmlformats.org/officeDocument/2006/relationships" ref="P3481" r:id="rId10439"/>
    <hyperlink xmlns:r="http://schemas.openxmlformats.org/officeDocument/2006/relationships" ref="Q3481" r:id="rId10440"/>
    <hyperlink xmlns:r="http://schemas.openxmlformats.org/officeDocument/2006/relationships" ref="G3482" r:id="rId10441"/>
    <hyperlink xmlns:r="http://schemas.openxmlformats.org/officeDocument/2006/relationships" ref="P3482" r:id="rId10442"/>
    <hyperlink xmlns:r="http://schemas.openxmlformats.org/officeDocument/2006/relationships" ref="Q3482" r:id="rId10443"/>
    <hyperlink xmlns:r="http://schemas.openxmlformats.org/officeDocument/2006/relationships" ref="G3483" r:id="rId10444"/>
    <hyperlink xmlns:r="http://schemas.openxmlformats.org/officeDocument/2006/relationships" ref="P3483" r:id="rId10445"/>
    <hyperlink xmlns:r="http://schemas.openxmlformats.org/officeDocument/2006/relationships" ref="Q3483" r:id="rId10446"/>
    <hyperlink xmlns:r="http://schemas.openxmlformats.org/officeDocument/2006/relationships" ref="G3484" r:id="rId10447"/>
    <hyperlink xmlns:r="http://schemas.openxmlformats.org/officeDocument/2006/relationships" ref="P3484" r:id="rId10448"/>
    <hyperlink xmlns:r="http://schemas.openxmlformats.org/officeDocument/2006/relationships" ref="Q3484" r:id="rId10449"/>
    <hyperlink xmlns:r="http://schemas.openxmlformats.org/officeDocument/2006/relationships" ref="G3485" r:id="rId10450"/>
    <hyperlink xmlns:r="http://schemas.openxmlformats.org/officeDocument/2006/relationships" ref="P3485" r:id="rId10451"/>
    <hyperlink xmlns:r="http://schemas.openxmlformats.org/officeDocument/2006/relationships" ref="Q3485" r:id="rId10452"/>
    <hyperlink xmlns:r="http://schemas.openxmlformats.org/officeDocument/2006/relationships" ref="G3486" r:id="rId10453"/>
    <hyperlink xmlns:r="http://schemas.openxmlformats.org/officeDocument/2006/relationships" ref="P3486" r:id="rId10454"/>
    <hyperlink xmlns:r="http://schemas.openxmlformats.org/officeDocument/2006/relationships" ref="Q3486" r:id="rId10455"/>
    <hyperlink xmlns:r="http://schemas.openxmlformats.org/officeDocument/2006/relationships" ref="G3487" r:id="rId10456"/>
    <hyperlink xmlns:r="http://schemas.openxmlformats.org/officeDocument/2006/relationships" ref="P3487" r:id="rId10457"/>
    <hyperlink xmlns:r="http://schemas.openxmlformats.org/officeDocument/2006/relationships" ref="Q3487" r:id="rId10458"/>
    <hyperlink xmlns:r="http://schemas.openxmlformats.org/officeDocument/2006/relationships" ref="G3488" r:id="rId10459"/>
    <hyperlink xmlns:r="http://schemas.openxmlformats.org/officeDocument/2006/relationships" ref="P3488" r:id="rId10460"/>
    <hyperlink xmlns:r="http://schemas.openxmlformats.org/officeDocument/2006/relationships" ref="Q3488" r:id="rId10461"/>
    <hyperlink xmlns:r="http://schemas.openxmlformats.org/officeDocument/2006/relationships" ref="G3489" r:id="rId10462"/>
    <hyperlink xmlns:r="http://schemas.openxmlformats.org/officeDocument/2006/relationships" ref="P3489" r:id="rId10463"/>
    <hyperlink xmlns:r="http://schemas.openxmlformats.org/officeDocument/2006/relationships" ref="Q3489" r:id="rId10464"/>
    <hyperlink xmlns:r="http://schemas.openxmlformats.org/officeDocument/2006/relationships" ref="G3490" r:id="rId10465"/>
    <hyperlink xmlns:r="http://schemas.openxmlformats.org/officeDocument/2006/relationships" ref="P3490" r:id="rId10466"/>
    <hyperlink xmlns:r="http://schemas.openxmlformats.org/officeDocument/2006/relationships" ref="Q3490" r:id="rId10467"/>
    <hyperlink xmlns:r="http://schemas.openxmlformats.org/officeDocument/2006/relationships" ref="G3491" r:id="rId10468"/>
    <hyperlink xmlns:r="http://schemas.openxmlformats.org/officeDocument/2006/relationships" ref="P3491" r:id="rId10469"/>
    <hyperlink xmlns:r="http://schemas.openxmlformats.org/officeDocument/2006/relationships" ref="Q3491" r:id="rId10470"/>
    <hyperlink xmlns:r="http://schemas.openxmlformats.org/officeDocument/2006/relationships" ref="G3492" r:id="rId10471"/>
    <hyperlink xmlns:r="http://schemas.openxmlformats.org/officeDocument/2006/relationships" ref="P3492" r:id="rId10472"/>
    <hyperlink xmlns:r="http://schemas.openxmlformats.org/officeDocument/2006/relationships" ref="Q3492" r:id="rId10473"/>
    <hyperlink xmlns:r="http://schemas.openxmlformats.org/officeDocument/2006/relationships" ref="G3493" r:id="rId10474"/>
    <hyperlink xmlns:r="http://schemas.openxmlformats.org/officeDocument/2006/relationships" ref="P3493" r:id="rId10475"/>
    <hyperlink xmlns:r="http://schemas.openxmlformats.org/officeDocument/2006/relationships" ref="Q3493" r:id="rId10476"/>
    <hyperlink xmlns:r="http://schemas.openxmlformats.org/officeDocument/2006/relationships" ref="G3494" r:id="rId10477"/>
    <hyperlink xmlns:r="http://schemas.openxmlformats.org/officeDocument/2006/relationships" ref="P3494" r:id="rId10478"/>
    <hyperlink xmlns:r="http://schemas.openxmlformats.org/officeDocument/2006/relationships" ref="Q3494" r:id="rId10479"/>
    <hyperlink xmlns:r="http://schemas.openxmlformats.org/officeDocument/2006/relationships" ref="G3495" r:id="rId10480"/>
    <hyperlink xmlns:r="http://schemas.openxmlformats.org/officeDocument/2006/relationships" ref="P3495" r:id="rId10481"/>
    <hyperlink xmlns:r="http://schemas.openxmlformats.org/officeDocument/2006/relationships" ref="Q3495" r:id="rId10482"/>
    <hyperlink xmlns:r="http://schemas.openxmlformats.org/officeDocument/2006/relationships" ref="G3496" r:id="rId10483"/>
    <hyperlink xmlns:r="http://schemas.openxmlformats.org/officeDocument/2006/relationships" ref="P3496" r:id="rId10484"/>
    <hyperlink xmlns:r="http://schemas.openxmlformats.org/officeDocument/2006/relationships" ref="Q3496" r:id="rId10485"/>
    <hyperlink xmlns:r="http://schemas.openxmlformats.org/officeDocument/2006/relationships" ref="G3497" r:id="rId10486"/>
    <hyperlink xmlns:r="http://schemas.openxmlformats.org/officeDocument/2006/relationships" ref="P3497" r:id="rId10487"/>
    <hyperlink xmlns:r="http://schemas.openxmlformats.org/officeDocument/2006/relationships" ref="Q3497" r:id="rId10488"/>
    <hyperlink xmlns:r="http://schemas.openxmlformats.org/officeDocument/2006/relationships" ref="G3498" r:id="rId10489"/>
    <hyperlink xmlns:r="http://schemas.openxmlformats.org/officeDocument/2006/relationships" ref="P3498" r:id="rId10490"/>
    <hyperlink xmlns:r="http://schemas.openxmlformats.org/officeDocument/2006/relationships" ref="Q3498" r:id="rId10491"/>
    <hyperlink xmlns:r="http://schemas.openxmlformats.org/officeDocument/2006/relationships" ref="G3499" r:id="rId10492"/>
    <hyperlink xmlns:r="http://schemas.openxmlformats.org/officeDocument/2006/relationships" ref="P3499" r:id="rId10493"/>
    <hyperlink xmlns:r="http://schemas.openxmlformats.org/officeDocument/2006/relationships" ref="Q3499" r:id="rId10494"/>
    <hyperlink xmlns:r="http://schemas.openxmlformats.org/officeDocument/2006/relationships" ref="G3500" r:id="rId10495"/>
    <hyperlink xmlns:r="http://schemas.openxmlformats.org/officeDocument/2006/relationships" ref="P3500" r:id="rId10496"/>
    <hyperlink xmlns:r="http://schemas.openxmlformats.org/officeDocument/2006/relationships" ref="Q3500" r:id="rId10497"/>
    <hyperlink xmlns:r="http://schemas.openxmlformats.org/officeDocument/2006/relationships" ref="G3501" r:id="rId10498"/>
    <hyperlink xmlns:r="http://schemas.openxmlformats.org/officeDocument/2006/relationships" ref="P3501" r:id="rId10499"/>
    <hyperlink xmlns:r="http://schemas.openxmlformats.org/officeDocument/2006/relationships" ref="Q3501" r:id="rId10500"/>
    <hyperlink xmlns:r="http://schemas.openxmlformats.org/officeDocument/2006/relationships" ref="G3502" r:id="rId10501"/>
    <hyperlink xmlns:r="http://schemas.openxmlformats.org/officeDocument/2006/relationships" ref="P3502" r:id="rId10502"/>
    <hyperlink xmlns:r="http://schemas.openxmlformats.org/officeDocument/2006/relationships" ref="Q3502" r:id="rId10503"/>
    <hyperlink xmlns:r="http://schemas.openxmlformats.org/officeDocument/2006/relationships" ref="G3503" r:id="rId10504"/>
    <hyperlink xmlns:r="http://schemas.openxmlformats.org/officeDocument/2006/relationships" ref="P3503" r:id="rId10505"/>
    <hyperlink xmlns:r="http://schemas.openxmlformats.org/officeDocument/2006/relationships" ref="Q3503" r:id="rId10506"/>
    <hyperlink xmlns:r="http://schemas.openxmlformats.org/officeDocument/2006/relationships" ref="G3504" r:id="rId10507"/>
    <hyperlink xmlns:r="http://schemas.openxmlformats.org/officeDocument/2006/relationships" ref="P3504" r:id="rId10508"/>
    <hyperlink xmlns:r="http://schemas.openxmlformats.org/officeDocument/2006/relationships" ref="Q3504" r:id="rId10509"/>
    <hyperlink xmlns:r="http://schemas.openxmlformats.org/officeDocument/2006/relationships" ref="G3505" r:id="rId10510"/>
    <hyperlink xmlns:r="http://schemas.openxmlformats.org/officeDocument/2006/relationships" ref="P3505" r:id="rId10511"/>
    <hyperlink xmlns:r="http://schemas.openxmlformats.org/officeDocument/2006/relationships" ref="Q3505" r:id="rId10512"/>
    <hyperlink xmlns:r="http://schemas.openxmlformats.org/officeDocument/2006/relationships" ref="G3506" r:id="rId10513"/>
    <hyperlink xmlns:r="http://schemas.openxmlformats.org/officeDocument/2006/relationships" ref="P3506" r:id="rId10514"/>
    <hyperlink xmlns:r="http://schemas.openxmlformats.org/officeDocument/2006/relationships" ref="Q3506" r:id="rId10515"/>
    <hyperlink xmlns:r="http://schemas.openxmlformats.org/officeDocument/2006/relationships" ref="G3507" r:id="rId10516"/>
    <hyperlink xmlns:r="http://schemas.openxmlformats.org/officeDocument/2006/relationships" ref="P3507" r:id="rId10517"/>
    <hyperlink xmlns:r="http://schemas.openxmlformats.org/officeDocument/2006/relationships" ref="Q3507" r:id="rId10518"/>
    <hyperlink xmlns:r="http://schemas.openxmlformats.org/officeDocument/2006/relationships" ref="G3508" r:id="rId10519"/>
    <hyperlink xmlns:r="http://schemas.openxmlformats.org/officeDocument/2006/relationships" ref="P3508" r:id="rId10520"/>
    <hyperlink xmlns:r="http://schemas.openxmlformats.org/officeDocument/2006/relationships" ref="Q3508" r:id="rId10521"/>
    <hyperlink xmlns:r="http://schemas.openxmlformats.org/officeDocument/2006/relationships" ref="G3509" r:id="rId10522"/>
    <hyperlink xmlns:r="http://schemas.openxmlformats.org/officeDocument/2006/relationships" ref="P3509" r:id="rId10523"/>
    <hyperlink xmlns:r="http://schemas.openxmlformats.org/officeDocument/2006/relationships" ref="Q3509" r:id="rId10524"/>
    <hyperlink xmlns:r="http://schemas.openxmlformats.org/officeDocument/2006/relationships" ref="G3510" r:id="rId10525"/>
    <hyperlink xmlns:r="http://schemas.openxmlformats.org/officeDocument/2006/relationships" ref="P3510" r:id="rId10526"/>
    <hyperlink xmlns:r="http://schemas.openxmlformats.org/officeDocument/2006/relationships" ref="Q3510" r:id="rId10527"/>
    <hyperlink xmlns:r="http://schemas.openxmlformats.org/officeDocument/2006/relationships" ref="G3511" r:id="rId10528"/>
    <hyperlink xmlns:r="http://schemas.openxmlformats.org/officeDocument/2006/relationships" ref="P3511" r:id="rId10529"/>
    <hyperlink xmlns:r="http://schemas.openxmlformats.org/officeDocument/2006/relationships" ref="Q3511" r:id="rId10530"/>
    <hyperlink xmlns:r="http://schemas.openxmlformats.org/officeDocument/2006/relationships" ref="G3512" r:id="rId10531"/>
    <hyperlink xmlns:r="http://schemas.openxmlformats.org/officeDocument/2006/relationships" ref="P3512" r:id="rId10532"/>
    <hyperlink xmlns:r="http://schemas.openxmlformats.org/officeDocument/2006/relationships" ref="Q3512" r:id="rId10533"/>
    <hyperlink xmlns:r="http://schemas.openxmlformats.org/officeDocument/2006/relationships" ref="G3513" r:id="rId10534"/>
    <hyperlink xmlns:r="http://schemas.openxmlformats.org/officeDocument/2006/relationships" ref="P3513" r:id="rId10535"/>
    <hyperlink xmlns:r="http://schemas.openxmlformats.org/officeDocument/2006/relationships" ref="Q3513" r:id="rId10536"/>
    <hyperlink xmlns:r="http://schemas.openxmlformats.org/officeDocument/2006/relationships" ref="G3514" r:id="rId10537"/>
    <hyperlink xmlns:r="http://schemas.openxmlformats.org/officeDocument/2006/relationships" ref="P3514" r:id="rId10538"/>
    <hyperlink xmlns:r="http://schemas.openxmlformats.org/officeDocument/2006/relationships" ref="Q3514" r:id="rId10539"/>
    <hyperlink xmlns:r="http://schemas.openxmlformats.org/officeDocument/2006/relationships" ref="G3515" r:id="rId10540"/>
    <hyperlink xmlns:r="http://schemas.openxmlformats.org/officeDocument/2006/relationships" ref="P3515" r:id="rId10541"/>
    <hyperlink xmlns:r="http://schemas.openxmlformats.org/officeDocument/2006/relationships" ref="Q3515" r:id="rId10542"/>
    <hyperlink xmlns:r="http://schemas.openxmlformats.org/officeDocument/2006/relationships" ref="G3516" r:id="rId10543"/>
    <hyperlink xmlns:r="http://schemas.openxmlformats.org/officeDocument/2006/relationships" ref="P3516" r:id="rId10544"/>
    <hyperlink xmlns:r="http://schemas.openxmlformats.org/officeDocument/2006/relationships" ref="Q3516" r:id="rId10545"/>
    <hyperlink xmlns:r="http://schemas.openxmlformats.org/officeDocument/2006/relationships" ref="G3517" r:id="rId10546"/>
    <hyperlink xmlns:r="http://schemas.openxmlformats.org/officeDocument/2006/relationships" ref="P3517" r:id="rId10547"/>
    <hyperlink xmlns:r="http://schemas.openxmlformats.org/officeDocument/2006/relationships" ref="Q3517" r:id="rId10548"/>
    <hyperlink xmlns:r="http://schemas.openxmlformats.org/officeDocument/2006/relationships" ref="G3518" r:id="rId10549"/>
    <hyperlink xmlns:r="http://schemas.openxmlformats.org/officeDocument/2006/relationships" ref="P3518" r:id="rId10550"/>
    <hyperlink xmlns:r="http://schemas.openxmlformats.org/officeDocument/2006/relationships" ref="Q3518" r:id="rId10551"/>
    <hyperlink xmlns:r="http://schemas.openxmlformats.org/officeDocument/2006/relationships" ref="G3519" r:id="rId10552"/>
    <hyperlink xmlns:r="http://schemas.openxmlformats.org/officeDocument/2006/relationships" ref="P3519" r:id="rId10553"/>
    <hyperlink xmlns:r="http://schemas.openxmlformats.org/officeDocument/2006/relationships" ref="Q3519" r:id="rId10554"/>
    <hyperlink xmlns:r="http://schemas.openxmlformats.org/officeDocument/2006/relationships" ref="G3520" r:id="rId10555"/>
    <hyperlink xmlns:r="http://schemas.openxmlformats.org/officeDocument/2006/relationships" ref="P3520" r:id="rId10556"/>
    <hyperlink xmlns:r="http://schemas.openxmlformats.org/officeDocument/2006/relationships" ref="Q3520" r:id="rId10557"/>
    <hyperlink xmlns:r="http://schemas.openxmlformats.org/officeDocument/2006/relationships" ref="G3521" r:id="rId10558"/>
    <hyperlink xmlns:r="http://schemas.openxmlformats.org/officeDocument/2006/relationships" ref="P3521" r:id="rId10559"/>
    <hyperlink xmlns:r="http://schemas.openxmlformats.org/officeDocument/2006/relationships" ref="Q3521" r:id="rId10560"/>
    <hyperlink xmlns:r="http://schemas.openxmlformats.org/officeDocument/2006/relationships" ref="G3522" r:id="rId10561"/>
    <hyperlink xmlns:r="http://schemas.openxmlformats.org/officeDocument/2006/relationships" ref="P3522" r:id="rId10562"/>
    <hyperlink xmlns:r="http://schemas.openxmlformats.org/officeDocument/2006/relationships" ref="Q3522" r:id="rId10563"/>
    <hyperlink xmlns:r="http://schemas.openxmlformats.org/officeDocument/2006/relationships" ref="G3523" r:id="rId10564"/>
    <hyperlink xmlns:r="http://schemas.openxmlformats.org/officeDocument/2006/relationships" ref="P3523" r:id="rId10565"/>
    <hyperlink xmlns:r="http://schemas.openxmlformats.org/officeDocument/2006/relationships" ref="Q3523" r:id="rId10566"/>
    <hyperlink xmlns:r="http://schemas.openxmlformats.org/officeDocument/2006/relationships" ref="G3524" r:id="rId10567"/>
    <hyperlink xmlns:r="http://schemas.openxmlformats.org/officeDocument/2006/relationships" ref="P3524" r:id="rId10568"/>
    <hyperlink xmlns:r="http://schemas.openxmlformats.org/officeDocument/2006/relationships" ref="Q3524" r:id="rId10569"/>
    <hyperlink xmlns:r="http://schemas.openxmlformats.org/officeDocument/2006/relationships" ref="G3525" r:id="rId10570"/>
    <hyperlink xmlns:r="http://schemas.openxmlformats.org/officeDocument/2006/relationships" ref="P3525" r:id="rId10571"/>
    <hyperlink xmlns:r="http://schemas.openxmlformats.org/officeDocument/2006/relationships" ref="Q3525" r:id="rId10572"/>
    <hyperlink xmlns:r="http://schemas.openxmlformats.org/officeDocument/2006/relationships" ref="G3526" r:id="rId10573"/>
    <hyperlink xmlns:r="http://schemas.openxmlformats.org/officeDocument/2006/relationships" ref="P3526" r:id="rId10574"/>
    <hyperlink xmlns:r="http://schemas.openxmlformats.org/officeDocument/2006/relationships" ref="Q3526" r:id="rId10575"/>
    <hyperlink xmlns:r="http://schemas.openxmlformats.org/officeDocument/2006/relationships" ref="G3527" r:id="rId10576"/>
    <hyperlink xmlns:r="http://schemas.openxmlformats.org/officeDocument/2006/relationships" ref="P3527" r:id="rId10577"/>
    <hyperlink xmlns:r="http://schemas.openxmlformats.org/officeDocument/2006/relationships" ref="Q3527" r:id="rId10578"/>
    <hyperlink xmlns:r="http://schemas.openxmlformats.org/officeDocument/2006/relationships" ref="G3528" r:id="rId10579"/>
    <hyperlink xmlns:r="http://schemas.openxmlformats.org/officeDocument/2006/relationships" ref="P3528" r:id="rId10580"/>
    <hyperlink xmlns:r="http://schemas.openxmlformats.org/officeDocument/2006/relationships" ref="Q3528" r:id="rId10581"/>
    <hyperlink xmlns:r="http://schemas.openxmlformats.org/officeDocument/2006/relationships" ref="G3529" r:id="rId10582"/>
    <hyperlink xmlns:r="http://schemas.openxmlformats.org/officeDocument/2006/relationships" ref="P3529" r:id="rId10583"/>
    <hyperlink xmlns:r="http://schemas.openxmlformats.org/officeDocument/2006/relationships" ref="Q3529" r:id="rId10584"/>
    <hyperlink xmlns:r="http://schemas.openxmlformats.org/officeDocument/2006/relationships" ref="G3530" r:id="rId10585"/>
    <hyperlink xmlns:r="http://schemas.openxmlformats.org/officeDocument/2006/relationships" ref="P3530" r:id="rId10586"/>
    <hyperlink xmlns:r="http://schemas.openxmlformats.org/officeDocument/2006/relationships" ref="Q3530" r:id="rId10587"/>
    <hyperlink xmlns:r="http://schemas.openxmlformats.org/officeDocument/2006/relationships" ref="G3531" r:id="rId10588"/>
    <hyperlink xmlns:r="http://schemas.openxmlformats.org/officeDocument/2006/relationships" ref="P3531" r:id="rId10589"/>
    <hyperlink xmlns:r="http://schemas.openxmlformats.org/officeDocument/2006/relationships" ref="Q3531" r:id="rId10590"/>
    <hyperlink xmlns:r="http://schemas.openxmlformats.org/officeDocument/2006/relationships" ref="G3532" r:id="rId10591"/>
    <hyperlink xmlns:r="http://schemas.openxmlformats.org/officeDocument/2006/relationships" ref="P3532" r:id="rId10592"/>
    <hyperlink xmlns:r="http://schemas.openxmlformats.org/officeDocument/2006/relationships" ref="Q3532" r:id="rId10593"/>
    <hyperlink xmlns:r="http://schemas.openxmlformats.org/officeDocument/2006/relationships" ref="G3533" r:id="rId10594"/>
    <hyperlink xmlns:r="http://schemas.openxmlformats.org/officeDocument/2006/relationships" ref="P3533" r:id="rId10595"/>
    <hyperlink xmlns:r="http://schemas.openxmlformats.org/officeDocument/2006/relationships" ref="Q3533" r:id="rId10596"/>
    <hyperlink xmlns:r="http://schemas.openxmlformats.org/officeDocument/2006/relationships" ref="G3534" r:id="rId10597"/>
    <hyperlink xmlns:r="http://schemas.openxmlformats.org/officeDocument/2006/relationships" ref="P3534" r:id="rId10598"/>
    <hyperlink xmlns:r="http://schemas.openxmlformats.org/officeDocument/2006/relationships" ref="Q3534" r:id="rId10599"/>
    <hyperlink xmlns:r="http://schemas.openxmlformats.org/officeDocument/2006/relationships" ref="G3535" r:id="rId10600"/>
    <hyperlink xmlns:r="http://schemas.openxmlformats.org/officeDocument/2006/relationships" ref="P3535" r:id="rId10601"/>
    <hyperlink xmlns:r="http://schemas.openxmlformats.org/officeDocument/2006/relationships" ref="Q3535" r:id="rId10602"/>
    <hyperlink xmlns:r="http://schemas.openxmlformats.org/officeDocument/2006/relationships" ref="G3536" r:id="rId10603"/>
    <hyperlink xmlns:r="http://schemas.openxmlformats.org/officeDocument/2006/relationships" ref="P3536" r:id="rId10604"/>
    <hyperlink xmlns:r="http://schemas.openxmlformats.org/officeDocument/2006/relationships" ref="Q3536" r:id="rId10605"/>
    <hyperlink xmlns:r="http://schemas.openxmlformats.org/officeDocument/2006/relationships" ref="G3537" r:id="rId10606"/>
    <hyperlink xmlns:r="http://schemas.openxmlformats.org/officeDocument/2006/relationships" ref="P3537" r:id="rId10607"/>
    <hyperlink xmlns:r="http://schemas.openxmlformats.org/officeDocument/2006/relationships" ref="Q3537" r:id="rId10608"/>
    <hyperlink xmlns:r="http://schemas.openxmlformats.org/officeDocument/2006/relationships" ref="G3538" r:id="rId10609"/>
    <hyperlink xmlns:r="http://schemas.openxmlformats.org/officeDocument/2006/relationships" ref="P3538" r:id="rId10610"/>
    <hyperlink xmlns:r="http://schemas.openxmlformats.org/officeDocument/2006/relationships" ref="Q3538" r:id="rId10611"/>
    <hyperlink xmlns:r="http://schemas.openxmlformats.org/officeDocument/2006/relationships" ref="G3539" r:id="rId10612"/>
    <hyperlink xmlns:r="http://schemas.openxmlformats.org/officeDocument/2006/relationships" ref="P3539" r:id="rId10613"/>
    <hyperlink xmlns:r="http://schemas.openxmlformats.org/officeDocument/2006/relationships" ref="Q3539" r:id="rId10614"/>
    <hyperlink xmlns:r="http://schemas.openxmlformats.org/officeDocument/2006/relationships" ref="G3540" r:id="rId10615"/>
    <hyperlink xmlns:r="http://schemas.openxmlformats.org/officeDocument/2006/relationships" ref="P3540" r:id="rId10616"/>
    <hyperlink xmlns:r="http://schemas.openxmlformats.org/officeDocument/2006/relationships" ref="Q3540" r:id="rId10617"/>
    <hyperlink xmlns:r="http://schemas.openxmlformats.org/officeDocument/2006/relationships" ref="G3541" r:id="rId10618"/>
    <hyperlink xmlns:r="http://schemas.openxmlformats.org/officeDocument/2006/relationships" ref="P3541" r:id="rId10619"/>
    <hyperlink xmlns:r="http://schemas.openxmlformats.org/officeDocument/2006/relationships" ref="Q3541" r:id="rId10620"/>
    <hyperlink xmlns:r="http://schemas.openxmlformats.org/officeDocument/2006/relationships" ref="G3542" r:id="rId10621"/>
    <hyperlink xmlns:r="http://schemas.openxmlformats.org/officeDocument/2006/relationships" ref="P3542" r:id="rId10622"/>
    <hyperlink xmlns:r="http://schemas.openxmlformats.org/officeDocument/2006/relationships" ref="Q3542" r:id="rId10623"/>
    <hyperlink xmlns:r="http://schemas.openxmlformats.org/officeDocument/2006/relationships" ref="G3543" r:id="rId10624"/>
    <hyperlink xmlns:r="http://schemas.openxmlformats.org/officeDocument/2006/relationships" ref="P3543" r:id="rId10625"/>
    <hyperlink xmlns:r="http://schemas.openxmlformats.org/officeDocument/2006/relationships" ref="Q3543" r:id="rId10626"/>
    <hyperlink xmlns:r="http://schemas.openxmlformats.org/officeDocument/2006/relationships" ref="G3544" r:id="rId10627"/>
    <hyperlink xmlns:r="http://schemas.openxmlformats.org/officeDocument/2006/relationships" ref="P3544" r:id="rId10628"/>
    <hyperlink xmlns:r="http://schemas.openxmlformats.org/officeDocument/2006/relationships" ref="Q3544" r:id="rId10629"/>
    <hyperlink xmlns:r="http://schemas.openxmlformats.org/officeDocument/2006/relationships" ref="G3545" r:id="rId10630"/>
    <hyperlink xmlns:r="http://schemas.openxmlformats.org/officeDocument/2006/relationships" ref="P3545" r:id="rId10631"/>
    <hyperlink xmlns:r="http://schemas.openxmlformats.org/officeDocument/2006/relationships" ref="Q3545" r:id="rId10632"/>
    <hyperlink xmlns:r="http://schemas.openxmlformats.org/officeDocument/2006/relationships" ref="G3546" r:id="rId10633"/>
    <hyperlink xmlns:r="http://schemas.openxmlformats.org/officeDocument/2006/relationships" ref="P3546" r:id="rId10634"/>
    <hyperlink xmlns:r="http://schemas.openxmlformats.org/officeDocument/2006/relationships" ref="Q3546" r:id="rId10635"/>
    <hyperlink xmlns:r="http://schemas.openxmlformats.org/officeDocument/2006/relationships" ref="G3547" r:id="rId10636"/>
    <hyperlink xmlns:r="http://schemas.openxmlformats.org/officeDocument/2006/relationships" ref="P3547" r:id="rId10637"/>
    <hyperlink xmlns:r="http://schemas.openxmlformats.org/officeDocument/2006/relationships" ref="Q3547" r:id="rId10638"/>
    <hyperlink xmlns:r="http://schemas.openxmlformats.org/officeDocument/2006/relationships" ref="G3548" r:id="rId10639"/>
    <hyperlink xmlns:r="http://schemas.openxmlformats.org/officeDocument/2006/relationships" ref="P3548" r:id="rId10640"/>
    <hyperlink xmlns:r="http://schemas.openxmlformats.org/officeDocument/2006/relationships" ref="Q3548" r:id="rId10641"/>
    <hyperlink xmlns:r="http://schemas.openxmlformats.org/officeDocument/2006/relationships" ref="G3549" r:id="rId10642"/>
    <hyperlink xmlns:r="http://schemas.openxmlformats.org/officeDocument/2006/relationships" ref="P3549" r:id="rId10643"/>
    <hyperlink xmlns:r="http://schemas.openxmlformats.org/officeDocument/2006/relationships" ref="Q3549" r:id="rId10644"/>
    <hyperlink xmlns:r="http://schemas.openxmlformats.org/officeDocument/2006/relationships" ref="G3550" r:id="rId10645"/>
    <hyperlink xmlns:r="http://schemas.openxmlformats.org/officeDocument/2006/relationships" ref="P3550" r:id="rId10646"/>
    <hyperlink xmlns:r="http://schemas.openxmlformats.org/officeDocument/2006/relationships" ref="Q3550" r:id="rId10647"/>
    <hyperlink xmlns:r="http://schemas.openxmlformats.org/officeDocument/2006/relationships" ref="G3551" r:id="rId10648"/>
    <hyperlink xmlns:r="http://schemas.openxmlformats.org/officeDocument/2006/relationships" ref="P3551" r:id="rId10649"/>
    <hyperlink xmlns:r="http://schemas.openxmlformats.org/officeDocument/2006/relationships" ref="Q3551" r:id="rId10650"/>
    <hyperlink xmlns:r="http://schemas.openxmlformats.org/officeDocument/2006/relationships" ref="G3552" r:id="rId10651"/>
    <hyperlink xmlns:r="http://schemas.openxmlformats.org/officeDocument/2006/relationships" ref="P3552" r:id="rId10652"/>
    <hyperlink xmlns:r="http://schemas.openxmlformats.org/officeDocument/2006/relationships" ref="Q3552" r:id="rId10653"/>
    <hyperlink xmlns:r="http://schemas.openxmlformats.org/officeDocument/2006/relationships" ref="G3553" r:id="rId10654"/>
    <hyperlink xmlns:r="http://schemas.openxmlformats.org/officeDocument/2006/relationships" ref="P3553" r:id="rId10655"/>
    <hyperlink xmlns:r="http://schemas.openxmlformats.org/officeDocument/2006/relationships" ref="Q3553" r:id="rId10656"/>
    <hyperlink xmlns:r="http://schemas.openxmlformats.org/officeDocument/2006/relationships" ref="G3554" r:id="rId10657"/>
    <hyperlink xmlns:r="http://schemas.openxmlformats.org/officeDocument/2006/relationships" ref="P3554" r:id="rId10658"/>
    <hyperlink xmlns:r="http://schemas.openxmlformats.org/officeDocument/2006/relationships" ref="Q3554" r:id="rId10659"/>
    <hyperlink xmlns:r="http://schemas.openxmlformats.org/officeDocument/2006/relationships" ref="G3555" r:id="rId10660"/>
    <hyperlink xmlns:r="http://schemas.openxmlformats.org/officeDocument/2006/relationships" ref="P3555" r:id="rId10661"/>
    <hyperlink xmlns:r="http://schemas.openxmlformats.org/officeDocument/2006/relationships" ref="Q3555" r:id="rId10662"/>
    <hyperlink xmlns:r="http://schemas.openxmlformats.org/officeDocument/2006/relationships" ref="G3556" r:id="rId10663"/>
    <hyperlink xmlns:r="http://schemas.openxmlformats.org/officeDocument/2006/relationships" ref="P3556" r:id="rId10664"/>
    <hyperlink xmlns:r="http://schemas.openxmlformats.org/officeDocument/2006/relationships" ref="Q3556" r:id="rId10665"/>
    <hyperlink xmlns:r="http://schemas.openxmlformats.org/officeDocument/2006/relationships" ref="G3557" r:id="rId10666"/>
    <hyperlink xmlns:r="http://schemas.openxmlformats.org/officeDocument/2006/relationships" ref="P3557" r:id="rId10667"/>
    <hyperlink xmlns:r="http://schemas.openxmlformats.org/officeDocument/2006/relationships" ref="Q3557" r:id="rId10668"/>
    <hyperlink xmlns:r="http://schemas.openxmlformats.org/officeDocument/2006/relationships" ref="G3558" r:id="rId10669"/>
    <hyperlink xmlns:r="http://schemas.openxmlformats.org/officeDocument/2006/relationships" ref="P3558" r:id="rId10670"/>
    <hyperlink xmlns:r="http://schemas.openxmlformats.org/officeDocument/2006/relationships" ref="Q3558" r:id="rId10671"/>
    <hyperlink xmlns:r="http://schemas.openxmlformats.org/officeDocument/2006/relationships" ref="G3559" r:id="rId10672"/>
    <hyperlink xmlns:r="http://schemas.openxmlformats.org/officeDocument/2006/relationships" ref="P3559" r:id="rId10673"/>
    <hyperlink xmlns:r="http://schemas.openxmlformats.org/officeDocument/2006/relationships" ref="Q3559" r:id="rId10674"/>
    <hyperlink xmlns:r="http://schemas.openxmlformats.org/officeDocument/2006/relationships" ref="G3560" r:id="rId10675"/>
    <hyperlink xmlns:r="http://schemas.openxmlformats.org/officeDocument/2006/relationships" ref="P3560" r:id="rId10676"/>
    <hyperlink xmlns:r="http://schemas.openxmlformats.org/officeDocument/2006/relationships" ref="Q3560" r:id="rId10677"/>
    <hyperlink xmlns:r="http://schemas.openxmlformats.org/officeDocument/2006/relationships" ref="G3561" r:id="rId10678"/>
    <hyperlink xmlns:r="http://schemas.openxmlformats.org/officeDocument/2006/relationships" ref="P3561" r:id="rId10679"/>
    <hyperlink xmlns:r="http://schemas.openxmlformats.org/officeDocument/2006/relationships" ref="Q3561" r:id="rId10680"/>
    <hyperlink xmlns:r="http://schemas.openxmlformats.org/officeDocument/2006/relationships" ref="G3562" r:id="rId10681"/>
    <hyperlink xmlns:r="http://schemas.openxmlformats.org/officeDocument/2006/relationships" ref="P3562" r:id="rId10682"/>
    <hyperlink xmlns:r="http://schemas.openxmlformats.org/officeDocument/2006/relationships" ref="Q3562" r:id="rId10683"/>
    <hyperlink xmlns:r="http://schemas.openxmlformats.org/officeDocument/2006/relationships" ref="G3563" r:id="rId10684"/>
    <hyperlink xmlns:r="http://schemas.openxmlformats.org/officeDocument/2006/relationships" ref="P3563" r:id="rId10685"/>
    <hyperlink xmlns:r="http://schemas.openxmlformats.org/officeDocument/2006/relationships" ref="Q3563" r:id="rId10686"/>
    <hyperlink xmlns:r="http://schemas.openxmlformats.org/officeDocument/2006/relationships" ref="G3564" r:id="rId10687"/>
    <hyperlink xmlns:r="http://schemas.openxmlformats.org/officeDocument/2006/relationships" ref="P3564" r:id="rId10688"/>
    <hyperlink xmlns:r="http://schemas.openxmlformats.org/officeDocument/2006/relationships" ref="Q3564" r:id="rId10689"/>
    <hyperlink xmlns:r="http://schemas.openxmlformats.org/officeDocument/2006/relationships" ref="G3565" r:id="rId10690"/>
    <hyperlink xmlns:r="http://schemas.openxmlformats.org/officeDocument/2006/relationships" ref="P3565" r:id="rId10691"/>
    <hyperlink xmlns:r="http://schemas.openxmlformats.org/officeDocument/2006/relationships" ref="Q3565" r:id="rId10692"/>
    <hyperlink xmlns:r="http://schemas.openxmlformats.org/officeDocument/2006/relationships" ref="G3566" r:id="rId10693"/>
    <hyperlink xmlns:r="http://schemas.openxmlformats.org/officeDocument/2006/relationships" ref="P3566" r:id="rId10694"/>
    <hyperlink xmlns:r="http://schemas.openxmlformats.org/officeDocument/2006/relationships" ref="Q3566" r:id="rId10695"/>
    <hyperlink xmlns:r="http://schemas.openxmlformats.org/officeDocument/2006/relationships" ref="G3567" r:id="rId10696"/>
    <hyperlink xmlns:r="http://schemas.openxmlformats.org/officeDocument/2006/relationships" ref="P3567" r:id="rId10697"/>
    <hyperlink xmlns:r="http://schemas.openxmlformats.org/officeDocument/2006/relationships" ref="Q3567" r:id="rId10698"/>
    <hyperlink xmlns:r="http://schemas.openxmlformats.org/officeDocument/2006/relationships" ref="G3568" r:id="rId10699"/>
    <hyperlink xmlns:r="http://schemas.openxmlformats.org/officeDocument/2006/relationships" ref="P3568" r:id="rId10700"/>
    <hyperlink xmlns:r="http://schemas.openxmlformats.org/officeDocument/2006/relationships" ref="Q3568" r:id="rId10701"/>
    <hyperlink xmlns:r="http://schemas.openxmlformats.org/officeDocument/2006/relationships" ref="G3569" r:id="rId10702"/>
    <hyperlink xmlns:r="http://schemas.openxmlformats.org/officeDocument/2006/relationships" ref="P3569" r:id="rId10703"/>
    <hyperlink xmlns:r="http://schemas.openxmlformats.org/officeDocument/2006/relationships" ref="Q3569" r:id="rId10704"/>
    <hyperlink xmlns:r="http://schemas.openxmlformats.org/officeDocument/2006/relationships" ref="G3570" r:id="rId10705"/>
    <hyperlink xmlns:r="http://schemas.openxmlformats.org/officeDocument/2006/relationships" ref="P3570" r:id="rId10706"/>
    <hyperlink xmlns:r="http://schemas.openxmlformats.org/officeDocument/2006/relationships" ref="Q3570" r:id="rId10707"/>
    <hyperlink xmlns:r="http://schemas.openxmlformats.org/officeDocument/2006/relationships" ref="G3571" r:id="rId10708"/>
    <hyperlink xmlns:r="http://schemas.openxmlformats.org/officeDocument/2006/relationships" ref="P3571" r:id="rId10709"/>
    <hyperlink xmlns:r="http://schemas.openxmlformats.org/officeDocument/2006/relationships" ref="Q3571" r:id="rId10710"/>
    <hyperlink xmlns:r="http://schemas.openxmlformats.org/officeDocument/2006/relationships" ref="G3572" r:id="rId10711"/>
    <hyperlink xmlns:r="http://schemas.openxmlformats.org/officeDocument/2006/relationships" ref="P3572" r:id="rId10712"/>
    <hyperlink xmlns:r="http://schemas.openxmlformats.org/officeDocument/2006/relationships" ref="Q3572" r:id="rId10713"/>
    <hyperlink xmlns:r="http://schemas.openxmlformats.org/officeDocument/2006/relationships" ref="G3573" r:id="rId10714"/>
    <hyperlink xmlns:r="http://schemas.openxmlformats.org/officeDocument/2006/relationships" ref="P3573" r:id="rId10715"/>
    <hyperlink xmlns:r="http://schemas.openxmlformats.org/officeDocument/2006/relationships" ref="Q3573" r:id="rId10716"/>
    <hyperlink xmlns:r="http://schemas.openxmlformats.org/officeDocument/2006/relationships" ref="G3574" r:id="rId10717"/>
    <hyperlink xmlns:r="http://schemas.openxmlformats.org/officeDocument/2006/relationships" ref="P3574" r:id="rId10718"/>
    <hyperlink xmlns:r="http://schemas.openxmlformats.org/officeDocument/2006/relationships" ref="Q3574" r:id="rId10719"/>
    <hyperlink xmlns:r="http://schemas.openxmlformats.org/officeDocument/2006/relationships" ref="G3575" r:id="rId10720"/>
    <hyperlink xmlns:r="http://schemas.openxmlformats.org/officeDocument/2006/relationships" ref="P3575" r:id="rId10721"/>
    <hyperlink xmlns:r="http://schemas.openxmlformats.org/officeDocument/2006/relationships" ref="Q3575" r:id="rId10722"/>
    <hyperlink xmlns:r="http://schemas.openxmlformats.org/officeDocument/2006/relationships" ref="G3576" r:id="rId10723"/>
    <hyperlink xmlns:r="http://schemas.openxmlformats.org/officeDocument/2006/relationships" ref="P3576" r:id="rId10724"/>
    <hyperlink xmlns:r="http://schemas.openxmlformats.org/officeDocument/2006/relationships" ref="Q3576" r:id="rId10725"/>
    <hyperlink xmlns:r="http://schemas.openxmlformats.org/officeDocument/2006/relationships" ref="G3577" r:id="rId10726"/>
    <hyperlink xmlns:r="http://schemas.openxmlformats.org/officeDocument/2006/relationships" ref="P3577" r:id="rId10727"/>
    <hyperlink xmlns:r="http://schemas.openxmlformats.org/officeDocument/2006/relationships" ref="Q3577" r:id="rId10728"/>
    <hyperlink xmlns:r="http://schemas.openxmlformats.org/officeDocument/2006/relationships" ref="G3578" r:id="rId10729"/>
    <hyperlink xmlns:r="http://schemas.openxmlformats.org/officeDocument/2006/relationships" ref="P3578" r:id="rId10730"/>
    <hyperlink xmlns:r="http://schemas.openxmlformats.org/officeDocument/2006/relationships" ref="Q3578" r:id="rId10731"/>
    <hyperlink xmlns:r="http://schemas.openxmlformats.org/officeDocument/2006/relationships" ref="G3579" r:id="rId10732"/>
    <hyperlink xmlns:r="http://schemas.openxmlformats.org/officeDocument/2006/relationships" ref="P3579" r:id="rId10733"/>
    <hyperlink xmlns:r="http://schemas.openxmlformats.org/officeDocument/2006/relationships" ref="Q3579" r:id="rId10734"/>
    <hyperlink xmlns:r="http://schemas.openxmlformats.org/officeDocument/2006/relationships" ref="G3580" r:id="rId10735"/>
    <hyperlink xmlns:r="http://schemas.openxmlformats.org/officeDocument/2006/relationships" ref="P3580" r:id="rId10736"/>
    <hyperlink xmlns:r="http://schemas.openxmlformats.org/officeDocument/2006/relationships" ref="Q3580" r:id="rId10737"/>
    <hyperlink xmlns:r="http://schemas.openxmlformats.org/officeDocument/2006/relationships" ref="G3581" r:id="rId10738"/>
    <hyperlink xmlns:r="http://schemas.openxmlformats.org/officeDocument/2006/relationships" ref="P3581" r:id="rId10739"/>
    <hyperlink xmlns:r="http://schemas.openxmlformats.org/officeDocument/2006/relationships" ref="Q3581" r:id="rId10740"/>
    <hyperlink xmlns:r="http://schemas.openxmlformats.org/officeDocument/2006/relationships" ref="G3582" r:id="rId10741"/>
    <hyperlink xmlns:r="http://schemas.openxmlformats.org/officeDocument/2006/relationships" ref="P3582" r:id="rId10742"/>
    <hyperlink xmlns:r="http://schemas.openxmlformats.org/officeDocument/2006/relationships" ref="Q3582" r:id="rId10743"/>
    <hyperlink xmlns:r="http://schemas.openxmlformats.org/officeDocument/2006/relationships" ref="G3583" r:id="rId10744"/>
    <hyperlink xmlns:r="http://schemas.openxmlformats.org/officeDocument/2006/relationships" ref="P3583" r:id="rId10745"/>
    <hyperlink xmlns:r="http://schemas.openxmlformats.org/officeDocument/2006/relationships" ref="Q3583" r:id="rId10746"/>
    <hyperlink xmlns:r="http://schemas.openxmlformats.org/officeDocument/2006/relationships" ref="G3584" r:id="rId10747"/>
    <hyperlink xmlns:r="http://schemas.openxmlformats.org/officeDocument/2006/relationships" ref="P3584" r:id="rId10748"/>
    <hyperlink xmlns:r="http://schemas.openxmlformats.org/officeDocument/2006/relationships" ref="Q3584" r:id="rId10749"/>
    <hyperlink xmlns:r="http://schemas.openxmlformats.org/officeDocument/2006/relationships" ref="G3585" r:id="rId10750"/>
    <hyperlink xmlns:r="http://schemas.openxmlformats.org/officeDocument/2006/relationships" ref="P3585" r:id="rId10751"/>
    <hyperlink xmlns:r="http://schemas.openxmlformats.org/officeDocument/2006/relationships" ref="Q3585" r:id="rId10752"/>
    <hyperlink xmlns:r="http://schemas.openxmlformats.org/officeDocument/2006/relationships" ref="G3586" r:id="rId10753"/>
    <hyperlink xmlns:r="http://schemas.openxmlformats.org/officeDocument/2006/relationships" ref="P3586" r:id="rId10754"/>
    <hyperlink xmlns:r="http://schemas.openxmlformats.org/officeDocument/2006/relationships" ref="Q3586" r:id="rId10755"/>
    <hyperlink xmlns:r="http://schemas.openxmlformats.org/officeDocument/2006/relationships" ref="G3587" r:id="rId10756"/>
    <hyperlink xmlns:r="http://schemas.openxmlformats.org/officeDocument/2006/relationships" ref="P3587" r:id="rId10757"/>
    <hyperlink xmlns:r="http://schemas.openxmlformats.org/officeDocument/2006/relationships" ref="Q3587" r:id="rId10758"/>
    <hyperlink xmlns:r="http://schemas.openxmlformats.org/officeDocument/2006/relationships" ref="G3588" r:id="rId10759"/>
    <hyperlink xmlns:r="http://schemas.openxmlformats.org/officeDocument/2006/relationships" ref="P3588" r:id="rId10760"/>
    <hyperlink xmlns:r="http://schemas.openxmlformats.org/officeDocument/2006/relationships" ref="Q3588" r:id="rId10761"/>
    <hyperlink xmlns:r="http://schemas.openxmlformats.org/officeDocument/2006/relationships" ref="G3589" r:id="rId10762"/>
    <hyperlink xmlns:r="http://schemas.openxmlformats.org/officeDocument/2006/relationships" ref="P3589" r:id="rId10763"/>
    <hyperlink xmlns:r="http://schemas.openxmlformats.org/officeDocument/2006/relationships" ref="Q3589" r:id="rId10764"/>
    <hyperlink xmlns:r="http://schemas.openxmlformats.org/officeDocument/2006/relationships" ref="G3590" r:id="rId10765"/>
    <hyperlink xmlns:r="http://schemas.openxmlformats.org/officeDocument/2006/relationships" ref="P3590" r:id="rId10766"/>
    <hyperlink xmlns:r="http://schemas.openxmlformats.org/officeDocument/2006/relationships" ref="Q3590" r:id="rId10767"/>
    <hyperlink xmlns:r="http://schemas.openxmlformats.org/officeDocument/2006/relationships" ref="G3591" r:id="rId10768"/>
    <hyperlink xmlns:r="http://schemas.openxmlformats.org/officeDocument/2006/relationships" ref="P3591" r:id="rId10769"/>
    <hyperlink xmlns:r="http://schemas.openxmlformats.org/officeDocument/2006/relationships" ref="Q3591" r:id="rId10770"/>
    <hyperlink xmlns:r="http://schemas.openxmlformats.org/officeDocument/2006/relationships" ref="G3592" r:id="rId10771"/>
    <hyperlink xmlns:r="http://schemas.openxmlformats.org/officeDocument/2006/relationships" ref="P3592" r:id="rId10772"/>
    <hyperlink xmlns:r="http://schemas.openxmlformats.org/officeDocument/2006/relationships" ref="Q3592" r:id="rId10773"/>
    <hyperlink xmlns:r="http://schemas.openxmlformats.org/officeDocument/2006/relationships" ref="G3593" r:id="rId10774"/>
    <hyperlink xmlns:r="http://schemas.openxmlformats.org/officeDocument/2006/relationships" ref="P3593" r:id="rId10775"/>
    <hyperlink xmlns:r="http://schemas.openxmlformats.org/officeDocument/2006/relationships" ref="Q3593" r:id="rId10776"/>
    <hyperlink xmlns:r="http://schemas.openxmlformats.org/officeDocument/2006/relationships" ref="G3594" r:id="rId10777"/>
    <hyperlink xmlns:r="http://schemas.openxmlformats.org/officeDocument/2006/relationships" ref="P3594" r:id="rId10778"/>
    <hyperlink xmlns:r="http://schemas.openxmlformats.org/officeDocument/2006/relationships" ref="Q3594" r:id="rId10779"/>
    <hyperlink xmlns:r="http://schemas.openxmlformats.org/officeDocument/2006/relationships" ref="G3595" r:id="rId10780"/>
    <hyperlink xmlns:r="http://schemas.openxmlformats.org/officeDocument/2006/relationships" ref="P3595" r:id="rId10781"/>
    <hyperlink xmlns:r="http://schemas.openxmlformats.org/officeDocument/2006/relationships" ref="Q3595" r:id="rId10782"/>
    <hyperlink xmlns:r="http://schemas.openxmlformats.org/officeDocument/2006/relationships" ref="G3596" r:id="rId10783"/>
    <hyperlink xmlns:r="http://schemas.openxmlformats.org/officeDocument/2006/relationships" ref="P3596" r:id="rId10784"/>
    <hyperlink xmlns:r="http://schemas.openxmlformats.org/officeDocument/2006/relationships" ref="Q3596" r:id="rId10785"/>
    <hyperlink xmlns:r="http://schemas.openxmlformats.org/officeDocument/2006/relationships" ref="G3597" r:id="rId10786"/>
    <hyperlink xmlns:r="http://schemas.openxmlformats.org/officeDocument/2006/relationships" ref="P3597" r:id="rId10787"/>
    <hyperlink xmlns:r="http://schemas.openxmlformats.org/officeDocument/2006/relationships" ref="Q3597" r:id="rId10788"/>
    <hyperlink xmlns:r="http://schemas.openxmlformats.org/officeDocument/2006/relationships" ref="G3598" r:id="rId10789"/>
    <hyperlink xmlns:r="http://schemas.openxmlformats.org/officeDocument/2006/relationships" ref="P3598" r:id="rId10790"/>
    <hyperlink xmlns:r="http://schemas.openxmlformats.org/officeDocument/2006/relationships" ref="Q3598" r:id="rId10791"/>
    <hyperlink xmlns:r="http://schemas.openxmlformats.org/officeDocument/2006/relationships" ref="G3599" r:id="rId10792"/>
    <hyperlink xmlns:r="http://schemas.openxmlformats.org/officeDocument/2006/relationships" ref="P3599" r:id="rId10793"/>
    <hyperlink xmlns:r="http://schemas.openxmlformats.org/officeDocument/2006/relationships" ref="Q3599" r:id="rId10794"/>
    <hyperlink xmlns:r="http://schemas.openxmlformats.org/officeDocument/2006/relationships" ref="G3600" r:id="rId10795"/>
    <hyperlink xmlns:r="http://schemas.openxmlformats.org/officeDocument/2006/relationships" ref="P3600" r:id="rId10796"/>
    <hyperlink xmlns:r="http://schemas.openxmlformats.org/officeDocument/2006/relationships" ref="Q3600" r:id="rId10797"/>
    <hyperlink xmlns:r="http://schemas.openxmlformats.org/officeDocument/2006/relationships" ref="G3601" r:id="rId10798"/>
    <hyperlink xmlns:r="http://schemas.openxmlformats.org/officeDocument/2006/relationships" ref="P3601" r:id="rId10799"/>
    <hyperlink xmlns:r="http://schemas.openxmlformats.org/officeDocument/2006/relationships" ref="Q3601" r:id="rId10800"/>
    <hyperlink xmlns:r="http://schemas.openxmlformats.org/officeDocument/2006/relationships" ref="G3602" r:id="rId10801"/>
    <hyperlink xmlns:r="http://schemas.openxmlformats.org/officeDocument/2006/relationships" ref="P3602" r:id="rId10802"/>
    <hyperlink xmlns:r="http://schemas.openxmlformats.org/officeDocument/2006/relationships" ref="Q3602" r:id="rId10803"/>
    <hyperlink xmlns:r="http://schemas.openxmlformats.org/officeDocument/2006/relationships" ref="G3603" r:id="rId10804"/>
    <hyperlink xmlns:r="http://schemas.openxmlformats.org/officeDocument/2006/relationships" ref="P3603" r:id="rId10805"/>
    <hyperlink xmlns:r="http://schemas.openxmlformats.org/officeDocument/2006/relationships" ref="Q3603" r:id="rId10806"/>
    <hyperlink xmlns:r="http://schemas.openxmlformats.org/officeDocument/2006/relationships" ref="G3604" r:id="rId10807"/>
    <hyperlink xmlns:r="http://schemas.openxmlformats.org/officeDocument/2006/relationships" ref="P3604" r:id="rId10808"/>
    <hyperlink xmlns:r="http://schemas.openxmlformats.org/officeDocument/2006/relationships" ref="Q3604" r:id="rId10809"/>
    <hyperlink xmlns:r="http://schemas.openxmlformats.org/officeDocument/2006/relationships" ref="G3605" r:id="rId10810"/>
    <hyperlink xmlns:r="http://schemas.openxmlformats.org/officeDocument/2006/relationships" ref="P3605" r:id="rId10811"/>
    <hyperlink xmlns:r="http://schemas.openxmlformats.org/officeDocument/2006/relationships" ref="Q3605" r:id="rId10812"/>
    <hyperlink xmlns:r="http://schemas.openxmlformats.org/officeDocument/2006/relationships" ref="G3606" r:id="rId10813"/>
    <hyperlink xmlns:r="http://schemas.openxmlformats.org/officeDocument/2006/relationships" ref="P3606" r:id="rId10814"/>
    <hyperlink xmlns:r="http://schemas.openxmlformats.org/officeDocument/2006/relationships" ref="Q3606" r:id="rId10815"/>
    <hyperlink xmlns:r="http://schemas.openxmlformats.org/officeDocument/2006/relationships" ref="G3607" r:id="rId10816"/>
    <hyperlink xmlns:r="http://schemas.openxmlformats.org/officeDocument/2006/relationships" ref="P3607" r:id="rId10817"/>
    <hyperlink xmlns:r="http://schemas.openxmlformats.org/officeDocument/2006/relationships" ref="Q3607" r:id="rId10818"/>
    <hyperlink xmlns:r="http://schemas.openxmlformats.org/officeDocument/2006/relationships" ref="G3608" r:id="rId10819"/>
    <hyperlink xmlns:r="http://schemas.openxmlformats.org/officeDocument/2006/relationships" ref="P3608" r:id="rId10820"/>
    <hyperlink xmlns:r="http://schemas.openxmlformats.org/officeDocument/2006/relationships" ref="Q3608" r:id="rId10821"/>
    <hyperlink xmlns:r="http://schemas.openxmlformats.org/officeDocument/2006/relationships" ref="G3609" r:id="rId10822"/>
    <hyperlink xmlns:r="http://schemas.openxmlformats.org/officeDocument/2006/relationships" ref="P3609" r:id="rId10823"/>
    <hyperlink xmlns:r="http://schemas.openxmlformats.org/officeDocument/2006/relationships" ref="Q3609" r:id="rId10824"/>
    <hyperlink xmlns:r="http://schemas.openxmlformats.org/officeDocument/2006/relationships" ref="G3610" r:id="rId10825"/>
    <hyperlink xmlns:r="http://schemas.openxmlformats.org/officeDocument/2006/relationships" ref="P3610" r:id="rId10826"/>
    <hyperlink xmlns:r="http://schemas.openxmlformats.org/officeDocument/2006/relationships" ref="Q3610" r:id="rId10827"/>
    <hyperlink xmlns:r="http://schemas.openxmlformats.org/officeDocument/2006/relationships" ref="G3611" r:id="rId10828"/>
    <hyperlink xmlns:r="http://schemas.openxmlformats.org/officeDocument/2006/relationships" ref="P3611" r:id="rId10829"/>
    <hyperlink xmlns:r="http://schemas.openxmlformats.org/officeDocument/2006/relationships" ref="Q3611" r:id="rId10830"/>
    <hyperlink xmlns:r="http://schemas.openxmlformats.org/officeDocument/2006/relationships" ref="G3612" r:id="rId10831"/>
    <hyperlink xmlns:r="http://schemas.openxmlformats.org/officeDocument/2006/relationships" ref="P3612" r:id="rId10832"/>
    <hyperlink xmlns:r="http://schemas.openxmlformats.org/officeDocument/2006/relationships" ref="Q3612" r:id="rId10833"/>
    <hyperlink xmlns:r="http://schemas.openxmlformats.org/officeDocument/2006/relationships" ref="G3613" r:id="rId10834"/>
    <hyperlink xmlns:r="http://schemas.openxmlformats.org/officeDocument/2006/relationships" ref="P3613" r:id="rId10835"/>
    <hyperlink xmlns:r="http://schemas.openxmlformats.org/officeDocument/2006/relationships" ref="Q3613" r:id="rId10836"/>
    <hyperlink xmlns:r="http://schemas.openxmlformats.org/officeDocument/2006/relationships" ref="G3614" r:id="rId10837"/>
    <hyperlink xmlns:r="http://schemas.openxmlformats.org/officeDocument/2006/relationships" ref="P3614" r:id="rId10838"/>
    <hyperlink xmlns:r="http://schemas.openxmlformats.org/officeDocument/2006/relationships" ref="Q3614" r:id="rId10839"/>
    <hyperlink xmlns:r="http://schemas.openxmlformats.org/officeDocument/2006/relationships" ref="G3615" r:id="rId10840"/>
    <hyperlink xmlns:r="http://schemas.openxmlformats.org/officeDocument/2006/relationships" ref="P3615" r:id="rId10841"/>
    <hyperlink xmlns:r="http://schemas.openxmlformats.org/officeDocument/2006/relationships" ref="Q3615" r:id="rId10842"/>
    <hyperlink xmlns:r="http://schemas.openxmlformats.org/officeDocument/2006/relationships" ref="G3616" r:id="rId10843"/>
    <hyperlink xmlns:r="http://schemas.openxmlformats.org/officeDocument/2006/relationships" ref="P3616" r:id="rId10844"/>
    <hyperlink xmlns:r="http://schemas.openxmlformats.org/officeDocument/2006/relationships" ref="Q3616" r:id="rId10845"/>
    <hyperlink xmlns:r="http://schemas.openxmlformats.org/officeDocument/2006/relationships" ref="G3617" r:id="rId10846"/>
    <hyperlink xmlns:r="http://schemas.openxmlformats.org/officeDocument/2006/relationships" ref="P3617" r:id="rId10847"/>
    <hyperlink xmlns:r="http://schemas.openxmlformats.org/officeDocument/2006/relationships" ref="Q3617" r:id="rId10848"/>
    <hyperlink xmlns:r="http://schemas.openxmlformats.org/officeDocument/2006/relationships" ref="G3618" r:id="rId10849"/>
    <hyperlink xmlns:r="http://schemas.openxmlformats.org/officeDocument/2006/relationships" ref="P3618" r:id="rId10850"/>
    <hyperlink xmlns:r="http://schemas.openxmlformats.org/officeDocument/2006/relationships" ref="Q3618" r:id="rId10851"/>
    <hyperlink xmlns:r="http://schemas.openxmlformats.org/officeDocument/2006/relationships" ref="G3619" r:id="rId10852"/>
    <hyperlink xmlns:r="http://schemas.openxmlformats.org/officeDocument/2006/relationships" ref="P3619" r:id="rId10853"/>
    <hyperlink xmlns:r="http://schemas.openxmlformats.org/officeDocument/2006/relationships" ref="Q3619" r:id="rId10854"/>
    <hyperlink xmlns:r="http://schemas.openxmlformats.org/officeDocument/2006/relationships" ref="G3620" r:id="rId10855"/>
    <hyperlink xmlns:r="http://schemas.openxmlformats.org/officeDocument/2006/relationships" ref="P3620" r:id="rId10856"/>
    <hyperlink xmlns:r="http://schemas.openxmlformats.org/officeDocument/2006/relationships" ref="Q3620" r:id="rId10857"/>
    <hyperlink xmlns:r="http://schemas.openxmlformats.org/officeDocument/2006/relationships" ref="G3621" r:id="rId10858"/>
    <hyperlink xmlns:r="http://schemas.openxmlformats.org/officeDocument/2006/relationships" ref="P3621" r:id="rId10859"/>
    <hyperlink xmlns:r="http://schemas.openxmlformats.org/officeDocument/2006/relationships" ref="Q3621" r:id="rId10860"/>
    <hyperlink xmlns:r="http://schemas.openxmlformats.org/officeDocument/2006/relationships" ref="G3622" r:id="rId10861"/>
    <hyperlink xmlns:r="http://schemas.openxmlformats.org/officeDocument/2006/relationships" ref="P3622" r:id="rId10862"/>
    <hyperlink xmlns:r="http://schemas.openxmlformats.org/officeDocument/2006/relationships" ref="Q3622" r:id="rId10863"/>
    <hyperlink xmlns:r="http://schemas.openxmlformats.org/officeDocument/2006/relationships" ref="G3623" r:id="rId10864"/>
    <hyperlink xmlns:r="http://schemas.openxmlformats.org/officeDocument/2006/relationships" ref="P3623" r:id="rId10865"/>
    <hyperlink xmlns:r="http://schemas.openxmlformats.org/officeDocument/2006/relationships" ref="Q3623" r:id="rId10866"/>
    <hyperlink xmlns:r="http://schemas.openxmlformats.org/officeDocument/2006/relationships" ref="G3624" r:id="rId10867"/>
    <hyperlink xmlns:r="http://schemas.openxmlformats.org/officeDocument/2006/relationships" ref="P3624" r:id="rId10868"/>
    <hyperlink xmlns:r="http://schemas.openxmlformats.org/officeDocument/2006/relationships" ref="Q3624" r:id="rId10869"/>
    <hyperlink xmlns:r="http://schemas.openxmlformats.org/officeDocument/2006/relationships" ref="G3625" r:id="rId10870"/>
    <hyperlink xmlns:r="http://schemas.openxmlformats.org/officeDocument/2006/relationships" ref="P3625" r:id="rId10871"/>
    <hyperlink xmlns:r="http://schemas.openxmlformats.org/officeDocument/2006/relationships" ref="Q3625" r:id="rId10872"/>
    <hyperlink xmlns:r="http://schemas.openxmlformats.org/officeDocument/2006/relationships" ref="G3626" r:id="rId10873"/>
    <hyperlink xmlns:r="http://schemas.openxmlformats.org/officeDocument/2006/relationships" ref="P3626" r:id="rId10874"/>
    <hyperlink xmlns:r="http://schemas.openxmlformats.org/officeDocument/2006/relationships" ref="Q3626" r:id="rId10875"/>
    <hyperlink xmlns:r="http://schemas.openxmlformats.org/officeDocument/2006/relationships" ref="G3627" r:id="rId10876"/>
    <hyperlink xmlns:r="http://schemas.openxmlformats.org/officeDocument/2006/relationships" ref="P3627" r:id="rId10877"/>
    <hyperlink xmlns:r="http://schemas.openxmlformats.org/officeDocument/2006/relationships" ref="Q3627" r:id="rId10878"/>
    <hyperlink xmlns:r="http://schemas.openxmlformats.org/officeDocument/2006/relationships" ref="G3628" r:id="rId10879"/>
    <hyperlink xmlns:r="http://schemas.openxmlformats.org/officeDocument/2006/relationships" ref="P3628" r:id="rId10880"/>
    <hyperlink xmlns:r="http://schemas.openxmlformats.org/officeDocument/2006/relationships" ref="Q3628" r:id="rId10881"/>
    <hyperlink xmlns:r="http://schemas.openxmlformats.org/officeDocument/2006/relationships" ref="G3629" r:id="rId10882"/>
    <hyperlink xmlns:r="http://schemas.openxmlformats.org/officeDocument/2006/relationships" ref="P3629" r:id="rId10883"/>
    <hyperlink xmlns:r="http://schemas.openxmlformats.org/officeDocument/2006/relationships" ref="Q3629" r:id="rId10884"/>
    <hyperlink xmlns:r="http://schemas.openxmlformats.org/officeDocument/2006/relationships" ref="G3630" r:id="rId10885"/>
    <hyperlink xmlns:r="http://schemas.openxmlformats.org/officeDocument/2006/relationships" ref="P3630" r:id="rId10886"/>
    <hyperlink xmlns:r="http://schemas.openxmlformats.org/officeDocument/2006/relationships" ref="Q3630" r:id="rId10887"/>
    <hyperlink xmlns:r="http://schemas.openxmlformats.org/officeDocument/2006/relationships" ref="G3631" r:id="rId10888"/>
    <hyperlink xmlns:r="http://schemas.openxmlformats.org/officeDocument/2006/relationships" ref="P3631" r:id="rId10889"/>
    <hyperlink xmlns:r="http://schemas.openxmlformats.org/officeDocument/2006/relationships" ref="Q3631" r:id="rId10890"/>
    <hyperlink xmlns:r="http://schemas.openxmlformats.org/officeDocument/2006/relationships" ref="G3632" r:id="rId10891"/>
    <hyperlink xmlns:r="http://schemas.openxmlformats.org/officeDocument/2006/relationships" ref="P3632" r:id="rId10892"/>
    <hyperlink xmlns:r="http://schemas.openxmlformats.org/officeDocument/2006/relationships" ref="Q3632" r:id="rId10893"/>
    <hyperlink xmlns:r="http://schemas.openxmlformats.org/officeDocument/2006/relationships" ref="G3633" r:id="rId10894"/>
    <hyperlink xmlns:r="http://schemas.openxmlformats.org/officeDocument/2006/relationships" ref="P3633" r:id="rId10895"/>
    <hyperlink xmlns:r="http://schemas.openxmlformats.org/officeDocument/2006/relationships" ref="Q3633" r:id="rId10896"/>
    <hyperlink xmlns:r="http://schemas.openxmlformats.org/officeDocument/2006/relationships" ref="G3634" r:id="rId10897"/>
    <hyperlink xmlns:r="http://schemas.openxmlformats.org/officeDocument/2006/relationships" ref="P3634" r:id="rId10898"/>
    <hyperlink xmlns:r="http://schemas.openxmlformats.org/officeDocument/2006/relationships" ref="Q3634" r:id="rId10899"/>
    <hyperlink xmlns:r="http://schemas.openxmlformats.org/officeDocument/2006/relationships" ref="G3635" r:id="rId10900"/>
    <hyperlink xmlns:r="http://schemas.openxmlformats.org/officeDocument/2006/relationships" ref="P3635" r:id="rId10901"/>
    <hyperlink xmlns:r="http://schemas.openxmlformats.org/officeDocument/2006/relationships" ref="Q3635" r:id="rId10902"/>
    <hyperlink xmlns:r="http://schemas.openxmlformats.org/officeDocument/2006/relationships" ref="G3636" r:id="rId10903"/>
    <hyperlink xmlns:r="http://schemas.openxmlformats.org/officeDocument/2006/relationships" ref="P3636" r:id="rId10904"/>
    <hyperlink xmlns:r="http://schemas.openxmlformats.org/officeDocument/2006/relationships" ref="Q3636" r:id="rId10905"/>
    <hyperlink xmlns:r="http://schemas.openxmlformats.org/officeDocument/2006/relationships" ref="G3637" r:id="rId10906"/>
    <hyperlink xmlns:r="http://schemas.openxmlformats.org/officeDocument/2006/relationships" ref="P3637" r:id="rId10907"/>
    <hyperlink xmlns:r="http://schemas.openxmlformats.org/officeDocument/2006/relationships" ref="Q3637" r:id="rId10908"/>
    <hyperlink xmlns:r="http://schemas.openxmlformats.org/officeDocument/2006/relationships" ref="G3638" r:id="rId10909"/>
    <hyperlink xmlns:r="http://schemas.openxmlformats.org/officeDocument/2006/relationships" ref="P3638" r:id="rId10910"/>
    <hyperlink xmlns:r="http://schemas.openxmlformats.org/officeDocument/2006/relationships" ref="Q3638" r:id="rId10911"/>
    <hyperlink xmlns:r="http://schemas.openxmlformats.org/officeDocument/2006/relationships" ref="G3639" r:id="rId10912"/>
    <hyperlink xmlns:r="http://schemas.openxmlformats.org/officeDocument/2006/relationships" ref="P3639" r:id="rId10913"/>
    <hyperlink xmlns:r="http://schemas.openxmlformats.org/officeDocument/2006/relationships" ref="Q3639" r:id="rId10914"/>
    <hyperlink xmlns:r="http://schemas.openxmlformats.org/officeDocument/2006/relationships" ref="G3640" r:id="rId10915"/>
    <hyperlink xmlns:r="http://schemas.openxmlformats.org/officeDocument/2006/relationships" ref="P3640" r:id="rId10916"/>
    <hyperlink xmlns:r="http://schemas.openxmlformats.org/officeDocument/2006/relationships" ref="Q3640" r:id="rId10917"/>
    <hyperlink xmlns:r="http://schemas.openxmlformats.org/officeDocument/2006/relationships" ref="G3641" r:id="rId10918"/>
    <hyperlink xmlns:r="http://schemas.openxmlformats.org/officeDocument/2006/relationships" ref="P3641" r:id="rId10919"/>
    <hyperlink xmlns:r="http://schemas.openxmlformats.org/officeDocument/2006/relationships" ref="Q3641" r:id="rId10920"/>
    <hyperlink xmlns:r="http://schemas.openxmlformats.org/officeDocument/2006/relationships" ref="G3642" r:id="rId10921"/>
    <hyperlink xmlns:r="http://schemas.openxmlformats.org/officeDocument/2006/relationships" ref="P3642" r:id="rId10922"/>
    <hyperlink xmlns:r="http://schemas.openxmlformats.org/officeDocument/2006/relationships" ref="Q3642" r:id="rId10923"/>
    <hyperlink xmlns:r="http://schemas.openxmlformats.org/officeDocument/2006/relationships" ref="G3643" r:id="rId10924"/>
    <hyperlink xmlns:r="http://schemas.openxmlformats.org/officeDocument/2006/relationships" ref="P3643" r:id="rId10925"/>
    <hyperlink xmlns:r="http://schemas.openxmlformats.org/officeDocument/2006/relationships" ref="Q3643" r:id="rId10926"/>
    <hyperlink xmlns:r="http://schemas.openxmlformats.org/officeDocument/2006/relationships" ref="G3644" r:id="rId10927"/>
    <hyperlink xmlns:r="http://schemas.openxmlformats.org/officeDocument/2006/relationships" ref="P3644" r:id="rId10928"/>
    <hyperlink xmlns:r="http://schemas.openxmlformats.org/officeDocument/2006/relationships" ref="Q3644" r:id="rId10929"/>
    <hyperlink xmlns:r="http://schemas.openxmlformats.org/officeDocument/2006/relationships" ref="G3645" r:id="rId10930"/>
    <hyperlink xmlns:r="http://schemas.openxmlformats.org/officeDocument/2006/relationships" ref="P3645" r:id="rId10931"/>
    <hyperlink xmlns:r="http://schemas.openxmlformats.org/officeDocument/2006/relationships" ref="Q3645" r:id="rId10932"/>
    <hyperlink xmlns:r="http://schemas.openxmlformats.org/officeDocument/2006/relationships" ref="G3646" r:id="rId10933"/>
    <hyperlink xmlns:r="http://schemas.openxmlformats.org/officeDocument/2006/relationships" ref="P3646" r:id="rId10934"/>
    <hyperlink xmlns:r="http://schemas.openxmlformats.org/officeDocument/2006/relationships" ref="Q3646" r:id="rId10935"/>
    <hyperlink xmlns:r="http://schemas.openxmlformats.org/officeDocument/2006/relationships" ref="G3647" r:id="rId10936"/>
    <hyperlink xmlns:r="http://schemas.openxmlformats.org/officeDocument/2006/relationships" ref="P3647" r:id="rId10937"/>
    <hyperlink xmlns:r="http://schemas.openxmlformats.org/officeDocument/2006/relationships" ref="Q3647" r:id="rId10938"/>
    <hyperlink xmlns:r="http://schemas.openxmlformats.org/officeDocument/2006/relationships" ref="G3648" r:id="rId10939"/>
    <hyperlink xmlns:r="http://schemas.openxmlformats.org/officeDocument/2006/relationships" ref="P3648" r:id="rId10940"/>
    <hyperlink xmlns:r="http://schemas.openxmlformats.org/officeDocument/2006/relationships" ref="Q3648" r:id="rId10941"/>
    <hyperlink xmlns:r="http://schemas.openxmlformats.org/officeDocument/2006/relationships" ref="G3649" r:id="rId10942"/>
    <hyperlink xmlns:r="http://schemas.openxmlformats.org/officeDocument/2006/relationships" ref="P3649" r:id="rId10943"/>
    <hyperlink xmlns:r="http://schemas.openxmlformats.org/officeDocument/2006/relationships" ref="Q3649" r:id="rId10944"/>
    <hyperlink xmlns:r="http://schemas.openxmlformats.org/officeDocument/2006/relationships" ref="G3650" r:id="rId10945"/>
    <hyperlink xmlns:r="http://schemas.openxmlformats.org/officeDocument/2006/relationships" ref="P3650" r:id="rId10946"/>
    <hyperlink xmlns:r="http://schemas.openxmlformats.org/officeDocument/2006/relationships" ref="Q3650" r:id="rId10947"/>
    <hyperlink xmlns:r="http://schemas.openxmlformats.org/officeDocument/2006/relationships" ref="G3651" r:id="rId10948"/>
    <hyperlink xmlns:r="http://schemas.openxmlformats.org/officeDocument/2006/relationships" ref="P3651" r:id="rId10949"/>
    <hyperlink xmlns:r="http://schemas.openxmlformats.org/officeDocument/2006/relationships" ref="Q3651" r:id="rId10950"/>
    <hyperlink xmlns:r="http://schemas.openxmlformats.org/officeDocument/2006/relationships" ref="G3652" r:id="rId10951"/>
    <hyperlink xmlns:r="http://schemas.openxmlformats.org/officeDocument/2006/relationships" ref="P3652" r:id="rId10952"/>
    <hyperlink xmlns:r="http://schemas.openxmlformats.org/officeDocument/2006/relationships" ref="Q3652" r:id="rId10953"/>
    <hyperlink xmlns:r="http://schemas.openxmlformats.org/officeDocument/2006/relationships" ref="G3653" r:id="rId10954"/>
    <hyperlink xmlns:r="http://schemas.openxmlformats.org/officeDocument/2006/relationships" ref="P3653" r:id="rId10955"/>
    <hyperlink xmlns:r="http://schemas.openxmlformats.org/officeDocument/2006/relationships" ref="Q3653" r:id="rId10956"/>
    <hyperlink xmlns:r="http://schemas.openxmlformats.org/officeDocument/2006/relationships" ref="G3654" r:id="rId10957"/>
    <hyperlink xmlns:r="http://schemas.openxmlformats.org/officeDocument/2006/relationships" ref="P3654" r:id="rId10958"/>
    <hyperlink xmlns:r="http://schemas.openxmlformats.org/officeDocument/2006/relationships" ref="Q3654" r:id="rId10959"/>
    <hyperlink xmlns:r="http://schemas.openxmlformats.org/officeDocument/2006/relationships" ref="G3655" r:id="rId10960"/>
    <hyperlink xmlns:r="http://schemas.openxmlformats.org/officeDocument/2006/relationships" ref="P3655" r:id="rId10961"/>
    <hyperlink xmlns:r="http://schemas.openxmlformats.org/officeDocument/2006/relationships" ref="Q3655" r:id="rId10962"/>
    <hyperlink xmlns:r="http://schemas.openxmlformats.org/officeDocument/2006/relationships" ref="G3656" r:id="rId10963"/>
    <hyperlink xmlns:r="http://schemas.openxmlformats.org/officeDocument/2006/relationships" ref="P3656" r:id="rId10964"/>
    <hyperlink xmlns:r="http://schemas.openxmlformats.org/officeDocument/2006/relationships" ref="Q3656" r:id="rId10965"/>
    <hyperlink xmlns:r="http://schemas.openxmlformats.org/officeDocument/2006/relationships" ref="G3657" r:id="rId10966"/>
    <hyperlink xmlns:r="http://schemas.openxmlformats.org/officeDocument/2006/relationships" ref="P3657" r:id="rId10967"/>
    <hyperlink xmlns:r="http://schemas.openxmlformats.org/officeDocument/2006/relationships" ref="Q3657" r:id="rId10968"/>
    <hyperlink xmlns:r="http://schemas.openxmlformats.org/officeDocument/2006/relationships" ref="G3658" r:id="rId10969"/>
    <hyperlink xmlns:r="http://schemas.openxmlformats.org/officeDocument/2006/relationships" ref="P3658" r:id="rId10970"/>
    <hyperlink xmlns:r="http://schemas.openxmlformats.org/officeDocument/2006/relationships" ref="Q3658" r:id="rId10971"/>
    <hyperlink xmlns:r="http://schemas.openxmlformats.org/officeDocument/2006/relationships" ref="G3659" r:id="rId10972"/>
    <hyperlink xmlns:r="http://schemas.openxmlformats.org/officeDocument/2006/relationships" ref="P3659" r:id="rId10973"/>
    <hyperlink xmlns:r="http://schemas.openxmlformats.org/officeDocument/2006/relationships" ref="Q3659" r:id="rId10974"/>
    <hyperlink xmlns:r="http://schemas.openxmlformats.org/officeDocument/2006/relationships" ref="G3660" r:id="rId10975"/>
    <hyperlink xmlns:r="http://schemas.openxmlformats.org/officeDocument/2006/relationships" ref="P3660" r:id="rId10976"/>
    <hyperlink xmlns:r="http://schemas.openxmlformats.org/officeDocument/2006/relationships" ref="Q3660" r:id="rId10977"/>
    <hyperlink xmlns:r="http://schemas.openxmlformats.org/officeDocument/2006/relationships" ref="G3661" r:id="rId10978"/>
    <hyperlink xmlns:r="http://schemas.openxmlformats.org/officeDocument/2006/relationships" ref="P3661" r:id="rId10979"/>
    <hyperlink xmlns:r="http://schemas.openxmlformats.org/officeDocument/2006/relationships" ref="Q3661" r:id="rId10980"/>
    <hyperlink xmlns:r="http://schemas.openxmlformats.org/officeDocument/2006/relationships" ref="G3662" r:id="rId10981"/>
    <hyperlink xmlns:r="http://schemas.openxmlformats.org/officeDocument/2006/relationships" ref="P3662" r:id="rId10982"/>
    <hyperlink xmlns:r="http://schemas.openxmlformats.org/officeDocument/2006/relationships" ref="Q3662" r:id="rId10983"/>
    <hyperlink xmlns:r="http://schemas.openxmlformats.org/officeDocument/2006/relationships" ref="G3663" r:id="rId10984"/>
    <hyperlink xmlns:r="http://schemas.openxmlformats.org/officeDocument/2006/relationships" ref="P3663" r:id="rId10985"/>
    <hyperlink xmlns:r="http://schemas.openxmlformats.org/officeDocument/2006/relationships" ref="Q3663" r:id="rId10986"/>
    <hyperlink xmlns:r="http://schemas.openxmlformats.org/officeDocument/2006/relationships" ref="G3664" r:id="rId10987"/>
    <hyperlink xmlns:r="http://schemas.openxmlformats.org/officeDocument/2006/relationships" ref="P3664" r:id="rId10988"/>
    <hyperlink xmlns:r="http://schemas.openxmlformats.org/officeDocument/2006/relationships" ref="Q3664" r:id="rId10989"/>
    <hyperlink xmlns:r="http://schemas.openxmlformats.org/officeDocument/2006/relationships" ref="G3665" r:id="rId10990"/>
    <hyperlink xmlns:r="http://schemas.openxmlformats.org/officeDocument/2006/relationships" ref="P3665" r:id="rId10991"/>
    <hyperlink xmlns:r="http://schemas.openxmlformats.org/officeDocument/2006/relationships" ref="Q3665" r:id="rId10992"/>
    <hyperlink xmlns:r="http://schemas.openxmlformats.org/officeDocument/2006/relationships" ref="G3666" r:id="rId10993"/>
    <hyperlink xmlns:r="http://schemas.openxmlformats.org/officeDocument/2006/relationships" ref="P3666" r:id="rId10994"/>
    <hyperlink xmlns:r="http://schemas.openxmlformats.org/officeDocument/2006/relationships" ref="Q3666" r:id="rId10995"/>
    <hyperlink xmlns:r="http://schemas.openxmlformats.org/officeDocument/2006/relationships" ref="G3667" r:id="rId10996"/>
    <hyperlink xmlns:r="http://schemas.openxmlformats.org/officeDocument/2006/relationships" ref="P3667" r:id="rId10997"/>
    <hyperlink xmlns:r="http://schemas.openxmlformats.org/officeDocument/2006/relationships" ref="Q3667" r:id="rId10998"/>
    <hyperlink xmlns:r="http://schemas.openxmlformats.org/officeDocument/2006/relationships" ref="G3668" r:id="rId10999"/>
    <hyperlink xmlns:r="http://schemas.openxmlformats.org/officeDocument/2006/relationships" ref="P3668" r:id="rId11000"/>
    <hyperlink xmlns:r="http://schemas.openxmlformats.org/officeDocument/2006/relationships" ref="Q3668" r:id="rId11001"/>
    <hyperlink xmlns:r="http://schemas.openxmlformats.org/officeDocument/2006/relationships" ref="G3669" r:id="rId11002"/>
    <hyperlink xmlns:r="http://schemas.openxmlformats.org/officeDocument/2006/relationships" ref="P3669" r:id="rId11003"/>
    <hyperlink xmlns:r="http://schemas.openxmlformats.org/officeDocument/2006/relationships" ref="Q3669" r:id="rId11004"/>
    <hyperlink xmlns:r="http://schemas.openxmlformats.org/officeDocument/2006/relationships" ref="G3670" r:id="rId11005"/>
    <hyperlink xmlns:r="http://schemas.openxmlformats.org/officeDocument/2006/relationships" ref="P3670" r:id="rId11006"/>
    <hyperlink xmlns:r="http://schemas.openxmlformats.org/officeDocument/2006/relationships" ref="Q3670" r:id="rId11007"/>
    <hyperlink xmlns:r="http://schemas.openxmlformats.org/officeDocument/2006/relationships" ref="G3671" r:id="rId11008"/>
    <hyperlink xmlns:r="http://schemas.openxmlformats.org/officeDocument/2006/relationships" ref="P3671" r:id="rId11009"/>
    <hyperlink xmlns:r="http://schemas.openxmlformats.org/officeDocument/2006/relationships" ref="Q3671" r:id="rId11010"/>
    <hyperlink xmlns:r="http://schemas.openxmlformats.org/officeDocument/2006/relationships" ref="G3672" r:id="rId11011"/>
    <hyperlink xmlns:r="http://schemas.openxmlformats.org/officeDocument/2006/relationships" ref="P3672" r:id="rId11012"/>
    <hyperlink xmlns:r="http://schemas.openxmlformats.org/officeDocument/2006/relationships" ref="Q3672" r:id="rId11013"/>
    <hyperlink xmlns:r="http://schemas.openxmlformats.org/officeDocument/2006/relationships" ref="G3673" r:id="rId11014"/>
    <hyperlink xmlns:r="http://schemas.openxmlformats.org/officeDocument/2006/relationships" ref="P3673" r:id="rId11015"/>
    <hyperlink xmlns:r="http://schemas.openxmlformats.org/officeDocument/2006/relationships" ref="Q3673" r:id="rId11016"/>
    <hyperlink xmlns:r="http://schemas.openxmlformats.org/officeDocument/2006/relationships" ref="G3674" r:id="rId11017"/>
    <hyperlink xmlns:r="http://schemas.openxmlformats.org/officeDocument/2006/relationships" ref="P3674" r:id="rId11018"/>
    <hyperlink xmlns:r="http://schemas.openxmlformats.org/officeDocument/2006/relationships" ref="Q3674" r:id="rId11019"/>
    <hyperlink xmlns:r="http://schemas.openxmlformats.org/officeDocument/2006/relationships" ref="G3675" r:id="rId11020"/>
    <hyperlink xmlns:r="http://schemas.openxmlformats.org/officeDocument/2006/relationships" ref="P3675" r:id="rId11021"/>
    <hyperlink xmlns:r="http://schemas.openxmlformats.org/officeDocument/2006/relationships" ref="Q3675" r:id="rId11022"/>
    <hyperlink xmlns:r="http://schemas.openxmlformats.org/officeDocument/2006/relationships" ref="G3676" r:id="rId11023"/>
    <hyperlink xmlns:r="http://schemas.openxmlformats.org/officeDocument/2006/relationships" ref="P3676" r:id="rId11024"/>
    <hyperlink xmlns:r="http://schemas.openxmlformats.org/officeDocument/2006/relationships" ref="Q3676" r:id="rId11025"/>
    <hyperlink xmlns:r="http://schemas.openxmlformats.org/officeDocument/2006/relationships" ref="G3677" r:id="rId11026"/>
    <hyperlink xmlns:r="http://schemas.openxmlformats.org/officeDocument/2006/relationships" ref="P3677" r:id="rId11027"/>
    <hyperlink xmlns:r="http://schemas.openxmlformats.org/officeDocument/2006/relationships" ref="Q3677" r:id="rId11028"/>
    <hyperlink xmlns:r="http://schemas.openxmlformats.org/officeDocument/2006/relationships" ref="G3678" r:id="rId11029"/>
    <hyperlink xmlns:r="http://schemas.openxmlformats.org/officeDocument/2006/relationships" ref="P3678" r:id="rId11030"/>
    <hyperlink xmlns:r="http://schemas.openxmlformats.org/officeDocument/2006/relationships" ref="Q3678" r:id="rId11031"/>
    <hyperlink xmlns:r="http://schemas.openxmlformats.org/officeDocument/2006/relationships" ref="G3679" r:id="rId11032"/>
    <hyperlink xmlns:r="http://schemas.openxmlformats.org/officeDocument/2006/relationships" ref="P3679" r:id="rId11033"/>
    <hyperlink xmlns:r="http://schemas.openxmlformats.org/officeDocument/2006/relationships" ref="Q3679" r:id="rId11034"/>
    <hyperlink xmlns:r="http://schemas.openxmlformats.org/officeDocument/2006/relationships" ref="G3680" r:id="rId11035"/>
    <hyperlink xmlns:r="http://schemas.openxmlformats.org/officeDocument/2006/relationships" ref="P3680" r:id="rId11036"/>
    <hyperlink xmlns:r="http://schemas.openxmlformats.org/officeDocument/2006/relationships" ref="Q3680" r:id="rId11037"/>
    <hyperlink xmlns:r="http://schemas.openxmlformats.org/officeDocument/2006/relationships" ref="G3681" r:id="rId11038"/>
    <hyperlink xmlns:r="http://schemas.openxmlformats.org/officeDocument/2006/relationships" ref="P3681" r:id="rId11039"/>
    <hyperlink xmlns:r="http://schemas.openxmlformats.org/officeDocument/2006/relationships" ref="Q3681" r:id="rId11040"/>
    <hyperlink xmlns:r="http://schemas.openxmlformats.org/officeDocument/2006/relationships" ref="G3682" r:id="rId11041"/>
    <hyperlink xmlns:r="http://schemas.openxmlformats.org/officeDocument/2006/relationships" ref="P3682" r:id="rId11042"/>
    <hyperlink xmlns:r="http://schemas.openxmlformats.org/officeDocument/2006/relationships" ref="Q3682" r:id="rId11043"/>
    <hyperlink xmlns:r="http://schemas.openxmlformats.org/officeDocument/2006/relationships" ref="G3683" r:id="rId11044"/>
    <hyperlink xmlns:r="http://schemas.openxmlformats.org/officeDocument/2006/relationships" ref="P3683" r:id="rId11045"/>
    <hyperlink xmlns:r="http://schemas.openxmlformats.org/officeDocument/2006/relationships" ref="Q3683" r:id="rId11046"/>
    <hyperlink xmlns:r="http://schemas.openxmlformats.org/officeDocument/2006/relationships" ref="G3684" r:id="rId11047"/>
    <hyperlink xmlns:r="http://schemas.openxmlformats.org/officeDocument/2006/relationships" ref="P3684" r:id="rId11048"/>
    <hyperlink xmlns:r="http://schemas.openxmlformats.org/officeDocument/2006/relationships" ref="Q3684" r:id="rId11049"/>
    <hyperlink xmlns:r="http://schemas.openxmlformats.org/officeDocument/2006/relationships" ref="G3685" r:id="rId11050"/>
    <hyperlink xmlns:r="http://schemas.openxmlformats.org/officeDocument/2006/relationships" ref="P3685" r:id="rId11051"/>
    <hyperlink xmlns:r="http://schemas.openxmlformats.org/officeDocument/2006/relationships" ref="Q3685" r:id="rId11052"/>
    <hyperlink xmlns:r="http://schemas.openxmlformats.org/officeDocument/2006/relationships" ref="G3686" r:id="rId11053"/>
    <hyperlink xmlns:r="http://schemas.openxmlformats.org/officeDocument/2006/relationships" ref="P3686" r:id="rId11054"/>
    <hyperlink xmlns:r="http://schemas.openxmlformats.org/officeDocument/2006/relationships" ref="Q3686" r:id="rId11055"/>
    <hyperlink xmlns:r="http://schemas.openxmlformats.org/officeDocument/2006/relationships" ref="G3687" r:id="rId11056"/>
    <hyperlink xmlns:r="http://schemas.openxmlformats.org/officeDocument/2006/relationships" ref="P3687" r:id="rId11057"/>
    <hyperlink xmlns:r="http://schemas.openxmlformats.org/officeDocument/2006/relationships" ref="Q3687" r:id="rId11058"/>
    <hyperlink xmlns:r="http://schemas.openxmlformats.org/officeDocument/2006/relationships" ref="G3688" r:id="rId11059"/>
    <hyperlink xmlns:r="http://schemas.openxmlformats.org/officeDocument/2006/relationships" ref="P3688" r:id="rId11060"/>
    <hyperlink xmlns:r="http://schemas.openxmlformats.org/officeDocument/2006/relationships" ref="Q3688" r:id="rId11061"/>
    <hyperlink xmlns:r="http://schemas.openxmlformats.org/officeDocument/2006/relationships" ref="G3689" r:id="rId11062"/>
    <hyperlink xmlns:r="http://schemas.openxmlformats.org/officeDocument/2006/relationships" ref="P3689" r:id="rId11063"/>
    <hyperlink xmlns:r="http://schemas.openxmlformats.org/officeDocument/2006/relationships" ref="Q3689" r:id="rId11064"/>
    <hyperlink xmlns:r="http://schemas.openxmlformats.org/officeDocument/2006/relationships" ref="G3690" r:id="rId11065"/>
    <hyperlink xmlns:r="http://schemas.openxmlformats.org/officeDocument/2006/relationships" ref="P3690" r:id="rId11066"/>
    <hyperlink xmlns:r="http://schemas.openxmlformats.org/officeDocument/2006/relationships" ref="Q3690" r:id="rId11067"/>
    <hyperlink xmlns:r="http://schemas.openxmlformats.org/officeDocument/2006/relationships" ref="G3691" r:id="rId11068"/>
    <hyperlink xmlns:r="http://schemas.openxmlformats.org/officeDocument/2006/relationships" ref="P3691" r:id="rId11069"/>
    <hyperlink xmlns:r="http://schemas.openxmlformats.org/officeDocument/2006/relationships" ref="Q3691" r:id="rId11070"/>
    <hyperlink xmlns:r="http://schemas.openxmlformats.org/officeDocument/2006/relationships" ref="G3692" r:id="rId11071"/>
    <hyperlink xmlns:r="http://schemas.openxmlformats.org/officeDocument/2006/relationships" ref="P3692" r:id="rId11072"/>
    <hyperlink xmlns:r="http://schemas.openxmlformats.org/officeDocument/2006/relationships" ref="Q3692" r:id="rId11073"/>
    <hyperlink xmlns:r="http://schemas.openxmlformats.org/officeDocument/2006/relationships" ref="G3693" r:id="rId11074"/>
    <hyperlink xmlns:r="http://schemas.openxmlformats.org/officeDocument/2006/relationships" ref="P3693" r:id="rId11075"/>
    <hyperlink xmlns:r="http://schemas.openxmlformats.org/officeDocument/2006/relationships" ref="Q3693" r:id="rId11076"/>
    <hyperlink xmlns:r="http://schemas.openxmlformats.org/officeDocument/2006/relationships" ref="G3694" r:id="rId11077"/>
    <hyperlink xmlns:r="http://schemas.openxmlformats.org/officeDocument/2006/relationships" ref="P3694" r:id="rId11078"/>
    <hyperlink xmlns:r="http://schemas.openxmlformats.org/officeDocument/2006/relationships" ref="Q3694" r:id="rId11079"/>
    <hyperlink xmlns:r="http://schemas.openxmlformats.org/officeDocument/2006/relationships" ref="G3695" r:id="rId11080"/>
    <hyperlink xmlns:r="http://schemas.openxmlformats.org/officeDocument/2006/relationships" ref="P3695" r:id="rId11081"/>
    <hyperlink xmlns:r="http://schemas.openxmlformats.org/officeDocument/2006/relationships" ref="Q3695" r:id="rId11082"/>
    <hyperlink xmlns:r="http://schemas.openxmlformats.org/officeDocument/2006/relationships" ref="G3696" r:id="rId11083"/>
    <hyperlink xmlns:r="http://schemas.openxmlformats.org/officeDocument/2006/relationships" ref="P3696" r:id="rId11084"/>
    <hyperlink xmlns:r="http://schemas.openxmlformats.org/officeDocument/2006/relationships" ref="Q3696" r:id="rId11085"/>
    <hyperlink xmlns:r="http://schemas.openxmlformats.org/officeDocument/2006/relationships" ref="G3697" r:id="rId11086"/>
    <hyperlink xmlns:r="http://schemas.openxmlformats.org/officeDocument/2006/relationships" ref="P3697" r:id="rId11087"/>
    <hyperlink xmlns:r="http://schemas.openxmlformats.org/officeDocument/2006/relationships" ref="Q3697" r:id="rId11088"/>
    <hyperlink xmlns:r="http://schemas.openxmlformats.org/officeDocument/2006/relationships" ref="G3698" r:id="rId11089"/>
    <hyperlink xmlns:r="http://schemas.openxmlformats.org/officeDocument/2006/relationships" ref="P3698" r:id="rId11090"/>
    <hyperlink xmlns:r="http://schemas.openxmlformats.org/officeDocument/2006/relationships" ref="Q3698" r:id="rId11091"/>
    <hyperlink xmlns:r="http://schemas.openxmlformats.org/officeDocument/2006/relationships" ref="G3699" r:id="rId11092"/>
    <hyperlink xmlns:r="http://schemas.openxmlformats.org/officeDocument/2006/relationships" ref="P3699" r:id="rId11093"/>
    <hyperlink xmlns:r="http://schemas.openxmlformats.org/officeDocument/2006/relationships" ref="Q3699" r:id="rId11094"/>
    <hyperlink xmlns:r="http://schemas.openxmlformats.org/officeDocument/2006/relationships" ref="G3700" r:id="rId11095"/>
    <hyperlink xmlns:r="http://schemas.openxmlformats.org/officeDocument/2006/relationships" ref="P3700" r:id="rId11096"/>
    <hyperlink xmlns:r="http://schemas.openxmlformats.org/officeDocument/2006/relationships" ref="Q3700" r:id="rId11097"/>
    <hyperlink xmlns:r="http://schemas.openxmlformats.org/officeDocument/2006/relationships" ref="G3701" r:id="rId11098"/>
    <hyperlink xmlns:r="http://schemas.openxmlformats.org/officeDocument/2006/relationships" ref="P3701" r:id="rId11099"/>
    <hyperlink xmlns:r="http://schemas.openxmlformats.org/officeDocument/2006/relationships" ref="Q3701" r:id="rId11100"/>
    <hyperlink xmlns:r="http://schemas.openxmlformats.org/officeDocument/2006/relationships" ref="G3702" r:id="rId11101"/>
    <hyperlink xmlns:r="http://schemas.openxmlformats.org/officeDocument/2006/relationships" ref="P3702" r:id="rId11102"/>
    <hyperlink xmlns:r="http://schemas.openxmlformats.org/officeDocument/2006/relationships" ref="Q3702" r:id="rId11103"/>
    <hyperlink xmlns:r="http://schemas.openxmlformats.org/officeDocument/2006/relationships" ref="G3703" r:id="rId11104"/>
    <hyperlink xmlns:r="http://schemas.openxmlformats.org/officeDocument/2006/relationships" ref="P3703" r:id="rId11105"/>
    <hyperlink xmlns:r="http://schemas.openxmlformats.org/officeDocument/2006/relationships" ref="Q3703" r:id="rId11106"/>
    <hyperlink xmlns:r="http://schemas.openxmlformats.org/officeDocument/2006/relationships" ref="G3704" r:id="rId11107"/>
    <hyperlink xmlns:r="http://schemas.openxmlformats.org/officeDocument/2006/relationships" ref="P3704" r:id="rId11108"/>
    <hyperlink xmlns:r="http://schemas.openxmlformats.org/officeDocument/2006/relationships" ref="Q3704" r:id="rId11109"/>
    <hyperlink xmlns:r="http://schemas.openxmlformats.org/officeDocument/2006/relationships" ref="G3705" r:id="rId11110"/>
    <hyperlink xmlns:r="http://schemas.openxmlformats.org/officeDocument/2006/relationships" ref="P3705" r:id="rId11111"/>
    <hyperlink xmlns:r="http://schemas.openxmlformats.org/officeDocument/2006/relationships" ref="Q3705" r:id="rId11112"/>
    <hyperlink xmlns:r="http://schemas.openxmlformats.org/officeDocument/2006/relationships" ref="G3706" r:id="rId11113"/>
    <hyperlink xmlns:r="http://schemas.openxmlformats.org/officeDocument/2006/relationships" ref="P3706" r:id="rId11114"/>
    <hyperlink xmlns:r="http://schemas.openxmlformats.org/officeDocument/2006/relationships" ref="Q3706" r:id="rId11115"/>
    <hyperlink xmlns:r="http://schemas.openxmlformats.org/officeDocument/2006/relationships" ref="G3707" r:id="rId11116"/>
    <hyperlink xmlns:r="http://schemas.openxmlformats.org/officeDocument/2006/relationships" ref="P3707" r:id="rId11117"/>
    <hyperlink xmlns:r="http://schemas.openxmlformats.org/officeDocument/2006/relationships" ref="Q3707" r:id="rId11118"/>
    <hyperlink xmlns:r="http://schemas.openxmlformats.org/officeDocument/2006/relationships" ref="G3708" r:id="rId11119"/>
    <hyperlink xmlns:r="http://schemas.openxmlformats.org/officeDocument/2006/relationships" ref="P3708" r:id="rId11120"/>
    <hyperlink xmlns:r="http://schemas.openxmlformats.org/officeDocument/2006/relationships" ref="Q3708" r:id="rId11121"/>
    <hyperlink xmlns:r="http://schemas.openxmlformats.org/officeDocument/2006/relationships" ref="G3709" r:id="rId11122"/>
    <hyperlink xmlns:r="http://schemas.openxmlformats.org/officeDocument/2006/relationships" ref="P3709" r:id="rId11123"/>
    <hyperlink xmlns:r="http://schemas.openxmlformats.org/officeDocument/2006/relationships" ref="Q3709" r:id="rId11124"/>
    <hyperlink xmlns:r="http://schemas.openxmlformats.org/officeDocument/2006/relationships" ref="G3710" r:id="rId11125"/>
    <hyperlink xmlns:r="http://schemas.openxmlformats.org/officeDocument/2006/relationships" ref="P3710" r:id="rId11126"/>
    <hyperlink xmlns:r="http://schemas.openxmlformats.org/officeDocument/2006/relationships" ref="Q3710" r:id="rId11127"/>
    <hyperlink xmlns:r="http://schemas.openxmlformats.org/officeDocument/2006/relationships" ref="G3711" r:id="rId11128"/>
    <hyperlink xmlns:r="http://schemas.openxmlformats.org/officeDocument/2006/relationships" ref="P3711" r:id="rId11129"/>
    <hyperlink xmlns:r="http://schemas.openxmlformats.org/officeDocument/2006/relationships" ref="Q3711" r:id="rId11130"/>
    <hyperlink xmlns:r="http://schemas.openxmlformats.org/officeDocument/2006/relationships" ref="G3712" r:id="rId11131"/>
    <hyperlink xmlns:r="http://schemas.openxmlformats.org/officeDocument/2006/relationships" ref="P3712" r:id="rId11132"/>
    <hyperlink xmlns:r="http://schemas.openxmlformats.org/officeDocument/2006/relationships" ref="Q3712" r:id="rId11133"/>
    <hyperlink xmlns:r="http://schemas.openxmlformats.org/officeDocument/2006/relationships" ref="G3713" r:id="rId11134"/>
    <hyperlink xmlns:r="http://schemas.openxmlformats.org/officeDocument/2006/relationships" ref="P3713" r:id="rId11135"/>
    <hyperlink xmlns:r="http://schemas.openxmlformats.org/officeDocument/2006/relationships" ref="Q3713" r:id="rId11136"/>
    <hyperlink xmlns:r="http://schemas.openxmlformats.org/officeDocument/2006/relationships" ref="G3714" r:id="rId11137"/>
    <hyperlink xmlns:r="http://schemas.openxmlformats.org/officeDocument/2006/relationships" ref="P3714" r:id="rId11138"/>
    <hyperlink xmlns:r="http://schemas.openxmlformats.org/officeDocument/2006/relationships" ref="Q3714" r:id="rId11139"/>
    <hyperlink xmlns:r="http://schemas.openxmlformats.org/officeDocument/2006/relationships" ref="G3715" r:id="rId11140"/>
    <hyperlink xmlns:r="http://schemas.openxmlformats.org/officeDocument/2006/relationships" ref="P3715" r:id="rId11141"/>
    <hyperlink xmlns:r="http://schemas.openxmlformats.org/officeDocument/2006/relationships" ref="Q3715" r:id="rId11142"/>
    <hyperlink xmlns:r="http://schemas.openxmlformats.org/officeDocument/2006/relationships" ref="G3716" r:id="rId11143"/>
    <hyperlink xmlns:r="http://schemas.openxmlformats.org/officeDocument/2006/relationships" ref="P3716" r:id="rId11144"/>
    <hyperlink xmlns:r="http://schemas.openxmlformats.org/officeDocument/2006/relationships" ref="Q3716" r:id="rId11145"/>
    <hyperlink xmlns:r="http://schemas.openxmlformats.org/officeDocument/2006/relationships" ref="G3717" r:id="rId11146"/>
    <hyperlink xmlns:r="http://schemas.openxmlformats.org/officeDocument/2006/relationships" ref="P3717" r:id="rId11147"/>
    <hyperlink xmlns:r="http://schemas.openxmlformats.org/officeDocument/2006/relationships" ref="Q3717" r:id="rId11148"/>
    <hyperlink xmlns:r="http://schemas.openxmlformats.org/officeDocument/2006/relationships" ref="G3718" r:id="rId11149"/>
    <hyperlink xmlns:r="http://schemas.openxmlformats.org/officeDocument/2006/relationships" ref="P3718" r:id="rId11150"/>
    <hyperlink xmlns:r="http://schemas.openxmlformats.org/officeDocument/2006/relationships" ref="Q3718" r:id="rId11151"/>
    <hyperlink xmlns:r="http://schemas.openxmlformats.org/officeDocument/2006/relationships" ref="G3719" r:id="rId11152"/>
    <hyperlink xmlns:r="http://schemas.openxmlformats.org/officeDocument/2006/relationships" ref="P3719" r:id="rId11153"/>
    <hyperlink xmlns:r="http://schemas.openxmlformats.org/officeDocument/2006/relationships" ref="Q3719" r:id="rId11154"/>
    <hyperlink xmlns:r="http://schemas.openxmlformats.org/officeDocument/2006/relationships" ref="G3720" r:id="rId11155"/>
    <hyperlink xmlns:r="http://schemas.openxmlformats.org/officeDocument/2006/relationships" ref="P3720" r:id="rId11156"/>
    <hyperlink xmlns:r="http://schemas.openxmlformats.org/officeDocument/2006/relationships" ref="Q3720" r:id="rId11157"/>
    <hyperlink xmlns:r="http://schemas.openxmlformats.org/officeDocument/2006/relationships" ref="G3721" r:id="rId11158"/>
    <hyperlink xmlns:r="http://schemas.openxmlformats.org/officeDocument/2006/relationships" ref="P3721" r:id="rId11159"/>
    <hyperlink xmlns:r="http://schemas.openxmlformats.org/officeDocument/2006/relationships" ref="Q3721" r:id="rId11160"/>
    <hyperlink xmlns:r="http://schemas.openxmlformats.org/officeDocument/2006/relationships" ref="G3722" r:id="rId11161"/>
    <hyperlink xmlns:r="http://schemas.openxmlformats.org/officeDocument/2006/relationships" ref="P3722" r:id="rId11162"/>
    <hyperlink xmlns:r="http://schemas.openxmlformats.org/officeDocument/2006/relationships" ref="Q3722" r:id="rId11163"/>
    <hyperlink xmlns:r="http://schemas.openxmlformats.org/officeDocument/2006/relationships" ref="G3723" r:id="rId11164"/>
    <hyperlink xmlns:r="http://schemas.openxmlformats.org/officeDocument/2006/relationships" ref="P3723" r:id="rId11165"/>
    <hyperlink xmlns:r="http://schemas.openxmlformats.org/officeDocument/2006/relationships" ref="Q3723" r:id="rId11166"/>
    <hyperlink xmlns:r="http://schemas.openxmlformats.org/officeDocument/2006/relationships" ref="G3724" r:id="rId11167"/>
    <hyperlink xmlns:r="http://schemas.openxmlformats.org/officeDocument/2006/relationships" ref="P3724" r:id="rId11168"/>
    <hyperlink xmlns:r="http://schemas.openxmlformats.org/officeDocument/2006/relationships" ref="Q3724" r:id="rId11169"/>
    <hyperlink xmlns:r="http://schemas.openxmlformats.org/officeDocument/2006/relationships" ref="G3725" r:id="rId11170"/>
    <hyperlink xmlns:r="http://schemas.openxmlformats.org/officeDocument/2006/relationships" ref="P3725" r:id="rId11171"/>
    <hyperlink xmlns:r="http://schemas.openxmlformats.org/officeDocument/2006/relationships" ref="Q3725" r:id="rId11172"/>
    <hyperlink xmlns:r="http://schemas.openxmlformats.org/officeDocument/2006/relationships" ref="G3726" r:id="rId11173"/>
    <hyperlink xmlns:r="http://schemas.openxmlformats.org/officeDocument/2006/relationships" ref="P3726" r:id="rId11174"/>
    <hyperlink xmlns:r="http://schemas.openxmlformats.org/officeDocument/2006/relationships" ref="Q3726" r:id="rId11175"/>
    <hyperlink xmlns:r="http://schemas.openxmlformats.org/officeDocument/2006/relationships" ref="G3727" r:id="rId11176"/>
    <hyperlink xmlns:r="http://schemas.openxmlformats.org/officeDocument/2006/relationships" ref="P3727" r:id="rId11177"/>
    <hyperlink xmlns:r="http://schemas.openxmlformats.org/officeDocument/2006/relationships" ref="Q3727" r:id="rId11178"/>
    <hyperlink xmlns:r="http://schemas.openxmlformats.org/officeDocument/2006/relationships" ref="G3728" r:id="rId11179"/>
    <hyperlink xmlns:r="http://schemas.openxmlformats.org/officeDocument/2006/relationships" ref="P3728" r:id="rId11180"/>
    <hyperlink xmlns:r="http://schemas.openxmlformats.org/officeDocument/2006/relationships" ref="Q3728" r:id="rId11181"/>
    <hyperlink xmlns:r="http://schemas.openxmlformats.org/officeDocument/2006/relationships" ref="G3729" r:id="rId11182"/>
    <hyperlink xmlns:r="http://schemas.openxmlformats.org/officeDocument/2006/relationships" ref="P3729" r:id="rId11183"/>
    <hyperlink xmlns:r="http://schemas.openxmlformats.org/officeDocument/2006/relationships" ref="Q3729" r:id="rId11184"/>
    <hyperlink xmlns:r="http://schemas.openxmlformats.org/officeDocument/2006/relationships" ref="G3730" r:id="rId11185"/>
    <hyperlink xmlns:r="http://schemas.openxmlformats.org/officeDocument/2006/relationships" ref="P3730" r:id="rId11186"/>
    <hyperlink xmlns:r="http://schemas.openxmlformats.org/officeDocument/2006/relationships" ref="Q3730" r:id="rId11187"/>
    <hyperlink xmlns:r="http://schemas.openxmlformats.org/officeDocument/2006/relationships" ref="G3731" r:id="rId11188"/>
    <hyperlink xmlns:r="http://schemas.openxmlformats.org/officeDocument/2006/relationships" ref="P3731" r:id="rId11189"/>
    <hyperlink xmlns:r="http://schemas.openxmlformats.org/officeDocument/2006/relationships" ref="Q3731" r:id="rId11190"/>
    <hyperlink xmlns:r="http://schemas.openxmlformats.org/officeDocument/2006/relationships" ref="G3732" r:id="rId11191"/>
    <hyperlink xmlns:r="http://schemas.openxmlformats.org/officeDocument/2006/relationships" ref="P3732" r:id="rId11192"/>
    <hyperlink xmlns:r="http://schemas.openxmlformats.org/officeDocument/2006/relationships" ref="Q3732" r:id="rId11193"/>
    <hyperlink xmlns:r="http://schemas.openxmlformats.org/officeDocument/2006/relationships" ref="G3733" r:id="rId11194"/>
    <hyperlink xmlns:r="http://schemas.openxmlformats.org/officeDocument/2006/relationships" ref="P3733" r:id="rId11195"/>
    <hyperlink xmlns:r="http://schemas.openxmlformats.org/officeDocument/2006/relationships" ref="Q3733" r:id="rId11196"/>
    <hyperlink xmlns:r="http://schemas.openxmlformats.org/officeDocument/2006/relationships" ref="G3734" r:id="rId11197"/>
    <hyperlink xmlns:r="http://schemas.openxmlformats.org/officeDocument/2006/relationships" ref="P3734" r:id="rId11198"/>
    <hyperlink xmlns:r="http://schemas.openxmlformats.org/officeDocument/2006/relationships" ref="Q3734" r:id="rId11199"/>
    <hyperlink xmlns:r="http://schemas.openxmlformats.org/officeDocument/2006/relationships" ref="G3735" r:id="rId11200"/>
    <hyperlink xmlns:r="http://schemas.openxmlformats.org/officeDocument/2006/relationships" ref="P3735" r:id="rId11201"/>
    <hyperlink xmlns:r="http://schemas.openxmlformats.org/officeDocument/2006/relationships" ref="Q3735" r:id="rId11202"/>
    <hyperlink xmlns:r="http://schemas.openxmlformats.org/officeDocument/2006/relationships" ref="G3736" r:id="rId11203"/>
    <hyperlink xmlns:r="http://schemas.openxmlformats.org/officeDocument/2006/relationships" ref="P3736" r:id="rId11204"/>
    <hyperlink xmlns:r="http://schemas.openxmlformats.org/officeDocument/2006/relationships" ref="Q3736" r:id="rId11205"/>
    <hyperlink xmlns:r="http://schemas.openxmlformats.org/officeDocument/2006/relationships" ref="G3737" r:id="rId11206"/>
    <hyperlink xmlns:r="http://schemas.openxmlformats.org/officeDocument/2006/relationships" ref="P3737" r:id="rId11207"/>
    <hyperlink xmlns:r="http://schemas.openxmlformats.org/officeDocument/2006/relationships" ref="Q3737" r:id="rId11208"/>
    <hyperlink xmlns:r="http://schemas.openxmlformats.org/officeDocument/2006/relationships" ref="G3738" r:id="rId11209"/>
    <hyperlink xmlns:r="http://schemas.openxmlformats.org/officeDocument/2006/relationships" ref="P3738" r:id="rId11210"/>
    <hyperlink xmlns:r="http://schemas.openxmlformats.org/officeDocument/2006/relationships" ref="Q3738" r:id="rId11211"/>
    <hyperlink xmlns:r="http://schemas.openxmlformats.org/officeDocument/2006/relationships" ref="G3739" r:id="rId11212"/>
    <hyperlink xmlns:r="http://schemas.openxmlformats.org/officeDocument/2006/relationships" ref="P3739" r:id="rId11213"/>
    <hyperlink xmlns:r="http://schemas.openxmlformats.org/officeDocument/2006/relationships" ref="Q3739" r:id="rId11214"/>
    <hyperlink xmlns:r="http://schemas.openxmlformats.org/officeDocument/2006/relationships" ref="G3740" r:id="rId11215"/>
    <hyperlink xmlns:r="http://schemas.openxmlformats.org/officeDocument/2006/relationships" ref="P3740" r:id="rId11216"/>
    <hyperlink xmlns:r="http://schemas.openxmlformats.org/officeDocument/2006/relationships" ref="Q3740" r:id="rId11217"/>
    <hyperlink xmlns:r="http://schemas.openxmlformats.org/officeDocument/2006/relationships" ref="G3741" r:id="rId11218"/>
    <hyperlink xmlns:r="http://schemas.openxmlformats.org/officeDocument/2006/relationships" ref="P3741" r:id="rId11219"/>
    <hyperlink xmlns:r="http://schemas.openxmlformats.org/officeDocument/2006/relationships" ref="Q3741" r:id="rId11220"/>
    <hyperlink xmlns:r="http://schemas.openxmlformats.org/officeDocument/2006/relationships" ref="G3742" r:id="rId11221"/>
    <hyperlink xmlns:r="http://schemas.openxmlformats.org/officeDocument/2006/relationships" ref="P3742" r:id="rId11222"/>
    <hyperlink xmlns:r="http://schemas.openxmlformats.org/officeDocument/2006/relationships" ref="Q3742" r:id="rId11223"/>
    <hyperlink xmlns:r="http://schemas.openxmlformats.org/officeDocument/2006/relationships" ref="G3743" r:id="rId11224"/>
    <hyperlink xmlns:r="http://schemas.openxmlformats.org/officeDocument/2006/relationships" ref="P3743" r:id="rId11225"/>
    <hyperlink xmlns:r="http://schemas.openxmlformats.org/officeDocument/2006/relationships" ref="Q3743" r:id="rId11226"/>
    <hyperlink xmlns:r="http://schemas.openxmlformats.org/officeDocument/2006/relationships" ref="G3744" r:id="rId11227"/>
    <hyperlink xmlns:r="http://schemas.openxmlformats.org/officeDocument/2006/relationships" ref="P3744" r:id="rId11228"/>
    <hyperlink xmlns:r="http://schemas.openxmlformats.org/officeDocument/2006/relationships" ref="Q3744" r:id="rId11229"/>
    <hyperlink xmlns:r="http://schemas.openxmlformats.org/officeDocument/2006/relationships" ref="G3745" r:id="rId11230"/>
    <hyperlink xmlns:r="http://schemas.openxmlformats.org/officeDocument/2006/relationships" ref="P3745" r:id="rId11231"/>
    <hyperlink xmlns:r="http://schemas.openxmlformats.org/officeDocument/2006/relationships" ref="Q3745" r:id="rId11232"/>
    <hyperlink xmlns:r="http://schemas.openxmlformats.org/officeDocument/2006/relationships" ref="G3746" r:id="rId11233"/>
    <hyperlink xmlns:r="http://schemas.openxmlformats.org/officeDocument/2006/relationships" ref="P3746" r:id="rId11234"/>
    <hyperlink xmlns:r="http://schemas.openxmlformats.org/officeDocument/2006/relationships" ref="Q3746" r:id="rId11235"/>
    <hyperlink xmlns:r="http://schemas.openxmlformats.org/officeDocument/2006/relationships" ref="G3747" r:id="rId11236"/>
    <hyperlink xmlns:r="http://schemas.openxmlformats.org/officeDocument/2006/relationships" ref="P3747" r:id="rId11237"/>
    <hyperlink xmlns:r="http://schemas.openxmlformats.org/officeDocument/2006/relationships" ref="Q3747" r:id="rId11238"/>
    <hyperlink xmlns:r="http://schemas.openxmlformats.org/officeDocument/2006/relationships" ref="G3748" r:id="rId11239"/>
    <hyperlink xmlns:r="http://schemas.openxmlformats.org/officeDocument/2006/relationships" ref="P3748" r:id="rId11240"/>
    <hyperlink xmlns:r="http://schemas.openxmlformats.org/officeDocument/2006/relationships" ref="Q3748" r:id="rId11241"/>
    <hyperlink xmlns:r="http://schemas.openxmlformats.org/officeDocument/2006/relationships" ref="G3749" r:id="rId11242"/>
    <hyperlink xmlns:r="http://schemas.openxmlformats.org/officeDocument/2006/relationships" ref="P3749" r:id="rId11243"/>
    <hyperlink xmlns:r="http://schemas.openxmlformats.org/officeDocument/2006/relationships" ref="Q3749" r:id="rId11244"/>
    <hyperlink xmlns:r="http://schemas.openxmlformats.org/officeDocument/2006/relationships" ref="G3750" r:id="rId11245"/>
    <hyperlink xmlns:r="http://schemas.openxmlformats.org/officeDocument/2006/relationships" ref="P3750" r:id="rId11246"/>
    <hyperlink xmlns:r="http://schemas.openxmlformats.org/officeDocument/2006/relationships" ref="Q3750" r:id="rId11247"/>
    <hyperlink xmlns:r="http://schemas.openxmlformats.org/officeDocument/2006/relationships" ref="G3751" r:id="rId11248"/>
    <hyperlink xmlns:r="http://schemas.openxmlformats.org/officeDocument/2006/relationships" ref="P3751" r:id="rId11249"/>
    <hyperlink xmlns:r="http://schemas.openxmlformats.org/officeDocument/2006/relationships" ref="Q3751" r:id="rId11250"/>
    <hyperlink xmlns:r="http://schemas.openxmlformats.org/officeDocument/2006/relationships" ref="G3752" r:id="rId11251"/>
    <hyperlink xmlns:r="http://schemas.openxmlformats.org/officeDocument/2006/relationships" ref="P3752" r:id="rId11252"/>
    <hyperlink xmlns:r="http://schemas.openxmlformats.org/officeDocument/2006/relationships" ref="Q3752" r:id="rId11253"/>
    <hyperlink xmlns:r="http://schemas.openxmlformats.org/officeDocument/2006/relationships" ref="G3753" r:id="rId11254"/>
    <hyperlink xmlns:r="http://schemas.openxmlformats.org/officeDocument/2006/relationships" ref="P3753" r:id="rId11255"/>
    <hyperlink xmlns:r="http://schemas.openxmlformats.org/officeDocument/2006/relationships" ref="Q3753" r:id="rId11256"/>
    <hyperlink xmlns:r="http://schemas.openxmlformats.org/officeDocument/2006/relationships" ref="G3754" r:id="rId11257"/>
    <hyperlink xmlns:r="http://schemas.openxmlformats.org/officeDocument/2006/relationships" ref="P3754" r:id="rId11258"/>
    <hyperlink xmlns:r="http://schemas.openxmlformats.org/officeDocument/2006/relationships" ref="Q3754" r:id="rId11259"/>
    <hyperlink xmlns:r="http://schemas.openxmlformats.org/officeDocument/2006/relationships" ref="G3755" r:id="rId11260"/>
    <hyperlink xmlns:r="http://schemas.openxmlformats.org/officeDocument/2006/relationships" ref="P3755" r:id="rId11261"/>
    <hyperlink xmlns:r="http://schemas.openxmlformats.org/officeDocument/2006/relationships" ref="Q3755" r:id="rId11262"/>
    <hyperlink xmlns:r="http://schemas.openxmlformats.org/officeDocument/2006/relationships" ref="G3756" r:id="rId11263"/>
    <hyperlink xmlns:r="http://schemas.openxmlformats.org/officeDocument/2006/relationships" ref="P3756" r:id="rId11264"/>
    <hyperlink xmlns:r="http://schemas.openxmlformats.org/officeDocument/2006/relationships" ref="Q3756" r:id="rId11265"/>
    <hyperlink xmlns:r="http://schemas.openxmlformats.org/officeDocument/2006/relationships" ref="G3757" r:id="rId11266"/>
    <hyperlink xmlns:r="http://schemas.openxmlformats.org/officeDocument/2006/relationships" ref="P3757" r:id="rId11267"/>
    <hyperlink xmlns:r="http://schemas.openxmlformats.org/officeDocument/2006/relationships" ref="Q3757" r:id="rId11268"/>
    <hyperlink xmlns:r="http://schemas.openxmlformats.org/officeDocument/2006/relationships" ref="G3758" r:id="rId11269"/>
    <hyperlink xmlns:r="http://schemas.openxmlformats.org/officeDocument/2006/relationships" ref="P3758" r:id="rId11270"/>
    <hyperlink xmlns:r="http://schemas.openxmlformats.org/officeDocument/2006/relationships" ref="Q3758" r:id="rId11271"/>
    <hyperlink xmlns:r="http://schemas.openxmlformats.org/officeDocument/2006/relationships" ref="G3759" r:id="rId11272"/>
    <hyperlink xmlns:r="http://schemas.openxmlformats.org/officeDocument/2006/relationships" ref="P3759" r:id="rId11273"/>
    <hyperlink xmlns:r="http://schemas.openxmlformats.org/officeDocument/2006/relationships" ref="Q3759" r:id="rId11274"/>
    <hyperlink xmlns:r="http://schemas.openxmlformats.org/officeDocument/2006/relationships" ref="G3760" r:id="rId11275"/>
    <hyperlink xmlns:r="http://schemas.openxmlformats.org/officeDocument/2006/relationships" ref="P3760" r:id="rId11276"/>
    <hyperlink xmlns:r="http://schemas.openxmlformats.org/officeDocument/2006/relationships" ref="Q3760" r:id="rId11277"/>
    <hyperlink xmlns:r="http://schemas.openxmlformats.org/officeDocument/2006/relationships" ref="G3761" r:id="rId11278"/>
    <hyperlink xmlns:r="http://schemas.openxmlformats.org/officeDocument/2006/relationships" ref="P3761" r:id="rId11279"/>
    <hyperlink xmlns:r="http://schemas.openxmlformats.org/officeDocument/2006/relationships" ref="Q3761" r:id="rId11280"/>
    <hyperlink xmlns:r="http://schemas.openxmlformats.org/officeDocument/2006/relationships" ref="G3762" r:id="rId11281"/>
    <hyperlink xmlns:r="http://schemas.openxmlformats.org/officeDocument/2006/relationships" ref="P3762" r:id="rId11282"/>
    <hyperlink xmlns:r="http://schemas.openxmlformats.org/officeDocument/2006/relationships" ref="Q3762" r:id="rId11283"/>
    <hyperlink xmlns:r="http://schemas.openxmlformats.org/officeDocument/2006/relationships" ref="G3763" r:id="rId11284"/>
    <hyperlink xmlns:r="http://schemas.openxmlformats.org/officeDocument/2006/relationships" ref="P3763" r:id="rId11285"/>
    <hyperlink xmlns:r="http://schemas.openxmlformats.org/officeDocument/2006/relationships" ref="Q3763" r:id="rId11286"/>
    <hyperlink xmlns:r="http://schemas.openxmlformats.org/officeDocument/2006/relationships" ref="G3764" r:id="rId11287"/>
    <hyperlink xmlns:r="http://schemas.openxmlformats.org/officeDocument/2006/relationships" ref="P3764" r:id="rId11288"/>
    <hyperlink xmlns:r="http://schemas.openxmlformats.org/officeDocument/2006/relationships" ref="Q3764" r:id="rId11289"/>
    <hyperlink xmlns:r="http://schemas.openxmlformats.org/officeDocument/2006/relationships" ref="G3765" r:id="rId11290"/>
    <hyperlink xmlns:r="http://schemas.openxmlformats.org/officeDocument/2006/relationships" ref="P3765" r:id="rId11291"/>
    <hyperlink xmlns:r="http://schemas.openxmlformats.org/officeDocument/2006/relationships" ref="Q3765" r:id="rId11292"/>
    <hyperlink xmlns:r="http://schemas.openxmlformats.org/officeDocument/2006/relationships" ref="G3766" r:id="rId11293"/>
    <hyperlink xmlns:r="http://schemas.openxmlformats.org/officeDocument/2006/relationships" ref="P3766" r:id="rId11294"/>
    <hyperlink xmlns:r="http://schemas.openxmlformats.org/officeDocument/2006/relationships" ref="Q3766" r:id="rId11295"/>
    <hyperlink xmlns:r="http://schemas.openxmlformats.org/officeDocument/2006/relationships" ref="G3767" r:id="rId11296"/>
    <hyperlink xmlns:r="http://schemas.openxmlformats.org/officeDocument/2006/relationships" ref="P3767" r:id="rId11297"/>
    <hyperlink xmlns:r="http://schemas.openxmlformats.org/officeDocument/2006/relationships" ref="Q3767" r:id="rId11298"/>
    <hyperlink xmlns:r="http://schemas.openxmlformats.org/officeDocument/2006/relationships" ref="G3768" r:id="rId11299"/>
    <hyperlink xmlns:r="http://schemas.openxmlformats.org/officeDocument/2006/relationships" ref="P3768" r:id="rId11300"/>
    <hyperlink xmlns:r="http://schemas.openxmlformats.org/officeDocument/2006/relationships" ref="Q3768" r:id="rId11301"/>
    <hyperlink xmlns:r="http://schemas.openxmlformats.org/officeDocument/2006/relationships" ref="G3769" r:id="rId11302"/>
    <hyperlink xmlns:r="http://schemas.openxmlformats.org/officeDocument/2006/relationships" ref="P3769" r:id="rId11303"/>
    <hyperlink xmlns:r="http://schemas.openxmlformats.org/officeDocument/2006/relationships" ref="Q3769" r:id="rId11304"/>
    <hyperlink xmlns:r="http://schemas.openxmlformats.org/officeDocument/2006/relationships" ref="G3770" r:id="rId11305"/>
    <hyperlink xmlns:r="http://schemas.openxmlformats.org/officeDocument/2006/relationships" ref="P3770" r:id="rId11306"/>
    <hyperlink xmlns:r="http://schemas.openxmlformats.org/officeDocument/2006/relationships" ref="Q3770" r:id="rId11307"/>
    <hyperlink xmlns:r="http://schemas.openxmlformats.org/officeDocument/2006/relationships" ref="G3771" r:id="rId11308"/>
    <hyperlink xmlns:r="http://schemas.openxmlformats.org/officeDocument/2006/relationships" ref="P3771" r:id="rId11309"/>
    <hyperlink xmlns:r="http://schemas.openxmlformats.org/officeDocument/2006/relationships" ref="Q3771" r:id="rId11310"/>
    <hyperlink xmlns:r="http://schemas.openxmlformats.org/officeDocument/2006/relationships" ref="G3772" r:id="rId11311"/>
    <hyperlink xmlns:r="http://schemas.openxmlformats.org/officeDocument/2006/relationships" ref="P3772" r:id="rId11312"/>
    <hyperlink xmlns:r="http://schemas.openxmlformats.org/officeDocument/2006/relationships" ref="Q3772" r:id="rId11313"/>
    <hyperlink xmlns:r="http://schemas.openxmlformats.org/officeDocument/2006/relationships" ref="G3773" r:id="rId11314"/>
    <hyperlink xmlns:r="http://schemas.openxmlformats.org/officeDocument/2006/relationships" ref="P3773" r:id="rId11315"/>
    <hyperlink xmlns:r="http://schemas.openxmlformats.org/officeDocument/2006/relationships" ref="Q3773" r:id="rId11316"/>
    <hyperlink xmlns:r="http://schemas.openxmlformats.org/officeDocument/2006/relationships" ref="G3774" r:id="rId11317"/>
    <hyperlink xmlns:r="http://schemas.openxmlformats.org/officeDocument/2006/relationships" ref="P3774" r:id="rId11318"/>
    <hyperlink xmlns:r="http://schemas.openxmlformats.org/officeDocument/2006/relationships" ref="Q3774" r:id="rId11319"/>
    <hyperlink xmlns:r="http://schemas.openxmlformats.org/officeDocument/2006/relationships" ref="G3775" r:id="rId11320"/>
    <hyperlink xmlns:r="http://schemas.openxmlformats.org/officeDocument/2006/relationships" ref="P3775" r:id="rId11321"/>
    <hyperlink xmlns:r="http://schemas.openxmlformats.org/officeDocument/2006/relationships" ref="Q3775" r:id="rId11322"/>
    <hyperlink xmlns:r="http://schemas.openxmlformats.org/officeDocument/2006/relationships" ref="G3776" r:id="rId11323"/>
    <hyperlink xmlns:r="http://schemas.openxmlformats.org/officeDocument/2006/relationships" ref="P3776" r:id="rId11324"/>
    <hyperlink xmlns:r="http://schemas.openxmlformats.org/officeDocument/2006/relationships" ref="Q3776" r:id="rId11325"/>
    <hyperlink xmlns:r="http://schemas.openxmlformats.org/officeDocument/2006/relationships" ref="G3777" r:id="rId11326"/>
    <hyperlink xmlns:r="http://schemas.openxmlformats.org/officeDocument/2006/relationships" ref="P3777" r:id="rId11327"/>
    <hyperlink xmlns:r="http://schemas.openxmlformats.org/officeDocument/2006/relationships" ref="Q3777" r:id="rId11328"/>
    <hyperlink xmlns:r="http://schemas.openxmlformats.org/officeDocument/2006/relationships" ref="G3778" r:id="rId11329"/>
    <hyperlink xmlns:r="http://schemas.openxmlformats.org/officeDocument/2006/relationships" ref="P3778" r:id="rId11330"/>
    <hyperlink xmlns:r="http://schemas.openxmlformats.org/officeDocument/2006/relationships" ref="Q3778" r:id="rId11331"/>
    <hyperlink xmlns:r="http://schemas.openxmlformats.org/officeDocument/2006/relationships" ref="G3779" r:id="rId11332"/>
    <hyperlink xmlns:r="http://schemas.openxmlformats.org/officeDocument/2006/relationships" ref="P3779" r:id="rId11333"/>
    <hyperlink xmlns:r="http://schemas.openxmlformats.org/officeDocument/2006/relationships" ref="Q3779" r:id="rId11334"/>
    <hyperlink xmlns:r="http://schemas.openxmlformats.org/officeDocument/2006/relationships" ref="G3780" r:id="rId11335"/>
    <hyperlink xmlns:r="http://schemas.openxmlformats.org/officeDocument/2006/relationships" ref="P3780" r:id="rId11336"/>
    <hyperlink xmlns:r="http://schemas.openxmlformats.org/officeDocument/2006/relationships" ref="Q3780" r:id="rId11337"/>
    <hyperlink xmlns:r="http://schemas.openxmlformats.org/officeDocument/2006/relationships" ref="G3781" r:id="rId11338"/>
    <hyperlink xmlns:r="http://schemas.openxmlformats.org/officeDocument/2006/relationships" ref="P3781" r:id="rId11339"/>
    <hyperlink xmlns:r="http://schemas.openxmlformats.org/officeDocument/2006/relationships" ref="Q3781" r:id="rId11340"/>
    <hyperlink xmlns:r="http://schemas.openxmlformats.org/officeDocument/2006/relationships" ref="G3782" r:id="rId11341"/>
    <hyperlink xmlns:r="http://schemas.openxmlformats.org/officeDocument/2006/relationships" ref="P3782" r:id="rId11342"/>
    <hyperlink xmlns:r="http://schemas.openxmlformats.org/officeDocument/2006/relationships" ref="Q3782" r:id="rId11343"/>
    <hyperlink xmlns:r="http://schemas.openxmlformats.org/officeDocument/2006/relationships" ref="G3783" r:id="rId11344"/>
    <hyperlink xmlns:r="http://schemas.openxmlformats.org/officeDocument/2006/relationships" ref="P3783" r:id="rId11345"/>
    <hyperlink xmlns:r="http://schemas.openxmlformats.org/officeDocument/2006/relationships" ref="Q3783" r:id="rId11346"/>
    <hyperlink xmlns:r="http://schemas.openxmlformats.org/officeDocument/2006/relationships" ref="G3784" r:id="rId11347"/>
    <hyperlink xmlns:r="http://schemas.openxmlformats.org/officeDocument/2006/relationships" ref="P3784" r:id="rId11348"/>
    <hyperlink xmlns:r="http://schemas.openxmlformats.org/officeDocument/2006/relationships" ref="Q3784" r:id="rId11349"/>
    <hyperlink xmlns:r="http://schemas.openxmlformats.org/officeDocument/2006/relationships" ref="G3785" r:id="rId11350"/>
    <hyperlink xmlns:r="http://schemas.openxmlformats.org/officeDocument/2006/relationships" ref="P3785" r:id="rId11351"/>
    <hyperlink xmlns:r="http://schemas.openxmlformats.org/officeDocument/2006/relationships" ref="Q3785" r:id="rId11352"/>
    <hyperlink xmlns:r="http://schemas.openxmlformats.org/officeDocument/2006/relationships" ref="G3786" r:id="rId11353"/>
    <hyperlink xmlns:r="http://schemas.openxmlformats.org/officeDocument/2006/relationships" ref="P3786" r:id="rId11354"/>
    <hyperlink xmlns:r="http://schemas.openxmlformats.org/officeDocument/2006/relationships" ref="Q3786" r:id="rId11355"/>
    <hyperlink xmlns:r="http://schemas.openxmlformats.org/officeDocument/2006/relationships" ref="G3787" r:id="rId11356"/>
    <hyperlink xmlns:r="http://schemas.openxmlformats.org/officeDocument/2006/relationships" ref="P3787" r:id="rId11357"/>
    <hyperlink xmlns:r="http://schemas.openxmlformats.org/officeDocument/2006/relationships" ref="Q3787" r:id="rId11358"/>
    <hyperlink xmlns:r="http://schemas.openxmlformats.org/officeDocument/2006/relationships" ref="G3788" r:id="rId11359"/>
    <hyperlink xmlns:r="http://schemas.openxmlformats.org/officeDocument/2006/relationships" ref="P3788" r:id="rId11360"/>
    <hyperlink xmlns:r="http://schemas.openxmlformats.org/officeDocument/2006/relationships" ref="Q3788" r:id="rId11361"/>
    <hyperlink xmlns:r="http://schemas.openxmlformats.org/officeDocument/2006/relationships" ref="G3789" r:id="rId11362"/>
    <hyperlink xmlns:r="http://schemas.openxmlformats.org/officeDocument/2006/relationships" ref="P3789" r:id="rId11363"/>
    <hyperlink xmlns:r="http://schemas.openxmlformats.org/officeDocument/2006/relationships" ref="Q3789" r:id="rId11364"/>
    <hyperlink xmlns:r="http://schemas.openxmlformats.org/officeDocument/2006/relationships" ref="G3790" r:id="rId11365"/>
    <hyperlink xmlns:r="http://schemas.openxmlformats.org/officeDocument/2006/relationships" ref="P3790" r:id="rId11366"/>
    <hyperlink xmlns:r="http://schemas.openxmlformats.org/officeDocument/2006/relationships" ref="Q3790" r:id="rId11367"/>
    <hyperlink xmlns:r="http://schemas.openxmlformats.org/officeDocument/2006/relationships" ref="G3791" r:id="rId11368"/>
    <hyperlink xmlns:r="http://schemas.openxmlformats.org/officeDocument/2006/relationships" ref="P3791" r:id="rId11369"/>
    <hyperlink xmlns:r="http://schemas.openxmlformats.org/officeDocument/2006/relationships" ref="Q3791" r:id="rId11370"/>
    <hyperlink xmlns:r="http://schemas.openxmlformats.org/officeDocument/2006/relationships" ref="G3792" r:id="rId11371"/>
    <hyperlink xmlns:r="http://schemas.openxmlformats.org/officeDocument/2006/relationships" ref="P3792" r:id="rId11372"/>
    <hyperlink xmlns:r="http://schemas.openxmlformats.org/officeDocument/2006/relationships" ref="Q3792" r:id="rId11373"/>
    <hyperlink xmlns:r="http://schemas.openxmlformats.org/officeDocument/2006/relationships" ref="G3793" r:id="rId11374"/>
    <hyperlink xmlns:r="http://schemas.openxmlformats.org/officeDocument/2006/relationships" ref="P3793" r:id="rId11375"/>
    <hyperlink xmlns:r="http://schemas.openxmlformats.org/officeDocument/2006/relationships" ref="Q3793" r:id="rId11376"/>
    <hyperlink xmlns:r="http://schemas.openxmlformats.org/officeDocument/2006/relationships" ref="G3794" r:id="rId11377"/>
    <hyperlink xmlns:r="http://schemas.openxmlformats.org/officeDocument/2006/relationships" ref="P3794" r:id="rId11378"/>
    <hyperlink xmlns:r="http://schemas.openxmlformats.org/officeDocument/2006/relationships" ref="Q3794" r:id="rId11379"/>
    <hyperlink xmlns:r="http://schemas.openxmlformats.org/officeDocument/2006/relationships" ref="G3795" r:id="rId11380"/>
    <hyperlink xmlns:r="http://schemas.openxmlformats.org/officeDocument/2006/relationships" ref="P3795" r:id="rId11381"/>
    <hyperlink xmlns:r="http://schemas.openxmlformats.org/officeDocument/2006/relationships" ref="Q3795" r:id="rId11382"/>
    <hyperlink xmlns:r="http://schemas.openxmlformats.org/officeDocument/2006/relationships" ref="G3796" r:id="rId11383"/>
    <hyperlink xmlns:r="http://schemas.openxmlformats.org/officeDocument/2006/relationships" ref="P3796" r:id="rId11384"/>
    <hyperlink xmlns:r="http://schemas.openxmlformats.org/officeDocument/2006/relationships" ref="Q3796" r:id="rId11385"/>
    <hyperlink xmlns:r="http://schemas.openxmlformats.org/officeDocument/2006/relationships" ref="G3797" r:id="rId11386"/>
    <hyperlink xmlns:r="http://schemas.openxmlformats.org/officeDocument/2006/relationships" ref="P3797" r:id="rId11387"/>
    <hyperlink xmlns:r="http://schemas.openxmlformats.org/officeDocument/2006/relationships" ref="Q3797" r:id="rId11388"/>
    <hyperlink xmlns:r="http://schemas.openxmlformats.org/officeDocument/2006/relationships" ref="G3798" r:id="rId11389"/>
    <hyperlink xmlns:r="http://schemas.openxmlformats.org/officeDocument/2006/relationships" ref="P3798" r:id="rId11390"/>
    <hyperlink xmlns:r="http://schemas.openxmlformats.org/officeDocument/2006/relationships" ref="Q3798" r:id="rId11391"/>
    <hyperlink xmlns:r="http://schemas.openxmlformats.org/officeDocument/2006/relationships" ref="G3799" r:id="rId11392"/>
    <hyperlink xmlns:r="http://schemas.openxmlformats.org/officeDocument/2006/relationships" ref="P3799" r:id="rId11393"/>
    <hyperlink xmlns:r="http://schemas.openxmlformats.org/officeDocument/2006/relationships" ref="Q3799" r:id="rId11394"/>
    <hyperlink xmlns:r="http://schemas.openxmlformats.org/officeDocument/2006/relationships" ref="G3800" r:id="rId11395"/>
    <hyperlink xmlns:r="http://schemas.openxmlformats.org/officeDocument/2006/relationships" ref="P3800" r:id="rId11396"/>
    <hyperlink xmlns:r="http://schemas.openxmlformats.org/officeDocument/2006/relationships" ref="Q3800" r:id="rId11397"/>
    <hyperlink xmlns:r="http://schemas.openxmlformats.org/officeDocument/2006/relationships" ref="G3801" r:id="rId11398"/>
    <hyperlink xmlns:r="http://schemas.openxmlformats.org/officeDocument/2006/relationships" ref="P3801" r:id="rId11399"/>
    <hyperlink xmlns:r="http://schemas.openxmlformats.org/officeDocument/2006/relationships" ref="Q3801" r:id="rId11400"/>
    <hyperlink xmlns:r="http://schemas.openxmlformats.org/officeDocument/2006/relationships" ref="G3802" r:id="rId11401"/>
    <hyperlink xmlns:r="http://schemas.openxmlformats.org/officeDocument/2006/relationships" ref="P3802" r:id="rId11402"/>
    <hyperlink xmlns:r="http://schemas.openxmlformats.org/officeDocument/2006/relationships" ref="Q3802" r:id="rId11403"/>
    <hyperlink xmlns:r="http://schemas.openxmlformats.org/officeDocument/2006/relationships" ref="G3803" r:id="rId11404"/>
    <hyperlink xmlns:r="http://schemas.openxmlformats.org/officeDocument/2006/relationships" ref="P3803" r:id="rId11405"/>
    <hyperlink xmlns:r="http://schemas.openxmlformats.org/officeDocument/2006/relationships" ref="Q3803" r:id="rId11406"/>
    <hyperlink xmlns:r="http://schemas.openxmlformats.org/officeDocument/2006/relationships" ref="G3804" r:id="rId11407"/>
    <hyperlink xmlns:r="http://schemas.openxmlformats.org/officeDocument/2006/relationships" ref="P3804" r:id="rId11408"/>
    <hyperlink xmlns:r="http://schemas.openxmlformats.org/officeDocument/2006/relationships" ref="Q3804" r:id="rId11409"/>
    <hyperlink xmlns:r="http://schemas.openxmlformats.org/officeDocument/2006/relationships" ref="G3805" r:id="rId11410"/>
    <hyperlink xmlns:r="http://schemas.openxmlformats.org/officeDocument/2006/relationships" ref="P3805" r:id="rId11411"/>
    <hyperlink xmlns:r="http://schemas.openxmlformats.org/officeDocument/2006/relationships" ref="Q3805" r:id="rId11412"/>
    <hyperlink xmlns:r="http://schemas.openxmlformats.org/officeDocument/2006/relationships" ref="G3806" r:id="rId11413"/>
    <hyperlink xmlns:r="http://schemas.openxmlformats.org/officeDocument/2006/relationships" ref="P3806" r:id="rId11414"/>
    <hyperlink xmlns:r="http://schemas.openxmlformats.org/officeDocument/2006/relationships" ref="Q3806" r:id="rId11415"/>
    <hyperlink xmlns:r="http://schemas.openxmlformats.org/officeDocument/2006/relationships" ref="G3807" r:id="rId11416"/>
    <hyperlink xmlns:r="http://schemas.openxmlformats.org/officeDocument/2006/relationships" ref="P3807" r:id="rId11417"/>
    <hyperlink xmlns:r="http://schemas.openxmlformats.org/officeDocument/2006/relationships" ref="Q3807" r:id="rId11418"/>
    <hyperlink xmlns:r="http://schemas.openxmlformats.org/officeDocument/2006/relationships" ref="G3808" r:id="rId11419"/>
    <hyperlink xmlns:r="http://schemas.openxmlformats.org/officeDocument/2006/relationships" ref="P3808" r:id="rId11420"/>
    <hyperlink xmlns:r="http://schemas.openxmlformats.org/officeDocument/2006/relationships" ref="Q3808" r:id="rId11421"/>
    <hyperlink xmlns:r="http://schemas.openxmlformats.org/officeDocument/2006/relationships" ref="G3809" r:id="rId11422"/>
    <hyperlink xmlns:r="http://schemas.openxmlformats.org/officeDocument/2006/relationships" ref="P3809" r:id="rId11423"/>
    <hyperlink xmlns:r="http://schemas.openxmlformats.org/officeDocument/2006/relationships" ref="Q3809" r:id="rId11424"/>
    <hyperlink xmlns:r="http://schemas.openxmlformats.org/officeDocument/2006/relationships" ref="G3810" r:id="rId11425"/>
    <hyperlink xmlns:r="http://schemas.openxmlformats.org/officeDocument/2006/relationships" ref="P3810" r:id="rId11426"/>
    <hyperlink xmlns:r="http://schemas.openxmlformats.org/officeDocument/2006/relationships" ref="Q3810" r:id="rId11427"/>
    <hyperlink xmlns:r="http://schemas.openxmlformats.org/officeDocument/2006/relationships" ref="G3811" r:id="rId11428"/>
    <hyperlink xmlns:r="http://schemas.openxmlformats.org/officeDocument/2006/relationships" ref="P3811" r:id="rId11429"/>
    <hyperlink xmlns:r="http://schemas.openxmlformats.org/officeDocument/2006/relationships" ref="Q3811" r:id="rId11430"/>
    <hyperlink xmlns:r="http://schemas.openxmlformats.org/officeDocument/2006/relationships" ref="G3812" r:id="rId11431"/>
    <hyperlink xmlns:r="http://schemas.openxmlformats.org/officeDocument/2006/relationships" ref="P3812" r:id="rId11432"/>
    <hyperlink xmlns:r="http://schemas.openxmlformats.org/officeDocument/2006/relationships" ref="Q3812" r:id="rId11433"/>
    <hyperlink xmlns:r="http://schemas.openxmlformats.org/officeDocument/2006/relationships" ref="G3813" r:id="rId11434"/>
    <hyperlink xmlns:r="http://schemas.openxmlformats.org/officeDocument/2006/relationships" ref="P3813" r:id="rId11435"/>
    <hyperlink xmlns:r="http://schemas.openxmlformats.org/officeDocument/2006/relationships" ref="Q3813" r:id="rId11436"/>
    <hyperlink xmlns:r="http://schemas.openxmlformats.org/officeDocument/2006/relationships" ref="G3814" r:id="rId11437"/>
    <hyperlink xmlns:r="http://schemas.openxmlformats.org/officeDocument/2006/relationships" ref="P3814" r:id="rId11438"/>
    <hyperlink xmlns:r="http://schemas.openxmlformats.org/officeDocument/2006/relationships" ref="Q3814" r:id="rId11439"/>
    <hyperlink xmlns:r="http://schemas.openxmlformats.org/officeDocument/2006/relationships" ref="G3815" r:id="rId11440"/>
    <hyperlink xmlns:r="http://schemas.openxmlformats.org/officeDocument/2006/relationships" ref="P3815" r:id="rId11441"/>
    <hyperlink xmlns:r="http://schemas.openxmlformats.org/officeDocument/2006/relationships" ref="Q3815" r:id="rId11442"/>
    <hyperlink xmlns:r="http://schemas.openxmlformats.org/officeDocument/2006/relationships" ref="G3816" r:id="rId11443"/>
    <hyperlink xmlns:r="http://schemas.openxmlformats.org/officeDocument/2006/relationships" ref="P3816" r:id="rId11444"/>
    <hyperlink xmlns:r="http://schemas.openxmlformats.org/officeDocument/2006/relationships" ref="Q3816" r:id="rId11445"/>
    <hyperlink xmlns:r="http://schemas.openxmlformats.org/officeDocument/2006/relationships" ref="G3817" r:id="rId11446"/>
    <hyperlink xmlns:r="http://schemas.openxmlformats.org/officeDocument/2006/relationships" ref="P3817" r:id="rId11447"/>
    <hyperlink xmlns:r="http://schemas.openxmlformats.org/officeDocument/2006/relationships" ref="Q3817" r:id="rId11448"/>
    <hyperlink xmlns:r="http://schemas.openxmlformats.org/officeDocument/2006/relationships" ref="G3818" r:id="rId11449"/>
    <hyperlink xmlns:r="http://schemas.openxmlformats.org/officeDocument/2006/relationships" ref="P3818" r:id="rId11450"/>
    <hyperlink xmlns:r="http://schemas.openxmlformats.org/officeDocument/2006/relationships" ref="Q3818" r:id="rId11451"/>
    <hyperlink xmlns:r="http://schemas.openxmlformats.org/officeDocument/2006/relationships" ref="G3819" r:id="rId11452"/>
    <hyperlink xmlns:r="http://schemas.openxmlformats.org/officeDocument/2006/relationships" ref="P3819" r:id="rId11453"/>
    <hyperlink xmlns:r="http://schemas.openxmlformats.org/officeDocument/2006/relationships" ref="Q3819" r:id="rId11454"/>
    <hyperlink xmlns:r="http://schemas.openxmlformats.org/officeDocument/2006/relationships" ref="G3820" r:id="rId11455"/>
    <hyperlink xmlns:r="http://schemas.openxmlformats.org/officeDocument/2006/relationships" ref="P3820" r:id="rId11456"/>
    <hyperlink xmlns:r="http://schemas.openxmlformats.org/officeDocument/2006/relationships" ref="Q3820" r:id="rId11457"/>
    <hyperlink xmlns:r="http://schemas.openxmlformats.org/officeDocument/2006/relationships" ref="G3821" r:id="rId11458"/>
    <hyperlink xmlns:r="http://schemas.openxmlformats.org/officeDocument/2006/relationships" ref="P3821" r:id="rId11459"/>
    <hyperlink xmlns:r="http://schemas.openxmlformats.org/officeDocument/2006/relationships" ref="Q3821" r:id="rId11460"/>
    <hyperlink xmlns:r="http://schemas.openxmlformats.org/officeDocument/2006/relationships" ref="G3822" r:id="rId11461"/>
    <hyperlink xmlns:r="http://schemas.openxmlformats.org/officeDocument/2006/relationships" ref="P3822" r:id="rId11462"/>
    <hyperlink xmlns:r="http://schemas.openxmlformats.org/officeDocument/2006/relationships" ref="Q3822" r:id="rId11463"/>
    <hyperlink xmlns:r="http://schemas.openxmlformats.org/officeDocument/2006/relationships" ref="G3823" r:id="rId11464"/>
    <hyperlink xmlns:r="http://schemas.openxmlformats.org/officeDocument/2006/relationships" ref="P3823" r:id="rId11465"/>
    <hyperlink xmlns:r="http://schemas.openxmlformats.org/officeDocument/2006/relationships" ref="Q3823" r:id="rId11466"/>
    <hyperlink xmlns:r="http://schemas.openxmlformats.org/officeDocument/2006/relationships" ref="G3824" r:id="rId11467"/>
    <hyperlink xmlns:r="http://schemas.openxmlformats.org/officeDocument/2006/relationships" ref="P3824" r:id="rId11468"/>
    <hyperlink xmlns:r="http://schemas.openxmlformats.org/officeDocument/2006/relationships" ref="Q3824" r:id="rId11469"/>
    <hyperlink xmlns:r="http://schemas.openxmlformats.org/officeDocument/2006/relationships" ref="G3825" r:id="rId11470"/>
    <hyperlink xmlns:r="http://schemas.openxmlformats.org/officeDocument/2006/relationships" ref="P3825" r:id="rId11471"/>
    <hyperlink xmlns:r="http://schemas.openxmlformats.org/officeDocument/2006/relationships" ref="Q3825" r:id="rId11472"/>
    <hyperlink xmlns:r="http://schemas.openxmlformats.org/officeDocument/2006/relationships" ref="G3826" r:id="rId11473"/>
    <hyperlink xmlns:r="http://schemas.openxmlformats.org/officeDocument/2006/relationships" ref="P3826" r:id="rId11474"/>
    <hyperlink xmlns:r="http://schemas.openxmlformats.org/officeDocument/2006/relationships" ref="Q3826" r:id="rId11475"/>
    <hyperlink xmlns:r="http://schemas.openxmlformats.org/officeDocument/2006/relationships" ref="G3827" r:id="rId11476"/>
    <hyperlink xmlns:r="http://schemas.openxmlformats.org/officeDocument/2006/relationships" ref="P3827" r:id="rId11477"/>
    <hyperlink xmlns:r="http://schemas.openxmlformats.org/officeDocument/2006/relationships" ref="Q3827" r:id="rId11478"/>
    <hyperlink xmlns:r="http://schemas.openxmlformats.org/officeDocument/2006/relationships" ref="G3828" r:id="rId11479"/>
    <hyperlink xmlns:r="http://schemas.openxmlformats.org/officeDocument/2006/relationships" ref="P3828" r:id="rId11480"/>
    <hyperlink xmlns:r="http://schemas.openxmlformats.org/officeDocument/2006/relationships" ref="Q3828" r:id="rId11481"/>
    <hyperlink xmlns:r="http://schemas.openxmlformats.org/officeDocument/2006/relationships" ref="G3829" r:id="rId11482"/>
    <hyperlink xmlns:r="http://schemas.openxmlformats.org/officeDocument/2006/relationships" ref="P3829" r:id="rId11483"/>
    <hyperlink xmlns:r="http://schemas.openxmlformats.org/officeDocument/2006/relationships" ref="Q3829" r:id="rId11484"/>
    <hyperlink xmlns:r="http://schemas.openxmlformats.org/officeDocument/2006/relationships" ref="G3830" r:id="rId11485"/>
    <hyperlink xmlns:r="http://schemas.openxmlformats.org/officeDocument/2006/relationships" ref="P3830" r:id="rId11486"/>
    <hyperlink xmlns:r="http://schemas.openxmlformats.org/officeDocument/2006/relationships" ref="Q3830" r:id="rId11487"/>
    <hyperlink xmlns:r="http://schemas.openxmlformats.org/officeDocument/2006/relationships" ref="G3831" r:id="rId11488"/>
    <hyperlink xmlns:r="http://schemas.openxmlformats.org/officeDocument/2006/relationships" ref="P3831" r:id="rId11489"/>
    <hyperlink xmlns:r="http://schemas.openxmlformats.org/officeDocument/2006/relationships" ref="Q3831" r:id="rId11490"/>
    <hyperlink xmlns:r="http://schemas.openxmlformats.org/officeDocument/2006/relationships" ref="G3832" r:id="rId11491"/>
    <hyperlink xmlns:r="http://schemas.openxmlformats.org/officeDocument/2006/relationships" ref="P3832" r:id="rId11492"/>
    <hyperlink xmlns:r="http://schemas.openxmlformats.org/officeDocument/2006/relationships" ref="Q3832" r:id="rId11493"/>
    <hyperlink xmlns:r="http://schemas.openxmlformats.org/officeDocument/2006/relationships" ref="G3833" r:id="rId11494"/>
    <hyperlink xmlns:r="http://schemas.openxmlformats.org/officeDocument/2006/relationships" ref="P3833" r:id="rId11495"/>
    <hyperlink xmlns:r="http://schemas.openxmlformats.org/officeDocument/2006/relationships" ref="Q3833" r:id="rId11496"/>
    <hyperlink xmlns:r="http://schemas.openxmlformats.org/officeDocument/2006/relationships" ref="G3834" r:id="rId11497"/>
    <hyperlink xmlns:r="http://schemas.openxmlformats.org/officeDocument/2006/relationships" ref="P3834" r:id="rId11498"/>
    <hyperlink xmlns:r="http://schemas.openxmlformats.org/officeDocument/2006/relationships" ref="Q3834" r:id="rId11499"/>
    <hyperlink xmlns:r="http://schemas.openxmlformats.org/officeDocument/2006/relationships" ref="G3835" r:id="rId11500"/>
    <hyperlink xmlns:r="http://schemas.openxmlformats.org/officeDocument/2006/relationships" ref="P3835" r:id="rId11501"/>
    <hyperlink xmlns:r="http://schemas.openxmlformats.org/officeDocument/2006/relationships" ref="Q3835" r:id="rId11502"/>
    <hyperlink xmlns:r="http://schemas.openxmlformats.org/officeDocument/2006/relationships" ref="G3836" r:id="rId11503"/>
    <hyperlink xmlns:r="http://schemas.openxmlformats.org/officeDocument/2006/relationships" ref="P3836" r:id="rId11504"/>
    <hyperlink xmlns:r="http://schemas.openxmlformats.org/officeDocument/2006/relationships" ref="Q3836" r:id="rId11505"/>
    <hyperlink xmlns:r="http://schemas.openxmlformats.org/officeDocument/2006/relationships" ref="G3837" r:id="rId11506"/>
    <hyperlink xmlns:r="http://schemas.openxmlformats.org/officeDocument/2006/relationships" ref="P3837" r:id="rId11507"/>
    <hyperlink xmlns:r="http://schemas.openxmlformats.org/officeDocument/2006/relationships" ref="Q3837" r:id="rId11508"/>
    <hyperlink xmlns:r="http://schemas.openxmlformats.org/officeDocument/2006/relationships" ref="G3838" r:id="rId11509"/>
    <hyperlink xmlns:r="http://schemas.openxmlformats.org/officeDocument/2006/relationships" ref="P3838" r:id="rId11510"/>
    <hyperlink xmlns:r="http://schemas.openxmlformats.org/officeDocument/2006/relationships" ref="Q3838" r:id="rId11511"/>
    <hyperlink xmlns:r="http://schemas.openxmlformats.org/officeDocument/2006/relationships" ref="G3839" r:id="rId11512"/>
    <hyperlink xmlns:r="http://schemas.openxmlformats.org/officeDocument/2006/relationships" ref="P3839" r:id="rId11513"/>
    <hyperlink xmlns:r="http://schemas.openxmlformats.org/officeDocument/2006/relationships" ref="Q3839" r:id="rId11514"/>
    <hyperlink xmlns:r="http://schemas.openxmlformats.org/officeDocument/2006/relationships" ref="G3840" r:id="rId11515"/>
    <hyperlink xmlns:r="http://schemas.openxmlformats.org/officeDocument/2006/relationships" ref="P3840" r:id="rId11516"/>
    <hyperlink xmlns:r="http://schemas.openxmlformats.org/officeDocument/2006/relationships" ref="Q3840" r:id="rId11517"/>
    <hyperlink xmlns:r="http://schemas.openxmlformats.org/officeDocument/2006/relationships" ref="G3841" r:id="rId11518"/>
    <hyperlink xmlns:r="http://schemas.openxmlformats.org/officeDocument/2006/relationships" ref="P3841" r:id="rId11519"/>
    <hyperlink xmlns:r="http://schemas.openxmlformats.org/officeDocument/2006/relationships" ref="Q3841" r:id="rId11520"/>
    <hyperlink xmlns:r="http://schemas.openxmlformats.org/officeDocument/2006/relationships" ref="G3842" r:id="rId11521"/>
    <hyperlink xmlns:r="http://schemas.openxmlformats.org/officeDocument/2006/relationships" ref="P3842" r:id="rId11522"/>
    <hyperlink xmlns:r="http://schemas.openxmlformats.org/officeDocument/2006/relationships" ref="Q3842" r:id="rId11523"/>
    <hyperlink xmlns:r="http://schemas.openxmlformats.org/officeDocument/2006/relationships" ref="G3843" r:id="rId11524"/>
    <hyperlink xmlns:r="http://schemas.openxmlformats.org/officeDocument/2006/relationships" ref="P3843" r:id="rId11525"/>
    <hyperlink xmlns:r="http://schemas.openxmlformats.org/officeDocument/2006/relationships" ref="Q3843" r:id="rId11526"/>
    <hyperlink xmlns:r="http://schemas.openxmlformats.org/officeDocument/2006/relationships" ref="G3844" r:id="rId11527"/>
    <hyperlink xmlns:r="http://schemas.openxmlformats.org/officeDocument/2006/relationships" ref="P3844" r:id="rId11528"/>
    <hyperlink xmlns:r="http://schemas.openxmlformats.org/officeDocument/2006/relationships" ref="Q3844" r:id="rId11529"/>
    <hyperlink xmlns:r="http://schemas.openxmlformats.org/officeDocument/2006/relationships" ref="G3845" r:id="rId11530"/>
    <hyperlink xmlns:r="http://schemas.openxmlformats.org/officeDocument/2006/relationships" ref="P3845" r:id="rId11531"/>
    <hyperlink xmlns:r="http://schemas.openxmlformats.org/officeDocument/2006/relationships" ref="Q3845" r:id="rId11532"/>
    <hyperlink xmlns:r="http://schemas.openxmlformats.org/officeDocument/2006/relationships" ref="G3846" r:id="rId11533"/>
    <hyperlink xmlns:r="http://schemas.openxmlformats.org/officeDocument/2006/relationships" ref="P3846" r:id="rId11534"/>
    <hyperlink xmlns:r="http://schemas.openxmlformats.org/officeDocument/2006/relationships" ref="Q3846" r:id="rId11535"/>
    <hyperlink xmlns:r="http://schemas.openxmlformats.org/officeDocument/2006/relationships" ref="G3847" r:id="rId11536"/>
    <hyperlink xmlns:r="http://schemas.openxmlformats.org/officeDocument/2006/relationships" ref="P3847" r:id="rId11537"/>
    <hyperlink xmlns:r="http://schemas.openxmlformats.org/officeDocument/2006/relationships" ref="Q3847" r:id="rId11538"/>
    <hyperlink xmlns:r="http://schemas.openxmlformats.org/officeDocument/2006/relationships" ref="G3848" r:id="rId11539"/>
    <hyperlink xmlns:r="http://schemas.openxmlformats.org/officeDocument/2006/relationships" ref="P3848" r:id="rId11540"/>
    <hyperlink xmlns:r="http://schemas.openxmlformats.org/officeDocument/2006/relationships" ref="Q3848" r:id="rId11541"/>
    <hyperlink xmlns:r="http://schemas.openxmlformats.org/officeDocument/2006/relationships" ref="G3849" r:id="rId11542"/>
    <hyperlink xmlns:r="http://schemas.openxmlformats.org/officeDocument/2006/relationships" ref="P3849" r:id="rId11543"/>
    <hyperlink xmlns:r="http://schemas.openxmlformats.org/officeDocument/2006/relationships" ref="Q3849" r:id="rId11544"/>
    <hyperlink xmlns:r="http://schemas.openxmlformats.org/officeDocument/2006/relationships" ref="G3850" r:id="rId11545"/>
    <hyperlink xmlns:r="http://schemas.openxmlformats.org/officeDocument/2006/relationships" ref="P3850" r:id="rId11546"/>
    <hyperlink xmlns:r="http://schemas.openxmlformats.org/officeDocument/2006/relationships" ref="Q3850" r:id="rId11547"/>
    <hyperlink xmlns:r="http://schemas.openxmlformats.org/officeDocument/2006/relationships" ref="G3851" r:id="rId11548"/>
    <hyperlink xmlns:r="http://schemas.openxmlformats.org/officeDocument/2006/relationships" ref="P3851" r:id="rId11549"/>
    <hyperlink xmlns:r="http://schemas.openxmlformats.org/officeDocument/2006/relationships" ref="Q3851" r:id="rId11550"/>
    <hyperlink xmlns:r="http://schemas.openxmlformats.org/officeDocument/2006/relationships" ref="G3852" r:id="rId11551"/>
    <hyperlink xmlns:r="http://schemas.openxmlformats.org/officeDocument/2006/relationships" ref="P3852" r:id="rId11552"/>
    <hyperlink xmlns:r="http://schemas.openxmlformats.org/officeDocument/2006/relationships" ref="Q3852" r:id="rId11553"/>
    <hyperlink xmlns:r="http://schemas.openxmlformats.org/officeDocument/2006/relationships" ref="G3853" r:id="rId11554"/>
    <hyperlink xmlns:r="http://schemas.openxmlformats.org/officeDocument/2006/relationships" ref="P3853" r:id="rId11555"/>
    <hyperlink xmlns:r="http://schemas.openxmlformats.org/officeDocument/2006/relationships" ref="Q3853" r:id="rId11556"/>
    <hyperlink xmlns:r="http://schemas.openxmlformats.org/officeDocument/2006/relationships" ref="G3854" r:id="rId11557"/>
    <hyperlink xmlns:r="http://schemas.openxmlformats.org/officeDocument/2006/relationships" ref="P3854" r:id="rId11558"/>
    <hyperlink xmlns:r="http://schemas.openxmlformats.org/officeDocument/2006/relationships" ref="Q3854" r:id="rId11559"/>
    <hyperlink xmlns:r="http://schemas.openxmlformats.org/officeDocument/2006/relationships" ref="G3855" r:id="rId11560"/>
    <hyperlink xmlns:r="http://schemas.openxmlformats.org/officeDocument/2006/relationships" ref="P3855" r:id="rId11561"/>
    <hyperlink xmlns:r="http://schemas.openxmlformats.org/officeDocument/2006/relationships" ref="Q3855" r:id="rId11562"/>
    <hyperlink xmlns:r="http://schemas.openxmlformats.org/officeDocument/2006/relationships" ref="G3856" r:id="rId11563"/>
    <hyperlink xmlns:r="http://schemas.openxmlformats.org/officeDocument/2006/relationships" ref="P3856" r:id="rId11564"/>
    <hyperlink xmlns:r="http://schemas.openxmlformats.org/officeDocument/2006/relationships" ref="Q3856" r:id="rId11565"/>
    <hyperlink xmlns:r="http://schemas.openxmlformats.org/officeDocument/2006/relationships" ref="G3857" r:id="rId11566"/>
    <hyperlink xmlns:r="http://schemas.openxmlformats.org/officeDocument/2006/relationships" ref="P3857" r:id="rId11567"/>
    <hyperlink xmlns:r="http://schemas.openxmlformats.org/officeDocument/2006/relationships" ref="Q3857" r:id="rId11568"/>
    <hyperlink xmlns:r="http://schemas.openxmlformats.org/officeDocument/2006/relationships" ref="G3858" r:id="rId11569"/>
    <hyperlink xmlns:r="http://schemas.openxmlformats.org/officeDocument/2006/relationships" ref="P3858" r:id="rId11570"/>
    <hyperlink xmlns:r="http://schemas.openxmlformats.org/officeDocument/2006/relationships" ref="Q3858" r:id="rId11571"/>
    <hyperlink xmlns:r="http://schemas.openxmlformats.org/officeDocument/2006/relationships" ref="G3859" r:id="rId11572"/>
    <hyperlink xmlns:r="http://schemas.openxmlformats.org/officeDocument/2006/relationships" ref="P3859" r:id="rId11573"/>
    <hyperlink xmlns:r="http://schemas.openxmlformats.org/officeDocument/2006/relationships" ref="Q3859" r:id="rId11574"/>
    <hyperlink xmlns:r="http://schemas.openxmlformats.org/officeDocument/2006/relationships" ref="G3860" r:id="rId11575"/>
    <hyperlink xmlns:r="http://schemas.openxmlformats.org/officeDocument/2006/relationships" ref="P3860" r:id="rId11576"/>
    <hyperlink xmlns:r="http://schemas.openxmlformats.org/officeDocument/2006/relationships" ref="Q3860" r:id="rId11577"/>
    <hyperlink xmlns:r="http://schemas.openxmlformats.org/officeDocument/2006/relationships" ref="G3861" r:id="rId11578"/>
    <hyperlink xmlns:r="http://schemas.openxmlformats.org/officeDocument/2006/relationships" ref="P3861" r:id="rId11579"/>
    <hyperlink xmlns:r="http://schemas.openxmlformats.org/officeDocument/2006/relationships" ref="Q3861" r:id="rId11580"/>
    <hyperlink xmlns:r="http://schemas.openxmlformats.org/officeDocument/2006/relationships" ref="G3862" r:id="rId11581"/>
    <hyperlink xmlns:r="http://schemas.openxmlformats.org/officeDocument/2006/relationships" ref="P3862" r:id="rId11582"/>
    <hyperlink xmlns:r="http://schemas.openxmlformats.org/officeDocument/2006/relationships" ref="Q3862" r:id="rId11583"/>
    <hyperlink xmlns:r="http://schemas.openxmlformats.org/officeDocument/2006/relationships" ref="G3863" r:id="rId11584"/>
    <hyperlink xmlns:r="http://schemas.openxmlformats.org/officeDocument/2006/relationships" ref="P3863" r:id="rId11585"/>
    <hyperlink xmlns:r="http://schemas.openxmlformats.org/officeDocument/2006/relationships" ref="Q3863" r:id="rId11586"/>
    <hyperlink xmlns:r="http://schemas.openxmlformats.org/officeDocument/2006/relationships" ref="G3864" r:id="rId11587"/>
    <hyperlink xmlns:r="http://schemas.openxmlformats.org/officeDocument/2006/relationships" ref="P3864" r:id="rId11588"/>
    <hyperlink xmlns:r="http://schemas.openxmlformats.org/officeDocument/2006/relationships" ref="Q3864" r:id="rId11589"/>
    <hyperlink xmlns:r="http://schemas.openxmlformats.org/officeDocument/2006/relationships" ref="G3865" r:id="rId11590"/>
    <hyperlink xmlns:r="http://schemas.openxmlformats.org/officeDocument/2006/relationships" ref="P3865" r:id="rId11591"/>
    <hyperlink xmlns:r="http://schemas.openxmlformats.org/officeDocument/2006/relationships" ref="Q3865" r:id="rId11592"/>
    <hyperlink xmlns:r="http://schemas.openxmlformats.org/officeDocument/2006/relationships" ref="G3866" r:id="rId11593"/>
    <hyperlink xmlns:r="http://schemas.openxmlformats.org/officeDocument/2006/relationships" ref="P3866" r:id="rId11594"/>
    <hyperlink xmlns:r="http://schemas.openxmlformats.org/officeDocument/2006/relationships" ref="Q3866" r:id="rId11595"/>
    <hyperlink xmlns:r="http://schemas.openxmlformats.org/officeDocument/2006/relationships" ref="G3867" r:id="rId11596"/>
    <hyperlink xmlns:r="http://schemas.openxmlformats.org/officeDocument/2006/relationships" ref="P3867" r:id="rId11597"/>
    <hyperlink xmlns:r="http://schemas.openxmlformats.org/officeDocument/2006/relationships" ref="Q3867" r:id="rId11598"/>
    <hyperlink xmlns:r="http://schemas.openxmlformats.org/officeDocument/2006/relationships" ref="G3868" r:id="rId11599"/>
    <hyperlink xmlns:r="http://schemas.openxmlformats.org/officeDocument/2006/relationships" ref="P3868" r:id="rId11600"/>
    <hyperlink xmlns:r="http://schemas.openxmlformats.org/officeDocument/2006/relationships" ref="Q3868" r:id="rId11601"/>
    <hyperlink xmlns:r="http://schemas.openxmlformats.org/officeDocument/2006/relationships" ref="G3869" r:id="rId11602"/>
    <hyperlink xmlns:r="http://schemas.openxmlformats.org/officeDocument/2006/relationships" ref="P3869" r:id="rId11603"/>
    <hyperlink xmlns:r="http://schemas.openxmlformats.org/officeDocument/2006/relationships" ref="Q3869" r:id="rId11604"/>
    <hyperlink xmlns:r="http://schemas.openxmlformats.org/officeDocument/2006/relationships" ref="G3870" r:id="rId11605"/>
    <hyperlink xmlns:r="http://schemas.openxmlformats.org/officeDocument/2006/relationships" ref="P3870" r:id="rId11606"/>
    <hyperlink xmlns:r="http://schemas.openxmlformats.org/officeDocument/2006/relationships" ref="Q3870" r:id="rId11607"/>
    <hyperlink xmlns:r="http://schemas.openxmlformats.org/officeDocument/2006/relationships" ref="G3871" r:id="rId11608"/>
    <hyperlink xmlns:r="http://schemas.openxmlformats.org/officeDocument/2006/relationships" ref="P3871" r:id="rId11609"/>
    <hyperlink xmlns:r="http://schemas.openxmlformats.org/officeDocument/2006/relationships" ref="Q3871" r:id="rId11610"/>
    <hyperlink xmlns:r="http://schemas.openxmlformats.org/officeDocument/2006/relationships" ref="G3872" r:id="rId11611"/>
    <hyperlink xmlns:r="http://schemas.openxmlformats.org/officeDocument/2006/relationships" ref="P3872" r:id="rId11612"/>
    <hyperlink xmlns:r="http://schemas.openxmlformats.org/officeDocument/2006/relationships" ref="Q3872" r:id="rId11613"/>
    <hyperlink xmlns:r="http://schemas.openxmlformats.org/officeDocument/2006/relationships" ref="G3873" r:id="rId11614"/>
    <hyperlink xmlns:r="http://schemas.openxmlformats.org/officeDocument/2006/relationships" ref="P3873" r:id="rId11615"/>
    <hyperlink xmlns:r="http://schemas.openxmlformats.org/officeDocument/2006/relationships" ref="Q3873" r:id="rId11616"/>
    <hyperlink xmlns:r="http://schemas.openxmlformats.org/officeDocument/2006/relationships" ref="G3874" r:id="rId11617"/>
    <hyperlink xmlns:r="http://schemas.openxmlformats.org/officeDocument/2006/relationships" ref="P3874" r:id="rId11618"/>
    <hyperlink xmlns:r="http://schemas.openxmlformats.org/officeDocument/2006/relationships" ref="Q3874" r:id="rId11619"/>
    <hyperlink xmlns:r="http://schemas.openxmlformats.org/officeDocument/2006/relationships" ref="G3875" r:id="rId11620"/>
    <hyperlink xmlns:r="http://schemas.openxmlformats.org/officeDocument/2006/relationships" ref="P3875" r:id="rId11621"/>
    <hyperlink xmlns:r="http://schemas.openxmlformats.org/officeDocument/2006/relationships" ref="Q3875" r:id="rId11622"/>
    <hyperlink xmlns:r="http://schemas.openxmlformats.org/officeDocument/2006/relationships" ref="G3876" r:id="rId11623"/>
    <hyperlink xmlns:r="http://schemas.openxmlformats.org/officeDocument/2006/relationships" ref="P3876" r:id="rId11624"/>
    <hyperlink xmlns:r="http://schemas.openxmlformats.org/officeDocument/2006/relationships" ref="Q3876" r:id="rId11625"/>
    <hyperlink xmlns:r="http://schemas.openxmlformats.org/officeDocument/2006/relationships" ref="G3877" r:id="rId11626"/>
    <hyperlink xmlns:r="http://schemas.openxmlformats.org/officeDocument/2006/relationships" ref="P3877" r:id="rId11627"/>
    <hyperlink xmlns:r="http://schemas.openxmlformats.org/officeDocument/2006/relationships" ref="Q3877" r:id="rId11628"/>
    <hyperlink xmlns:r="http://schemas.openxmlformats.org/officeDocument/2006/relationships" ref="G3878" r:id="rId11629"/>
    <hyperlink xmlns:r="http://schemas.openxmlformats.org/officeDocument/2006/relationships" ref="P3878" r:id="rId11630"/>
    <hyperlink xmlns:r="http://schemas.openxmlformats.org/officeDocument/2006/relationships" ref="Q3878" r:id="rId11631"/>
    <hyperlink xmlns:r="http://schemas.openxmlformats.org/officeDocument/2006/relationships" ref="G3879" r:id="rId11632"/>
    <hyperlink xmlns:r="http://schemas.openxmlformats.org/officeDocument/2006/relationships" ref="P3879" r:id="rId11633"/>
    <hyperlink xmlns:r="http://schemas.openxmlformats.org/officeDocument/2006/relationships" ref="Q3879" r:id="rId11634"/>
    <hyperlink xmlns:r="http://schemas.openxmlformats.org/officeDocument/2006/relationships" ref="G3880" r:id="rId11635"/>
    <hyperlink xmlns:r="http://schemas.openxmlformats.org/officeDocument/2006/relationships" ref="P3880" r:id="rId11636"/>
    <hyperlink xmlns:r="http://schemas.openxmlformats.org/officeDocument/2006/relationships" ref="Q3880" r:id="rId11637"/>
    <hyperlink xmlns:r="http://schemas.openxmlformats.org/officeDocument/2006/relationships" ref="G3881" r:id="rId11638"/>
    <hyperlink xmlns:r="http://schemas.openxmlformats.org/officeDocument/2006/relationships" ref="P3881" r:id="rId11639"/>
    <hyperlink xmlns:r="http://schemas.openxmlformats.org/officeDocument/2006/relationships" ref="Q3881" r:id="rId11640"/>
    <hyperlink xmlns:r="http://schemas.openxmlformats.org/officeDocument/2006/relationships" ref="G3882" r:id="rId11641"/>
    <hyperlink xmlns:r="http://schemas.openxmlformats.org/officeDocument/2006/relationships" ref="P3882" r:id="rId11642"/>
    <hyperlink xmlns:r="http://schemas.openxmlformats.org/officeDocument/2006/relationships" ref="Q3882" r:id="rId11643"/>
    <hyperlink xmlns:r="http://schemas.openxmlformats.org/officeDocument/2006/relationships" ref="G3883" r:id="rId11644"/>
    <hyperlink xmlns:r="http://schemas.openxmlformats.org/officeDocument/2006/relationships" ref="P3883" r:id="rId11645"/>
    <hyperlink xmlns:r="http://schemas.openxmlformats.org/officeDocument/2006/relationships" ref="Q3883" r:id="rId11646"/>
    <hyperlink xmlns:r="http://schemas.openxmlformats.org/officeDocument/2006/relationships" ref="G3884" r:id="rId11647"/>
    <hyperlink xmlns:r="http://schemas.openxmlformats.org/officeDocument/2006/relationships" ref="P3884" r:id="rId11648"/>
    <hyperlink xmlns:r="http://schemas.openxmlformats.org/officeDocument/2006/relationships" ref="Q3884" r:id="rId11649"/>
    <hyperlink xmlns:r="http://schemas.openxmlformats.org/officeDocument/2006/relationships" ref="G3885" r:id="rId11650"/>
    <hyperlink xmlns:r="http://schemas.openxmlformats.org/officeDocument/2006/relationships" ref="P3885" r:id="rId11651"/>
    <hyperlink xmlns:r="http://schemas.openxmlformats.org/officeDocument/2006/relationships" ref="Q3885" r:id="rId11652"/>
    <hyperlink xmlns:r="http://schemas.openxmlformats.org/officeDocument/2006/relationships" ref="G3886" r:id="rId11653"/>
    <hyperlink xmlns:r="http://schemas.openxmlformats.org/officeDocument/2006/relationships" ref="P3886" r:id="rId11654"/>
    <hyperlink xmlns:r="http://schemas.openxmlformats.org/officeDocument/2006/relationships" ref="Q3886" r:id="rId11655"/>
    <hyperlink xmlns:r="http://schemas.openxmlformats.org/officeDocument/2006/relationships" ref="G3887" r:id="rId11656"/>
    <hyperlink xmlns:r="http://schemas.openxmlformats.org/officeDocument/2006/relationships" ref="P3887" r:id="rId11657"/>
    <hyperlink xmlns:r="http://schemas.openxmlformats.org/officeDocument/2006/relationships" ref="Q3887" r:id="rId11658"/>
    <hyperlink xmlns:r="http://schemas.openxmlformats.org/officeDocument/2006/relationships" ref="G3888" r:id="rId11659"/>
    <hyperlink xmlns:r="http://schemas.openxmlformats.org/officeDocument/2006/relationships" ref="P3888" r:id="rId11660"/>
    <hyperlink xmlns:r="http://schemas.openxmlformats.org/officeDocument/2006/relationships" ref="Q3888" r:id="rId11661"/>
    <hyperlink xmlns:r="http://schemas.openxmlformats.org/officeDocument/2006/relationships" ref="G3889" r:id="rId11662"/>
    <hyperlink xmlns:r="http://schemas.openxmlformats.org/officeDocument/2006/relationships" ref="P3889" r:id="rId11663"/>
    <hyperlink xmlns:r="http://schemas.openxmlformats.org/officeDocument/2006/relationships" ref="Q3889" r:id="rId11664"/>
    <hyperlink xmlns:r="http://schemas.openxmlformats.org/officeDocument/2006/relationships" ref="G3890" r:id="rId11665"/>
    <hyperlink xmlns:r="http://schemas.openxmlformats.org/officeDocument/2006/relationships" ref="P3890" r:id="rId11666"/>
    <hyperlink xmlns:r="http://schemas.openxmlformats.org/officeDocument/2006/relationships" ref="Q3890" r:id="rId11667"/>
    <hyperlink xmlns:r="http://schemas.openxmlformats.org/officeDocument/2006/relationships" ref="G3891" r:id="rId11668"/>
    <hyperlink xmlns:r="http://schemas.openxmlformats.org/officeDocument/2006/relationships" ref="P3891" r:id="rId11669"/>
    <hyperlink xmlns:r="http://schemas.openxmlformats.org/officeDocument/2006/relationships" ref="Q3891" r:id="rId11670"/>
    <hyperlink xmlns:r="http://schemas.openxmlformats.org/officeDocument/2006/relationships" ref="G3892" r:id="rId11671"/>
    <hyperlink xmlns:r="http://schemas.openxmlformats.org/officeDocument/2006/relationships" ref="P3892" r:id="rId11672"/>
    <hyperlink xmlns:r="http://schemas.openxmlformats.org/officeDocument/2006/relationships" ref="Q3892" r:id="rId11673"/>
    <hyperlink xmlns:r="http://schemas.openxmlformats.org/officeDocument/2006/relationships" ref="G3893" r:id="rId11674"/>
    <hyperlink xmlns:r="http://schemas.openxmlformats.org/officeDocument/2006/relationships" ref="P3893" r:id="rId11675"/>
    <hyperlink xmlns:r="http://schemas.openxmlformats.org/officeDocument/2006/relationships" ref="Q3893" r:id="rId11676"/>
    <hyperlink xmlns:r="http://schemas.openxmlformats.org/officeDocument/2006/relationships" ref="G3894" r:id="rId11677"/>
    <hyperlink xmlns:r="http://schemas.openxmlformats.org/officeDocument/2006/relationships" ref="P3894" r:id="rId11678"/>
    <hyperlink xmlns:r="http://schemas.openxmlformats.org/officeDocument/2006/relationships" ref="Q3894" r:id="rId11679"/>
    <hyperlink xmlns:r="http://schemas.openxmlformats.org/officeDocument/2006/relationships" ref="G3895" r:id="rId11680"/>
    <hyperlink xmlns:r="http://schemas.openxmlformats.org/officeDocument/2006/relationships" ref="P3895" r:id="rId11681"/>
    <hyperlink xmlns:r="http://schemas.openxmlformats.org/officeDocument/2006/relationships" ref="Q3895" r:id="rId11682"/>
    <hyperlink xmlns:r="http://schemas.openxmlformats.org/officeDocument/2006/relationships" ref="G3896" r:id="rId11683"/>
    <hyperlink xmlns:r="http://schemas.openxmlformats.org/officeDocument/2006/relationships" ref="P3896" r:id="rId11684"/>
    <hyperlink xmlns:r="http://schemas.openxmlformats.org/officeDocument/2006/relationships" ref="Q3896" r:id="rId11685"/>
    <hyperlink xmlns:r="http://schemas.openxmlformats.org/officeDocument/2006/relationships" ref="G3897" r:id="rId11686"/>
    <hyperlink xmlns:r="http://schemas.openxmlformats.org/officeDocument/2006/relationships" ref="P3897" r:id="rId11687"/>
    <hyperlink xmlns:r="http://schemas.openxmlformats.org/officeDocument/2006/relationships" ref="Q3897" r:id="rId11688"/>
    <hyperlink xmlns:r="http://schemas.openxmlformats.org/officeDocument/2006/relationships" ref="G3898" r:id="rId11689"/>
    <hyperlink xmlns:r="http://schemas.openxmlformats.org/officeDocument/2006/relationships" ref="P3898" r:id="rId11690"/>
    <hyperlink xmlns:r="http://schemas.openxmlformats.org/officeDocument/2006/relationships" ref="Q3898" r:id="rId11691"/>
    <hyperlink xmlns:r="http://schemas.openxmlformats.org/officeDocument/2006/relationships" ref="G3899" r:id="rId11692"/>
    <hyperlink xmlns:r="http://schemas.openxmlformats.org/officeDocument/2006/relationships" ref="P3899" r:id="rId11693"/>
    <hyperlink xmlns:r="http://schemas.openxmlformats.org/officeDocument/2006/relationships" ref="Q3899" r:id="rId11694"/>
    <hyperlink xmlns:r="http://schemas.openxmlformats.org/officeDocument/2006/relationships" ref="G3900" r:id="rId11695"/>
    <hyperlink xmlns:r="http://schemas.openxmlformats.org/officeDocument/2006/relationships" ref="P3900" r:id="rId11696"/>
    <hyperlink xmlns:r="http://schemas.openxmlformats.org/officeDocument/2006/relationships" ref="Q3900" r:id="rId11697"/>
    <hyperlink xmlns:r="http://schemas.openxmlformats.org/officeDocument/2006/relationships" ref="G3901" r:id="rId11698"/>
    <hyperlink xmlns:r="http://schemas.openxmlformats.org/officeDocument/2006/relationships" ref="P3901" r:id="rId11699"/>
    <hyperlink xmlns:r="http://schemas.openxmlformats.org/officeDocument/2006/relationships" ref="Q3901" r:id="rId11700"/>
    <hyperlink xmlns:r="http://schemas.openxmlformats.org/officeDocument/2006/relationships" ref="G3902" r:id="rId11701"/>
    <hyperlink xmlns:r="http://schemas.openxmlformats.org/officeDocument/2006/relationships" ref="P3902" r:id="rId11702"/>
    <hyperlink xmlns:r="http://schemas.openxmlformats.org/officeDocument/2006/relationships" ref="Q3902" r:id="rId11703"/>
    <hyperlink xmlns:r="http://schemas.openxmlformats.org/officeDocument/2006/relationships" ref="G3903" r:id="rId11704"/>
    <hyperlink xmlns:r="http://schemas.openxmlformats.org/officeDocument/2006/relationships" ref="P3903" r:id="rId11705"/>
    <hyperlink xmlns:r="http://schemas.openxmlformats.org/officeDocument/2006/relationships" ref="Q3903" r:id="rId11706"/>
    <hyperlink xmlns:r="http://schemas.openxmlformats.org/officeDocument/2006/relationships" ref="G3904" r:id="rId11707"/>
    <hyperlink xmlns:r="http://schemas.openxmlformats.org/officeDocument/2006/relationships" ref="P3904" r:id="rId11708"/>
    <hyperlink xmlns:r="http://schemas.openxmlformats.org/officeDocument/2006/relationships" ref="Q3904" r:id="rId11709"/>
    <hyperlink xmlns:r="http://schemas.openxmlformats.org/officeDocument/2006/relationships" ref="G3905" r:id="rId11710"/>
    <hyperlink xmlns:r="http://schemas.openxmlformats.org/officeDocument/2006/relationships" ref="P3905" r:id="rId11711"/>
    <hyperlink xmlns:r="http://schemas.openxmlformats.org/officeDocument/2006/relationships" ref="Q3905" r:id="rId11712"/>
    <hyperlink xmlns:r="http://schemas.openxmlformats.org/officeDocument/2006/relationships" ref="G3906" r:id="rId11713"/>
    <hyperlink xmlns:r="http://schemas.openxmlformats.org/officeDocument/2006/relationships" ref="P3906" r:id="rId11714"/>
    <hyperlink xmlns:r="http://schemas.openxmlformats.org/officeDocument/2006/relationships" ref="Q3906" r:id="rId11715"/>
    <hyperlink xmlns:r="http://schemas.openxmlformats.org/officeDocument/2006/relationships" ref="G3907" r:id="rId11716"/>
    <hyperlink xmlns:r="http://schemas.openxmlformats.org/officeDocument/2006/relationships" ref="P3907" r:id="rId11717"/>
    <hyperlink xmlns:r="http://schemas.openxmlformats.org/officeDocument/2006/relationships" ref="Q3907" r:id="rId11718"/>
    <hyperlink xmlns:r="http://schemas.openxmlformats.org/officeDocument/2006/relationships" ref="G3908" r:id="rId11719"/>
    <hyperlink xmlns:r="http://schemas.openxmlformats.org/officeDocument/2006/relationships" ref="P3908" r:id="rId11720"/>
    <hyperlink xmlns:r="http://schemas.openxmlformats.org/officeDocument/2006/relationships" ref="Q3908" r:id="rId11721"/>
    <hyperlink xmlns:r="http://schemas.openxmlformats.org/officeDocument/2006/relationships" ref="G3909" r:id="rId11722"/>
    <hyperlink xmlns:r="http://schemas.openxmlformats.org/officeDocument/2006/relationships" ref="P3909" r:id="rId11723"/>
    <hyperlink xmlns:r="http://schemas.openxmlformats.org/officeDocument/2006/relationships" ref="Q3909" r:id="rId11724"/>
    <hyperlink xmlns:r="http://schemas.openxmlformats.org/officeDocument/2006/relationships" ref="G3910" r:id="rId11725"/>
    <hyperlink xmlns:r="http://schemas.openxmlformats.org/officeDocument/2006/relationships" ref="P3910" r:id="rId11726"/>
    <hyperlink xmlns:r="http://schemas.openxmlformats.org/officeDocument/2006/relationships" ref="Q3910" r:id="rId11727"/>
    <hyperlink xmlns:r="http://schemas.openxmlformats.org/officeDocument/2006/relationships" ref="G3911" r:id="rId11728"/>
    <hyperlink xmlns:r="http://schemas.openxmlformats.org/officeDocument/2006/relationships" ref="P3911" r:id="rId11729"/>
    <hyperlink xmlns:r="http://schemas.openxmlformats.org/officeDocument/2006/relationships" ref="Q3911" r:id="rId11730"/>
    <hyperlink xmlns:r="http://schemas.openxmlformats.org/officeDocument/2006/relationships" ref="G3912" r:id="rId11731"/>
    <hyperlink xmlns:r="http://schemas.openxmlformats.org/officeDocument/2006/relationships" ref="P3912" r:id="rId11732"/>
    <hyperlink xmlns:r="http://schemas.openxmlformats.org/officeDocument/2006/relationships" ref="Q3912" r:id="rId11733"/>
    <hyperlink xmlns:r="http://schemas.openxmlformats.org/officeDocument/2006/relationships" ref="G3913" r:id="rId11734"/>
    <hyperlink xmlns:r="http://schemas.openxmlformats.org/officeDocument/2006/relationships" ref="P3913" r:id="rId11735"/>
    <hyperlink xmlns:r="http://schemas.openxmlformats.org/officeDocument/2006/relationships" ref="Q3913" r:id="rId11736"/>
    <hyperlink xmlns:r="http://schemas.openxmlformats.org/officeDocument/2006/relationships" ref="G3914" r:id="rId11737"/>
    <hyperlink xmlns:r="http://schemas.openxmlformats.org/officeDocument/2006/relationships" ref="P3914" r:id="rId11738"/>
    <hyperlink xmlns:r="http://schemas.openxmlformats.org/officeDocument/2006/relationships" ref="Q3914" r:id="rId11739"/>
    <hyperlink xmlns:r="http://schemas.openxmlformats.org/officeDocument/2006/relationships" ref="G3915" r:id="rId11740"/>
    <hyperlink xmlns:r="http://schemas.openxmlformats.org/officeDocument/2006/relationships" ref="P3915" r:id="rId11741"/>
    <hyperlink xmlns:r="http://schemas.openxmlformats.org/officeDocument/2006/relationships" ref="Q3915" r:id="rId11742"/>
    <hyperlink xmlns:r="http://schemas.openxmlformats.org/officeDocument/2006/relationships" ref="G3916" r:id="rId11743"/>
    <hyperlink xmlns:r="http://schemas.openxmlformats.org/officeDocument/2006/relationships" ref="P3916" r:id="rId11744"/>
    <hyperlink xmlns:r="http://schemas.openxmlformats.org/officeDocument/2006/relationships" ref="Q3916" r:id="rId11745"/>
    <hyperlink xmlns:r="http://schemas.openxmlformats.org/officeDocument/2006/relationships" ref="G3917" r:id="rId11746"/>
    <hyperlink xmlns:r="http://schemas.openxmlformats.org/officeDocument/2006/relationships" ref="P3917" r:id="rId11747"/>
    <hyperlink xmlns:r="http://schemas.openxmlformats.org/officeDocument/2006/relationships" ref="Q3917" r:id="rId11748"/>
    <hyperlink xmlns:r="http://schemas.openxmlformats.org/officeDocument/2006/relationships" ref="G3918" r:id="rId11749"/>
    <hyperlink xmlns:r="http://schemas.openxmlformats.org/officeDocument/2006/relationships" ref="P3918" r:id="rId11750"/>
    <hyperlink xmlns:r="http://schemas.openxmlformats.org/officeDocument/2006/relationships" ref="Q3918" r:id="rId11751"/>
    <hyperlink xmlns:r="http://schemas.openxmlformats.org/officeDocument/2006/relationships" ref="G3919" r:id="rId11752"/>
    <hyperlink xmlns:r="http://schemas.openxmlformats.org/officeDocument/2006/relationships" ref="P3919" r:id="rId11753"/>
    <hyperlink xmlns:r="http://schemas.openxmlformats.org/officeDocument/2006/relationships" ref="Q3919" r:id="rId11754"/>
    <hyperlink xmlns:r="http://schemas.openxmlformats.org/officeDocument/2006/relationships" ref="G3920" r:id="rId11755"/>
    <hyperlink xmlns:r="http://schemas.openxmlformats.org/officeDocument/2006/relationships" ref="P3920" r:id="rId11756"/>
    <hyperlink xmlns:r="http://schemas.openxmlformats.org/officeDocument/2006/relationships" ref="Q3920" r:id="rId11757"/>
    <hyperlink xmlns:r="http://schemas.openxmlformats.org/officeDocument/2006/relationships" ref="G3921" r:id="rId11758"/>
    <hyperlink xmlns:r="http://schemas.openxmlformats.org/officeDocument/2006/relationships" ref="P3921" r:id="rId11759"/>
    <hyperlink xmlns:r="http://schemas.openxmlformats.org/officeDocument/2006/relationships" ref="Q3921" r:id="rId11760"/>
    <hyperlink xmlns:r="http://schemas.openxmlformats.org/officeDocument/2006/relationships" ref="G3922" r:id="rId11761"/>
    <hyperlink xmlns:r="http://schemas.openxmlformats.org/officeDocument/2006/relationships" ref="P3922" r:id="rId11762"/>
    <hyperlink xmlns:r="http://schemas.openxmlformats.org/officeDocument/2006/relationships" ref="Q3922" r:id="rId11763"/>
    <hyperlink xmlns:r="http://schemas.openxmlformats.org/officeDocument/2006/relationships" ref="G3923" r:id="rId11764"/>
    <hyperlink xmlns:r="http://schemas.openxmlformats.org/officeDocument/2006/relationships" ref="P3923" r:id="rId11765"/>
    <hyperlink xmlns:r="http://schemas.openxmlformats.org/officeDocument/2006/relationships" ref="Q3923" r:id="rId11766"/>
    <hyperlink xmlns:r="http://schemas.openxmlformats.org/officeDocument/2006/relationships" ref="G3924" r:id="rId11767"/>
    <hyperlink xmlns:r="http://schemas.openxmlformats.org/officeDocument/2006/relationships" ref="P3924" r:id="rId11768"/>
    <hyperlink xmlns:r="http://schemas.openxmlformats.org/officeDocument/2006/relationships" ref="Q3924" r:id="rId11769"/>
    <hyperlink xmlns:r="http://schemas.openxmlformats.org/officeDocument/2006/relationships" ref="G3925" r:id="rId11770"/>
    <hyperlink xmlns:r="http://schemas.openxmlformats.org/officeDocument/2006/relationships" ref="P3925" r:id="rId11771"/>
    <hyperlink xmlns:r="http://schemas.openxmlformats.org/officeDocument/2006/relationships" ref="Q3925" r:id="rId11772"/>
    <hyperlink xmlns:r="http://schemas.openxmlformats.org/officeDocument/2006/relationships" ref="G3926" r:id="rId11773"/>
    <hyperlink xmlns:r="http://schemas.openxmlformats.org/officeDocument/2006/relationships" ref="P3926" r:id="rId11774"/>
    <hyperlink xmlns:r="http://schemas.openxmlformats.org/officeDocument/2006/relationships" ref="Q3926" r:id="rId11775"/>
    <hyperlink xmlns:r="http://schemas.openxmlformats.org/officeDocument/2006/relationships" ref="G3927" r:id="rId11776"/>
    <hyperlink xmlns:r="http://schemas.openxmlformats.org/officeDocument/2006/relationships" ref="P3927" r:id="rId11777"/>
    <hyperlink xmlns:r="http://schemas.openxmlformats.org/officeDocument/2006/relationships" ref="Q3927" r:id="rId11778"/>
    <hyperlink xmlns:r="http://schemas.openxmlformats.org/officeDocument/2006/relationships" ref="G3928" r:id="rId11779"/>
    <hyperlink xmlns:r="http://schemas.openxmlformats.org/officeDocument/2006/relationships" ref="P3928" r:id="rId11780"/>
    <hyperlink xmlns:r="http://schemas.openxmlformats.org/officeDocument/2006/relationships" ref="Q3928" r:id="rId11781"/>
    <hyperlink xmlns:r="http://schemas.openxmlformats.org/officeDocument/2006/relationships" ref="G3929" r:id="rId11782"/>
    <hyperlink xmlns:r="http://schemas.openxmlformats.org/officeDocument/2006/relationships" ref="P3929" r:id="rId11783"/>
    <hyperlink xmlns:r="http://schemas.openxmlformats.org/officeDocument/2006/relationships" ref="Q3929" r:id="rId11784"/>
    <hyperlink xmlns:r="http://schemas.openxmlformats.org/officeDocument/2006/relationships" ref="G3930" r:id="rId11785"/>
    <hyperlink xmlns:r="http://schemas.openxmlformats.org/officeDocument/2006/relationships" ref="P3930" r:id="rId11786"/>
    <hyperlink xmlns:r="http://schemas.openxmlformats.org/officeDocument/2006/relationships" ref="Q3930" r:id="rId11787"/>
    <hyperlink xmlns:r="http://schemas.openxmlformats.org/officeDocument/2006/relationships" ref="G3931" r:id="rId11788"/>
    <hyperlink xmlns:r="http://schemas.openxmlformats.org/officeDocument/2006/relationships" ref="P3931" r:id="rId11789"/>
    <hyperlink xmlns:r="http://schemas.openxmlformats.org/officeDocument/2006/relationships" ref="Q3931" r:id="rId11790"/>
    <hyperlink xmlns:r="http://schemas.openxmlformats.org/officeDocument/2006/relationships" ref="G3932" r:id="rId11791"/>
    <hyperlink xmlns:r="http://schemas.openxmlformats.org/officeDocument/2006/relationships" ref="P3932" r:id="rId11792"/>
    <hyperlink xmlns:r="http://schemas.openxmlformats.org/officeDocument/2006/relationships" ref="Q3932" r:id="rId11793"/>
    <hyperlink xmlns:r="http://schemas.openxmlformats.org/officeDocument/2006/relationships" ref="G3933" r:id="rId11794"/>
    <hyperlink xmlns:r="http://schemas.openxmlformats.org/officeDocument/2006/relationships" ref="P3933" r:id="rId11795"/>
    <hyperlink xmlns:r="http://schemas.openxmlformats.org/officeDocument/2006/relationships" ref="Q3933" r:id="rId11796"/>
    <hyperlink xmlns:r="http://schemas.openxmlformats.org/officeDocument/2006/relationships" ref="G3934" r:id="rId11797"/>
    <hyperlink xmlns:r="http://schemas.openxmlformats.org/officeDocument/2006/relationships" ref="P3934" r:id="rId11798"/>
    <hyperlink xmlns:r="http://schemas.openxmlformats.org/officeDocument/2006/relationships" ref="Q3934" r:id="rId11799"/>
    <hyperlink xmlns:r="http://schemas.openxmlformats.org/officeDocument/2006/relationships" ref="G3935" r:id="rId11800"/>
    <hyperlink xmlns:r="http://schemas.openxmlformats.org/officeDocument/2006/relationships" ref="P3935" r:id="rId11801"/>
    <hyperlink xmlns:r="http://schemas.openxmlformats.org/officeDocument/2006/relationships" ref="Q3935" r:id="rId11802"/>
    <hyperlink xmlns:r="http://schemas.openxmlformats.org/officeDocument/2006/relationships" ref="G3936" r:id="rId11803"/>
    <hyperlink xmlns:r="http://schemas.openxmlformats.org/officeDocument/2006/relationships" ref="P3936" r:id="rId11804"/>
    <hyperlink xmlns:r="http://schemas.openxmlformats.org/officeDocument/2006/relationships" ref="Q3936" r:id="rId11805"/>
    <hyperlink xmlns:r="http://schemas.openxmlformats.org/officeDocument/2006/relationships" ref="G3937" r:id="rId11806"/>
    <hyperlink xmlns:r="http://schemas.openxmlformats.org/officeDocument/2006/relationships" ref="P3937" r:id="rId11807"/>
    <hyperlink xmlns:r="http://schemas.openxmlformats.org/officeDocument/2006/relationships" ref="Q3937" r:id="rId11808"/>
    <hyperlink xmlns:r="http://schemas.openxmlformats.org/officeDocument/2006/relationships" ref="G3938" r:id="rId11809"/>
    <hyperlink xmlns:r="http://schemas.openxmlformats.org/officeDocument/2006/relationships" ref="P3938" r:id="rId11810"/>
    <hyperlink xmlns:r="http://schemas.openxmlformats.org/officeDocument/2006/relationships" ref="Q3938" r:id="rId11811"/>
    <hyperlink xmlns:r="http://schemas.openxmlformats.org/officeDocument/2006/relationships" ref="G3939" r:id="rId11812"/>
    <hyperlink xmlns:r="http://schemas.openxmlformats.org/officeDocument/2006/relationships" ref="P3939" r:id="rId11813"/>
    <hyperlink xmlns:r="http://schemas.openxmlformats.org/officeDocument/2006/relationships" ref="Q3939" r:id="rId11814"/>
    <hyperlink xmlns:r="http://schemas.openxmlformats.org/officeDocument/2006/relationships" ref="G3940" r:id="rId11815"/>
    <hyperlink xmlns:r="http://schemas.openxmlformats.org/officeDocument/2006/relationships" ref="P3940" r:id="rId11816"/>
    <hyperlink xmlns:r="http://schemas.openxmlformats.org/officeDocument/2006/relationships" ref="Q3940" r:id="rId11817"/>
    <hyperlink xmlns:r="http://schemas.openxmlformats.org/officeDocument/2006/relationships" ref="G3941" r:id="rId11818"/>
    <hyperlink xmlns:r="http://schemas.openxmlformats.org/officeDocument/2006/relationships" ref="P3941" r:id="rId11819"/>
    <hyperlink xmlns:r="http://schemas.openxmlformats.org/officeDocument/2006/relationships" ref="Q3941" r:id="rId11820"/>
    <hyperlink xmlns:r="http://schemas.openxmlformats.org/officeDocument/2006/relationships" ref="G3942" r:id="rId11821"/>
    <hyperlink xmlns:r="http://schemas.openxmlformats.org/officeDocument/2006/relationships" ref="P3942" r:id="rId11822"/>
    <hyperlink xmlns:r="http://schemas.openxmlformats.org/officeDocument/2006/relationships" ref="Q3942" r:id="rId11823"/>
    <hyperlink xmlns:r="http://schemas.openxmlformats.org/officeDocument/2006/relationships" ref="G3943" r:id="rId11824"/>
    <hyperlink xmlns:r="http://schemas.openxmlformats.org/officeDocument/2006/relationships" ref="P3943" r:id="rId11825"/>
    <hyperlink xmlns:r="http://schemas.openxmlformats.org/officeDocument/2006/relationships" ref="Q3943" r:id="rId11826"/>
    <hyperlink xmlns:r="http://schemas.openxmlformats.org/officeDocument/2006/relationships" ref="G3944" r:id="rId11827"/>
    <hyperlink xmlns:r="http://schemas.openxmlformats.org/officeDocument/2006/relationships" ref="P3944" r:id="rId11828"/>
    <hyperlink xmlns:r="http://schemas.openxmlformats.org/officeDocument/2006/relationships" ref="Q3944" r:id="rId11829"/>
    <hyperlink xmlns:r="http://schemas.openxmlformats.org/officeDocument/2006/relationships" ref="G3945" r:id="rId11830"/>
    <hyperlink xmlns:r="http://schemas.openxmlformats.org/officeDocument/2006/relationships" ref="P3945" r:id="rId11831"/>
    <hyperlink xmlns:r="http://schemas.openxmlformats.org/officeDocument/2006/relationships" ref="Q3945" r:id="rId11832"/>
    <hyperlink xmlns:r="http://schemas.openxmlformats.org/officeDocument/2006/relationships" ref="G3946" r:id="rId11833"/>
    <hyperlink xmlns:r="http://schemas.openxmlformats.org/officeDocument/2006/relationships" ref="P3946" r:id="rId11834"/>
    <hyperlink xmlns:r="http://schemas.openxmlformats.org/officeDocument/2006/relationships" ref="Q3946" r:id="rId11835"/>
    <hyperlink xmlns:r="http://schemas.openxmlformats.org/officeDocument/2006/relationships" ref="G3947" r:id="rId11836"/>
    <hyperlink xmlns:r="http://schemas.openxmlformats.org/officeDocument/2006/relationships" ref="P3947" r:id="rId11837"/>
    <hyperlink xmlns:r="http://schemas.openxmlformats.org/officeDocument/2006/relationships" ref="Q3947" r:id="rId11838"/>
    <hyperlink xmlns:r="http://schemas.openxmlformats.org/officeDocument/2006/relationships" ref="G3948" r:id="rId11839"/>
    <hyperlink xmlns:r="http://schemas.openxmlformats.org/officeDocument/2006/relationships" ref="P3948" r:id="rId11840"/>
    <hyperlink xmlns:r="http://schemas.openxmlformats.org/officeDocument/2006/relationships" ref="Q3948" r:id="rId11841"/>
    <hyperlink xmlns:r="http://schemas.openxmlformats.org/officeDocument/2006/relationships" ref="G3949" r:id="rId11842"/>
    <hyperlink xmlns:r="http://schemas.openxmlformats.org/officeDocument/2006/relationships" ref="P3949" r:id="rId11843"/>
    <hyperlink xmlns:r="http://schemas.openxmlformats.org/officeDocument/2006/relationships" ref="Q3949" r:id="rId11844"/>
    <hyperlink xmlns:r="http://schemas.openxmlformats.org/officeDocument/2006/relationships" ref="G3950" r:id="rId11845"/>
    <hyperlink xmlns:r="http://schemas.openxmlformats.org/officeDocument/2006/relationships" ref="P3950" r:id="rId11846"/>
    <hyperlink xmlns:r="http://schemas.openxmlformats.org/officeDocument/2006/relationships" ref="Q3950" r:id="rId11847"/>
    <hyperlink xmlns:r="http://schemas.openxmlformats.org/officeDocument/2006/relationships" ref="G3951" r:id="rId11848"/>
    <hyperlink xmlns:r="http://schemas.openxmlformats.org/officeDocument/2006/relationships" ref="P3951" r:id="rId11849"/>
    <hyperlink xmlns:r="http://schemas.openxmlformats.org/officeDocument/2006/relationships" ref="Q3951" r:id="rId11850"/>
    <hyperlink xmlns:r="http://schemas.openxmlformats.org/officeDocument/2006/relationships" ref="G3952" r:id="rId11851"/>
    <hyperlink xmlns:r="http://schemas.openxmlformats.org/officeDocument/2006/relationships" ref="P3952" r:id="rId11852"/>
    <hyperlink xmlns:r="http://schemas.openxmlformats.org/officeDocument/2006/relationships" ref="Q3952" r:id="rId11853"/>
    <hyperlink xmlns:r="http://schemas.openxmlformats.org/officeDocument/2006/relationships" ref="G3953" r:id="rId11854"/>
    <hyperlink xmlns:r="http://schemas.openxmlformats.org/officeDocument/2006/relationships" ref="P3953" r:id="rId11855"/>
    <hyperlink xmlns:r="http://schemas.openxmlformats.org/officeDocument/2006/relationships" ref="Q3953" r:id="rId11856"/>
    <hyperlink xmlns:r="http://schemas.openxmlformats.org/officeDocument/2006/relationships" ref="G3954" r:id="rId11857"/>
    <hyperlink xmlns:r="http://schemas.openxmlformats.org/officeDocument/2006/relationships" ref="P3954" r:id="rId11858"/>
    <hyperlink xmlns:r="http://schemas.openxmlformats.org/officeDocument/2006/relationships" ref="Q3954" r:id="rId11859"/>
    <hyperlink xmlns:r="http://schemas.openxmlformats.org/officeDocument/2006/relationships" ref="G3955" r:id="rId11860"/>
    <hyperlink xmlns:r="http://schemas.openxmlformats.org/officeDocument/2006/relationships" ref="P3955" r:id="rId11861"/>
    <hyperlink xmlns:r="http://schemas.openxmlformats.org/officeDocument/2006/relationships" ref="Q3955" r:id="rId11862"/>
    <hyperlink xmlns:r="http://schemas.openxmlformats.org/officeDocument/2006/relationships" ref="G3956" r:id="rId11863"/>
    <hyperlink xmlns:r="http://schemas.openxmlformats.org/officeDocument/2006/relationships" ref="P3956" r:id="rId11864"/>
    <hyperlink xmlns:r="http://schemas.openxmlformats.org/officeDocument/2006/relationships" ref="Q3956" r:id="rId11865"/>
    <hyperlink xmlns:r="http://schemas.openxmlformats.org/officeDocument/2006/relationships" ref="G3957" r:id="rId11866"/>
    <hyperlink xmlns:r="http://schemas.openxmlformats.org/officeDocument/2006/relationships" ref="P3957" r:id="rId11867"/>
    <hyperlink xmlns:r="http://schemas.openxmlformats.org/officeDocument/2006/relationships" ref="Q3957" r:id="rId11868"/>
    <hyperlink xmlns:r="http://schemas.openxmlformats.org/officeDocument/2006/relationships" ref="G3958" r:id="rId11869"/>
    <hyperlink xmlns:r="http://schemas.openxmlformats.org/officeDocument/2006/relationships" ref="P3958" r:id="rId11870"/>
    <hyperlink xmlns:r="http://schemas.openxmlformats.org/officeDocument/2006/relationships" ref="Q3958" r:id="rId11871"/>
    <hyperlink xmlns:r="http://schemas.openxmlformats.org/officeDocument/2006/relationships" ref="G3959" r:id="rId11872"/>
    <hyperlink xmlns:r="http://schemas.openxmlformats.org/officeDocument/2006/relationships" ref="P3959" r:id="rId11873"/>
    <hyperlink xmlns:r="http://schemas.openxmlformats.org/officeDocument/2006/relationships" ref="Q3959" r:id="rId11874"/>
    <hyperlink xmlns:r="http://schemas.openxmlformats.org/officeDocument/2006/relationships" ref="G3960" r:id="rId11875"/>
    <hyperlink xmlns:r="http://schemas.openxmlformats.org/officeDocument/2006/relationships" ref="P3960" r:id="rId11876"/>
    <hyperlink xmlns:r="http://schemas.openxmlformats.org/officeDocument/2006/relationships" ref="Q3960" r:id="rId11877"/>
    <hyperlink xmlns:r="http://schemas.openxmlformats.org/officeDocument/2006/relationships" ref="G3961" r:id="rId11878"/>
    <hyperlink xmlns:r="http://schemas.openxmlformats.org/officeDocument/2006/relationships" ref="P3961" r:id="rId11879"/>
    <hyperlink xmlns:r="http://schemas.openxmlformats.org/officeDocument/2006/relationships" ref="Q3961" r:id="rId11880"/>
    <hyperlink xmlns:r="http://schemas.openxmlformats.org/officeDocument/2006/relationships" ref="G3962" r:id="rId11881"/>
    <hyperlink xmlns:r="http://schemas.openxmlformats.org/officeDocument/2006/relationships" ref="P3962" r:id="rId11882"/>
    <hyperlink xmlns:r="http://schemas.openxmlformats.org/officeDocument/2006/relationships" ref="Q3962" r:id="rId11883"/>
    <hyperlink xmlns:r="http://schemas.openxmlformats.org/officeDocument/2006/relationships" ref="G3963" r:id="rId11884"/>
    <hyperlink xmlns:r="http://schemas.openxmlformats.org/officeDocument/2006/relationships" ref="P3963" r:id="rId11885"/>
    <hyperlink xmlns:r="http://schemas.openxmlformats.org/officeDocument/2006/relationships" ref="Q3963" r:id="rId11886"/>
    <hyperlink xmlns:r="http://schemas.openxmlformats.org/officeDocument/2006/relationships" ref="G3964" r:id="rId11887"/>
    <hyperlink xmlns:r="http://schemas.openxmlformats.org/officeDocument/2006/relationships" ref="P3964" r:id="rId11888"/>
    <hyperlink xmlns:r="http://schemas.openxmlformats.org/officeDocument/2006/relationships" ref="Q3964" r:id="rId11889"/>
    <hyperlink xmlns:r="http://schemas.openxmlformats.org/officeDocument/2006/relationships" ref="G3965" r:id="rId11890"/>
    <hyperlink xmlns:r="http://schemas.openxmlformats.org/officeDocument/2006/relationships" ref="P3965" r:id="rId11891"/>
    <hyperlink xmlns:r="http://schemas.openxmlformats.org/officeDocument/2006/relationships" ref="Q3965" r:id="rId11892"/>
    <hyperlink xmlns:r="http://schemas.openxmlformats.org/officeDocument/2006/relationships" ref="G3966" r:id="rId11893"/>
    <hyperlink xmlns:r="http://schemas.openxmlformats.org/officeDocument/2006/relationships" ref="P3966" r:id="rId11894"/>
    <hyperlink xmlns:r="http://schemas.openxmlformats.org/officeDocument/2006/relationships" ref="Q3966" r:id="rId11895"/>
    <hyperlink xmlns:r="http://schemas.openxmlformats.org/officeDocument/2006/relationships" ref="G3967" r:id="rId11896"/>
    <hyperlink xmlns:r="http://schemas.openxmlformats.org/officeDocument/2006/relationships" ref="P3967" r:id="rId11897"/>
    <hyperlink xmlns:r="http://schemas.openxmlformats.org/officeDocument/2006/relationships" ref="Q3967" r:id="rId11898"/>
    <hyperlink xmlns:r="http://schemas.openxmlformats.org/officeDocument/2006/relationships" ref="G3968" r:id="rId11899"/>
    <hyperlink xmlns:r="http://schemas.openxmlformats.org/officeDocument/2006/relationships" ref="P3968" r:id="rId11900"/>
    <hyperlink xmlns:r="http://schemas.openxmlformats.org/officeDocument/2006/relationships" ref="Q3968" r:id="rId11901"/>
    <hyperlink xmlns:r="http://schemas.openxmlformats.org/officeDocument/2006/relationships" ref="G3969" r:id="rId11902"/>
    <hyperlink xmlns:r="http://schemas.openxmlformats.org/officeDocument/2006/relationships" ref="P3969" r:id="rId11903"/>
    <hyperlink xmlns:r="http://schemas.openxmlformats.org/officeDocument/2006/relationships" ref="Q3969" r:id="rId11904"/>
    <hyperlink xmlns:r="http://schemas.openxmlformats.org/officeDocument/2006/relationships" ref="G3970" r:id="rId11905"/>
    <hyperlink xmlns:r="http://schemas.openxmlformats.org/officeDocument/2006/relationships" ref="P3970" r:id="rId11906"/>
    <hyperlink xmlns:r="http://schemas.openxmlformats.org/officeDocument/2006/relationships" ref="Q3970" r:id="rId11907"/>
    <hyperlink xmlns:r="http://schemas.openxmlformats.org/officeDocument/2006/relationships" ref="G3971" r:id="rId11908"/>
    <hyperlink xmlns:r="http://schemas.openxmlformats.org/officeDocument/2006/relationships" ref="P3971" r:id="rId11909"/>
    <hyperlink xmlns:r="http://schemas.openxmlformats.org/officeDocument/2006/relationships" ref="Q3971" r:id="rId11910"/>
    <hyperlink xmlns:r="http://schemas.openxmlformats.org/officeDocument/2006/relationships" ref="G3972" r:id="rId11911"/>
    <hyperlink xmlns:r="http://schemas.openxmlformats.org/officeDocument/2006/relationships" ref="P3972" r:id="rId11912"/>
    <hyperlink xmlns:r="http://schemas.openxmlformats.org/officeDocument/2006/relationships" ref="Q3972" r:id="rId11913"/>
    <hyperlink xmlns:r="http://schemas.openxmlformats.org/officeDocument/2006/relationships" ref="G3973" r:id="rId11914"/>
    <hyperlink xmlns:r="http://schemas.openxmlformats.org/officeDocument/2006/relationships" ref="P3973" r:id="rId11915"/>
    <hyperlink xmlns:r="http://schemas.openxmlformats.org/officeDocument/2006/relationships" ref="Q3973" r:id="rId11916"/>
    <hyperlink xmlns:r="http://schemas.openxmlformats.org/officeDocument/2006/relationships" ref="G3974" r:id="rId11917"/>
    <hyperlink xmlns:r="http://schemas.openxmlformats.org/officeDocument/2006/relationships" ref="P3974" r:id="rId11918"/>
    <hyperlink xmlns:r="http://schemas.openxmlformats.org/officeDocument/2006/relationships" ref="Q3974" r:id="rId11919"/>
    <hyperlink xmlns:r="http://schemas.openxmlformats.org/officeDocument/2006/relationships" ref="G3975" r:id="rId11920"/>
    <hyperlink xmlns:r="http://schemas.openxmlformats.org/officeDocument/2006/relationships" ref="P3975" r:id="rId11921"/>
    <hyperlink xmlns:r="http://schemas.openxmlformats.org/officeDocument/2006/relationships" ref="Q3975" r:id="rId11922"/>
    <hyperlink xmlns:r="http://schemas.openxmlformats.org/officeDocument/2006/relationships" ref="G3976" r:id="rId11923"/>
    <hyperlink xmlns:r="http://schemas.openxmlformats.org/officeDocument/2006/relationships" ref="P3976" r:id="rId11924"/>
    <hyperlink xmlns:r="http://schemas.openxmlformats.org/officeDocument/2006/relationships" ref="Q3976" r:id="rId11925"/>
    <hyperlink xmlns:r="http://schemas.openxmlformats.org/officeDocument/2006/relationships" ref="G3977" r:id="rId11926"/>
    <hyperlink xmlns:r="http://schemas.openxmlformats.org/officeDocument/2006/relationships" ref="P3977" r:id="rId11927"/>
    <hyperlink xmlns:r="http://schemas.openxmlformats.org/officeDocument/2006/relationships" ref="Q3977" r:id="rId11928"/>
    <hyperlink xmlns:r="http://schemas.openxmlformats.org/officeDocument/2006/relationships" ref="G3978" r:id="rId11929"/>
    <hyperlink xmlns:r="http://schemas.openxmlformats.org/officeDocument/2006/relationships" ref="P3978" r:id="rId11930"/>
    <hyperlink xmlns:r="http://schemas.openxmlformats.org/officeDocument/2006/relationships" ref="Q3978" r:id="rId11931"/>
    <hyperlink xmlns:r="http://schemas.openxmlformats.org/officeDocument/2006/relationships" ref="G3979" r:id="rId11932"/>
    <hyperlink xmlns:r="http://schemas.openxmlformats.org/officeDocument/2006/relationships" ref="P3979" r:id="rId11933"/>
    <hyperlink xmlns:r="http://schemas.openxmlformats.org/officeDocument/2006/relationships" ref="Q3979" r:id="rId11934"/>
    <hyperlink xmlns:r="http://schemas.openxmlformats.org/officeDocument/2006/relationships" ref="G3980" r:id="rId11935"/>
    <hyperlink xmlns:r="http://schemas.openxmlformats.org/officeDocument/2006/relationships" ref="P3980" r:id="rId11936"/>
    <hyperlink xmlns:r="http://schemas.openxmlformats.org/officeDocument/2006/relationships" ref="Q3980" r:id="rId11937"/>
    <hyperlink xmlns:r="http://schemas.openxmlformats.org/officeDocument/2006/relationships" ref="G3981" r:id="rId11938"/>
    <hyperlink xmlns:r="http://schemas.openxmlformats.org/officeDocument/2006/relationships" ref="P3981" r:id="rId11939"/>
    <hyperlink xmlns:r="http://schemas.openxmlformats.org/officeDocument/2006/relationships" ref="Q3981" r:id="rId11940"/>
    <hyperlink xmlns:r="http://schemas.openxmlformats.org/officeDocument/2006/relationships" ref="G3982" r:id="rId11941"/>
    <hyperlink xmlns:r="http://schemas.openxmlformats.org/officeDocument/2006/relationships" ref="P3982" r:id="rId11942"/>
    <hyperlink xmlns:r="http://schemas.openxmlformats.org/officeDocument/2006/relationships" ref="Q3982" r:id="rId11943"/>
    <hyperlink xmlns:r="http://schemas.openxmlformats.org/officeDocument/2006/relationships" ref="G3983" r:id="rId11944"/>
    <hyperlink xmlns:r="http://schemas.openxmlformats.org/officeDocument/2006/relationships" ref="P3983" r:id="rId11945"/>
    <hyperlink xmlns:r="http://schemas.openxmlformats.org/officeDocument/2006/relationships" ref="Q3983" r:id="rId11946"/>
    <hyperlink xmlns:r="http://schemas.openxmlformats.org/officeDocument/2006/relationships" ref="G3984" r:id="rId11947"/>
    <hyperlink xmlns:r="http://schemas.openxmlformats.org/officeDocument/2006/relationships" ref="P3984" r:id="rId11948"/>
    <hyperlink xmlns:r="http://schemas.openxmlformats.org/officeDocument/2006/relationships" ref="Q3984" r:id="rId11949"/>
    <hyperlink xmlns:r="http://schemas.openxmlformats.org/officeDocument/2006/relationships" ref="G3985" r:id="rId11950"/>
    <hyperlink xmlns:r="http://schemas.openxmlformats.org/officeDocument/2006/relationships" ref="P3985" r:id="rId11951"/>
    <hyperlink xmlns:r="http://schemas.openxmlformats.org/officeDocument/2006/relationships" ref="Q3985" r:id="rId11952"/>
    <hyperlink xmlns:r="http://schemas.openxmlformats.org/officeDocument/2006/relationships" ref="G3986" r:id="rId11953"/>
    <hyperlink xmlns:r="http://schemas.openxmlformats.org/officeDocument/2006/relationships" ref="P3986" r:id="rId11954"/>
    <hyperlink xmlns:r="http://schemas.openxmlformats.org/officeDocument/2006/relationships" ref="Q3986" r:id="rId11955"/>
    <hyperlink xmlns:r="http://schemas.openxmlformats.org/officeDocument/2006/relationships" ref="G3987" r:id="rId11956"/>
    <hyperlink xmlns:r="http://schemas.openxmlformats.org/officeDocument/2006/relationships" ref="P3987" r:id="rId11957"/>
    <hyperlink xmlns:r="http://schemas.openxmlformats.org/officeDocument/2006/relationships" ref="Q3987" r:id="rId11958"/>
    <hyperlink xmlns:r="http://schemas.openxmlformats.org/officeDocument/2006/relationships" ref="G3988" r:id="rId11959"/>
    <hyperlink xmlns:r="http://schemas.openxmlformats.org/officeDocument/2006/relationships" ref="P3988" r:id="rId11960"/>
    <hyperlink xmlns:r="http://schemas.openxmlformats.org/officeDocument/2006/relationships" ref="Q3988" r:id="rId11961"/>
    <hyperlink xmlns:r="http://schemas.openxmlformats.org/officeDocument/2006/relationships" ref="G3989" r:id="rId11962"/>
    <hyperlink xmlns:r="http://schemas.openxmlformats.org/officeDocument/2006/relationships" ref="P3989" r:id="rId11963"/>
    <hyperlink xmlns:r="http://schemas.openxmlformats.org/officeDocument/2006/relationships" ref="Q3989" r:id="rId11964"/>
    <hyperlink xmlns:r="http://schemas.openxmlformats.org/officeDocument/2006/relationships" ref="G3990" r:id="rId11965"/>
    <hyperlink xmlns:r="http://schemas.openxmlformats.org/officeDocument/2006/relationships" ref="P3990" r:id="rId11966"/>
    <hyperlink xmlns:r="http://schemas.openxmlformats.org/officeDocument/2006/relationships" ref="Q3990" r:id="rId11967"/>
    <hyperlink xmlns:r="http://schemas.openxmlformats.org/officeDocument/2006/relationships" ref="G3991" r:id="rId11968"/>
    <hyperlink xmlns:r="http://schemas.openxmlformats.org/officeDocument/2006/relationships" ref="P3991" r:id="rId11969"/>
    <hyperlink xmlns:r="http://schemas.openxmlformats.org/officeDocument/2006/relationships" ref="Q3991" r:id="rId11970"/>
    <hyperlink xmlns:r="http://schemas.openxmlformats.org/officeDocument/2006/relationships" ref="G3992" r:id="rId11971"/>
    <hyperlink xmlns:r="http://schemas.openxmlformats.org/officeDocument/2006/relationships" ref="P3992" r:id="rId11972"/>
    <hyperlink xmlns:r="http://schemas.openxmlformats.org/officeDocument/2006/relationships" ref="Q3992" r:id="rId11973"/>
    <hyperlink xmlns:r="http://schemas.openxmlformats.org/officeDocument/2006/relationships" ref="G3993" r:id="rId11974"/>
    <hyperlink xmlns:r="http://schemas.openxmlformats.org/officeDocument/2006/relationships" ref="P3993" r:id="rId11975"/>
    <hyperlink xmlns:r="http://schemas.openxmlformats.org/officeDocument/2006/relationships" ref="Q3993" r:id="rId11976"/>
    <hyperlink xmlns:r="http://schemas.openxmlformats.org/officeDocument/2006/relationships" ref="G3994" r:id="rId11977"/>
    <hyperlink xmlns:r="http://schemas.openxmlformats.org/officeDocument/2006/relationships" ref="P3994" r:id="rId11978"/>
    <hyperlink xmlns:r="http://schemas.openxmlformats.org/officeDocument/2006/relationships" ref="Q3994" r:id="rId11979"/>
    <hyperlink xmlns:r="http://schemas.openxmlformats.org/officeDocument/2006/relationships" ref="G3995" r:id="rId11980"/>
    <hyperlink xmlns:r="http://schemas.openxmlformats.org/officeDocument/2006/relationships" ref="P3995" r:id="rId11981"/>
    <hyperlink xmlns:r="http://schemas.openxmlformats.org/officeDocument/2006/relationships" ref="Q3995" r:id="rId11982"/>
    <hyperlink xmlns:r="http://schemas.openxmlformats.org/officeDocument/2006/relationships" ref="G3996" r:id="rId11983"/>
    <hyperlink xmlns:r="http://schemas.openxmlformats.org/officeDocument/2006/relationships" ref="P3996" r:id="rId11984"/>
    <hyperlink xmlns:r="http://schemas.openxmlformats.org/officeDocument/2006/relationships" ref="Q3996" r:id="rId11985"/>
    <hyperlink xmlns:r="http://schemas.openxmlformats.org/officeDocument/2006/relationships" ref="G3997" r:id="rId11986"/>
    <hyperlink xmlns:r="http://schemas.openxmlformats.org/officeDocument/2006/relationships" ref="P3997" r:id="rId11987"/>
    <hyperlink xmlns:r="http://schemas.openxmlformats.org/officeDocument/2006/relationships" ref="Q3997" r:id="rId11988"/>
    <hyperlink xmlns:r="http://schemas.openxmlformats.org/officeDocument/2006/relationships" ref="G3998" r:id="rId11989"/>
    <hyperlink xmlns:r="http://schemas.openxmlformats.org/officeDocument/2006/relationships" ref="P3998" r:id="rId11990"/>
    <hyperlink xmlns:r="http://schemas.openxmlformats.org/officeDocument/2006/relationships" ref="Q3998" r:id="rId11991"/>
    <hyperlink xmlns:r="http://schemas.openxmlformats.org/officeDocument/2006/relationships" ref="G3999" r:id="rId11992"/>
    <hyperlink xmlns:r="http://schemas.openxmlformats.org/officeDocument/2006/relationships" ref="P3999" r:id="rId11993"/>
    <hyperlink xmlns:r="http://schemas.openxmlformats.org/officeDocument/2006/relationships" ref="Q3999" r:id="rId11994"/>
    <hyperlink xmlns:r="http://schemas.openxmlformats.org/officeDocument/2006/relationships" ref="G4000" r:id="rId11995"/>
    <hyperlink xmlns:r="http://schemas.openxmlformats.org/officeDocument/2006/relationships" ref="P4000" r:id="rId11996"/>
    <hyperlink xmlns:r="http://schemas.openxmlformats.org/officeDocument/2006/relationships" ref="Q4000" r:id="rId11997"/>
    <hyperlink xmlns:r="http://schemas.openxmlformats.org/officeDocument/2006/relationships" ref="G4001" r:id="rId11998"/>
    <hyperlink xmlns:r="http://schemas.openxmlformats.org/officeDocument/2006/relationships" ref="P4001" r:id="rId11999"/>
    <hyperlink xmlns:r="http://schemas.openxmlformats.org/officeDocument/2006/relationships" ref="Q4001" r:id="rId12000"/>
    <hyperlink xmlns:r="http://schemas.openxmlformats.org/officeDocument/2006/relationships" ref="G4002" r:id="rId12001"/>
    <hyperlink xmlns:r="http://schemas.openxmlformats.org/officeDocument/2006/relationships" ref="P4002" r:id="rId12002"/>
    <hyperlink xmlns:r="http://schemas.openxmlformats.org/officeDocument/2006/relationships" ref="Q4002" r:id="rId12003"/>
    <hyperlink xmlns:r="http://schemas.openxmlformats.org/officeDocument/2006/relationships" ref="G4003" r:id="rId12004"/>
    <hyperlink xmlns:r="http://schemas.openxmlformats.org/officeDocument/2006/relationships" ref="P4003" r:id="rId12005"/>
    <hyperlink xmlns:r="http://schemas.openxmlformats.org/officeDocument/2006/relationships" ref="Q4003" r:id="rId12006"/>
    <hyperlink xmlns:r="http://schemas.openxmlformats.org/officeDocument/2006/relationships" ref="G4004" r:id="rId12007"/>
    <hyperlink xmlns:r="http://schemas.openxmlformats.org/officeDocument/2006/relationships" ref="P4004" r:id="rId12008"/>
    <hyperlink xmlns:r="http://schemas.openxmlformats.org/officeDocument/2006/relationships" ref="Q4004" r:id="rId12009"/>
    <hyperlink xmlns:r="http://schemas.openxmlformats.org/officeDocument/2006/relationships" ref="G4005" r:id="rId12010"/>
    <hyperlink xmlns:r="http://schemas.openxmlformats.org/officeDocument/2006/relationships" ref="P4005" r:id="rId12011"/>
    <hyperlink xmlns:r="http://schemas.openxmlformats.org/officeDocument/2006/relationships" ref="Q4005" r:id="rId12012"/>
    <hyperlink xmlns:r="http://schemas.openxmlformats.org/officeDocument/2006/relationships" ref="G4006" r:id="rId12013"/>
    <hyperlink xmlns:r="http://schemas.openxmlformats.org/officeDocument/2006/relationships" ref="P4006" r:id="rId12014"/>
    <hyperlink xmlns:r="http://schemas.openxmlformats.org/officeDocument/2006/relationships" ref="Q4006" r:id="rId12015"/>
    <hyperlink xmlns:r="http://schemas.openxmlformats.org/officeDocument/2006/relationships" ref="G4007" r:id="rId12016"/>
    <hyperlink xmlns:r="http://schemas.openxmlformats.org/officeDocument/2006/relationships" ref="P4007" r:id="rId12017"/>
    <hyperlink xmlns:r="http://schemas.openxmlformats.org/officeDocument/2006/relationships" ref="Q4007" r:id="rId12018"/>
    <hyperlink xmlns:r="http://schemas.openxmlformats.org/officeDocument/2006/relationships" ref="G4008" r:id="rId12019"/>
    <hyperlink xmlns:r="http://schemas.openxmlformats.org/officeDocument/2006/relationships" ref="P4008" r:id="rId12020"/>
    <hyperlink xmlns:r="http://schemas.openxmlformats.org/officeDocument/2006/relationships" ref="Q4008" r:id="rId12021"/>
    <hyperlink xmlns:r="http://schemas.openxmlformats.org/officeDocument/2006/relationships" ref="G4009" r:id="rId12022"/>
    <hyperlink xmlns:r="http://schemas.openxmlformats.org/officeDocument/2006/relationships" ref="P4009" r:id="rId12023"/>
    <hyperlink xmlns:r="http://schemas.openxmlformats.org/officeDocument/2006/relationships" ref="Q4009" r:id="rId12024"/>
    <hyperlink xmlns:r="http://schemas.openxmlformats.org/officeDocument/2006/relationships" ref="G4010" r:id="rId12025"/>
    <hyperlink xmlns:r="http://schemas.openxmlformats.org/officeDocument/2006/relationships" ref="P4010" r:id="rId12026"/>
    <hyperlink xmlns:r="http://schemas.openxmlformats.org/officeDocument/2006/relationships" ref="Q4010" r:id="rId12027"/>
    <hyperlink xmlns:r="http://schemas.openxmlformats.org/officeDocument/2006/relationships" ref="G4011" r:id="rId12028"/>
    <hyperlink xmlns:r="http://schemas.openxmlformats.org/officeDocument/2006/relationships" ref="P4011" r:id="rId12029"/>
    <hyperlink xmlns:r="http://schemas.openxmlformats.org/officeDocument/2006/relationships" ref="Q4011" r:id="rId12030"/>
    <hyperlink xmlns:r="http://schemas.openxmlformats.org/officeDocument/2006/relationships" ref="G4012" r:id="rId12031"/>
    <hyperlink xmlns:r="http://schemas.openxmlformats.org/officeDocument/2006/relationships" ref="P4012" r:id="rId12032"/>
    <hyperlink xmlns:r="http://schemas.openxmlformats.org/officeDocument/2006/relationships" ref="Q4012" r:id="rId12033"/>
    <hyperlink xmlns:r="http://schemas.openxmlformats.org/officeDocument/2006/relationships" ref="G4013" r:id="rId12034"/>
    <hyperlink xmlns:r="http://schemas.openxmlformats.org/officeDocument/2006/relationships" ref="P4013" r:id="rId12035"/>
    <hyperlink xmlns:r="http://schemas.openxmlformats.org/officeDocument/2006/relationships" ref="Q4013" r:id="rId12036"/>
    <hyperlink xmlns:r="http://schemas.openxmlformats.org/officeDocument/2006/relationships" ref="G4014" r:id="rId12037"/>
    <hyperlink xmlns:r="http://schemas.openxmlformats.org/officeDocument/2006/relationships" ref="P4014" r:id="rId12038"/>
    <hyperlink xmlns:r="http://schemas.openxmlformats.org/officeDocument/2006/relationships" ref="Q4014" r:id="rId12039"/>
    <hyperlink xmlns:r="http://schemas.openxmlformats.org/officeDocument/2006/relationships" ref="G4015" r:id="rId12040"/>
    <hyperlink xmlns:r="http://schemas.openxmlformats.org/officeDocument/2006/relationships" ref="P4015" r:id="rId12041"/>
    <hyperlink xmlns:r="http://schemas.openxmlformats.org/officeDocument/2006/relationships" ref="Q4015" r:id="rId12042"/>
    <hyperlink xmlns:r="http://schemas.openxmlformats.org/officeDocument/2006/relationships" ref="G4016" r:id="rId12043"/>
    <hyperlink xmlns:r="http://schemas.openxmlformats.org/officeDocument/2006/relationships" ref="P4016" r:id="rId12044"/>
    <hyperlink xmlns:r="http://schemas.openxmlformats.org/officeDocument/2006/relationships" ref="Q4016" r:id="rId12045"/>
    <hyperlink xmlns:r="http://schemas.openxmlformats.org/officeDocument/2006/relationships" ref="G4017" r:id="rId12046"/>
    <hyperlink xmlns:r="http://schemas.openxmlformats.org/officeDocument/2006/relationships" ref="P4017" r:id="rId12047"/>
    <hyperlink xmlns:r="http://schemas.openxmlformats.org/officeDocument/2006/relationships" ref="Q4017" r:id="rId12048"/>
    <hyperlink xmlns:r="http://schemas.openxmlformats.org/officeDocument/2006/relationships" ref="G4018" r:id="rId12049"/>
    <hyperlink xmlns:r="http://schemas.openxmlformats.org/officeDocument/2006/relationships" ref="P4018" r:id="rId12050"/>
    <hyperlink xmlns:r="http://schemas.openxmlformats.org/officeDocument/2006/relationships" ref="Q4018" r:id="rId12051"/>
    <hyperlink xmlns:r="http://schemas.openxmlformats.org/officeDocument/2006/relationships" ref="G4019" r:id="rId12052"/>
    <hyperlink xmlns:r="http://schemas.openxmlformats.org/officeDocument/2006/relationships" ref="P4019" r:id="rId12053"/>
    <hyperlink xmlns:r="http://schemas.openxmlformats.org/officeDocument/2006/relationships" ref="Q4019" r:id="rId12054"/>
    <hyperlink xmlns:r="http://schemas.openxmlformats.org/officeDocument/2006/relationships" ref="G4020" r:id="rId12055"/>
    <hyperlink xmlns:r="http://schemas.openxmlformats.org/officeDocument/2006/relationships" ref="P4020" r:id="rId12056"/>
    <hyperlink xmlns:r="http://schemas.openxmlformats.org/officeDocument/2006/relationships" ref="Q4020" r:id="rId12057"/>
    <hyperlink xmlns:r="http://schemas.openxmlformats.org/officeDocument/2006/relationships" ref="G4021" r:id="rId12058"/>
    <hyperlink xmlns:r="http://schemas.openxmlformats.org/officeDocument/2006/relationships" ref="P4021" r:id="rId12059"/>
    <hyperlink xmlns:r="http://schemas.openxmlformats.org/officeDocument/2006/relationships" ref="Q4021" r:id="rId12060"/>
    <hyperlink xmlns:r="http://schemas.openxmlformats.org/officeDocument/2006/relationships" ref="G4022" r:id="rId12061"/>
    <hyperlink xmlns:r="http://schemas.openxmlformats.org/officeDocument/2006/relationships" ref="P4022" r:id="rId12062"/>
    <hyperlink xmlns:r="http://schemas.openxmlformats.org/officeDocument/2006/relationships" ref="Q4022" r:id="rId12063"/>
    <hyperlink xmlns:r="http://schemas.openxmlformats.org/officeDocument/2006/relationships" ref="G4023" r:id="rId12064"/>
    <hyperlink xmlns:r="http://schemas.openxmlformats.org/officeDocument/2006/relationships" ref="P4023" r:id="rId12065"/>
    <hyperlink xmlns:r="http://schemas.openxmlformats.org/officeDocument/2006/relationships" ref="Q4023" r:id="rId12066"/>
    <hyperlink xmlns:r="http://schemas.openxmlformats.org/officeDocument/2006/relationships" ref="G4024" r:id="rId12067"/>
    <hyperlink xmlns:r="http://schemas.openxmlformats.org/officeDocument/2006/relationships" ref="P4024" r:id="rId12068"/>
    <hyperlink xmlns:r="http://schemas.openxmlformats.org/officeDocument/2006/relationships" ref="Q4024" r:id="rId12069"/>
    <hyperlink xmlns:r="http://schemas.openxmlformats.org/officeDocument/2006/relationships" ref="G4025" r:id="rId12070"/>
    <hyperlink xmlns:r="http://schemas.openxmlformats.org/officeDocument/2006/relationships" ref="P4025" r:id="rId12071"/>
    <hyperlink xmlns:r="http://schemas.openxmlformats.org/officeDocument/2006/relationships" ref="Q4025" r:id="rId12072"/>
    <hyperlink xmlns:r="http://schemas.openxmlformats.org/officeDocument/2006/relationships" ref="G4026" r:id="rId12073"/>
    <hyperlink xmlns:r="http://schemas.openxmlformats.org/officeDocument/2006/relationships" ref="P4026" r:id="rId12074"/>
    <hyperlink xmlns:r="http://schemas.openxmlformats.org/officeDocument/2006/relationships" ref="Q4026" r:id="rId12075"/>
    <hyperlink xmlns:r="http://schemas.openxmlformats.org/officeDocument/2006/relationships" ref="G4027" r:id="rId12076"/>
    <hyperlink xmlns:r="http://schemas.openxmlformats.org/officeDocument/2006/relationships" ref="P4027" r:id="rId12077"/>
    <hyperlink xmlns:r="http://schemas.openxmlformats.org/officeDocument/2006/relationships" ref="Q4027" r:id="rId12078"/>
    <hyperlink xmlns:r="http://schemas.openxmlformats.org/officeDocument/2006/relationships" ref="G4028" r:id="rId12079"/>
    <hyperlink xmlns:r="http://schemas.openxmlformats.org/officeDocument/2006/relationships" ref="P4028" r:id="rId12080"/>
    <hyperlink xmlns:r="http://schemas.openxmlformats.org/officeDocument/2006/relationships" ref="Q4028" r:id="rId12081"/>
    <hyperlink xmlns:r="http://schemas.openxmlformats.org/officeDocument/2006/relationships" ref="G4029" r:id="rId12082"/>
    <hyperlink xmlns:r="http://schemas.openxmlformats.org/officeDocument/2006/relationships" ref="P4029" r:id="rId12083"/>
    <hyperlink xmlns:r="http://schemas.openxmlformats.org/officeDocument/2006/relationships" ref="Q4029" r:id="rId12084"/>
    <hyperlink xmlns:r="http://schemas.openxmlformats.org/officeDocument/2006/relationships" ref="G4030" r:id="rId12085"/>
    <hyperlink xmlns:r="http://schemas.openxmlformats.org/officeDocument/2006/relationships" ref="P4030" r:id="rId12086"/>
    <hyperlink xmlns:r="http://schemas.openxmlformats.org/officeDocument/2006/relationships" ref="Q4030" r:id="rId12087"/>
    <hyperlink xmlns:r="http://schemas.openxmlformats.org/officeDocument/2006/relationships" ref="G4031" r:id="rId12088"/>
    <hyperlink xmlns:r="http://schemas.openxmlformats.org/officeDocument/2006/relationships" ref="P4031" r:id="rId12089"/>
    <hyperlink xmlns:r="http://schemas.openxmlformats.org/officeDocument/2006/relationships" ref="Q4031" r:id="rId12090"/>
    <hyperlink xmlns:r="http://schemas.openxmlformats.org/officeDocument/2006/relationships" ref="G4032" r:id="rId12091"/>
    <hyperlink xmlns:r="http://schemas.openxmlformats.org/officeDocument/2006/relationships" ref="P4032" r:id="rId12092"/>
    <hyperlink xmlns:r="http://schemas.openxmlformats.org/officeDocument/2006/relationships" ref="Q4032" r:id="rId12093"/>
    <hyperlink xmlns:r="http://schemas.openxmlformats.org/officeDocument/2006/relationships" ref="G4033" r:id="rId12094"/>
    <hyperlink xmlns:r="http://schemas.openxmlformats.org/officeDocument/2006/relationships" ref="P4033" r:id="rId12095"/>
    <hyperlink xmlns:r="http://schemas.openxmlformats.org/officeDocument/2006/relationships" ref="Q4033" r:id="rId12096"/>
    <hyperlink xmlns:r="http://schemas.openxmlformats.org/officeDocument/2006/relationships" ref="G4034" r:id="rId12097"/>
    <hyperlink xmlns:r="http://schemas.openxmlformats.org/officeDocument/2006/relationships" ref="P4034" r:id="rId12098"/>
    <hyperlink xmlns:r="http://schemas.openxmlformats.org/officeDocument/2006/relationships" ref="Q4034" r:id="rId12099"/>
    <hyperlink xmlns:r="http://schemas.openxmlformats.org/officeDocument/2006/relationships" ref="G4035" r:id="rId12100"/>
    <hyperlink xmlns:r="http://schemas.openxmlformats.org/officeDocument/2006/relationships" ref="P4035" r:id="rId12101"/>
    <hyperlink xmlns:r="http://schemas.openxmlformats.org/officeDocument/2006/relationships" ref="Q4035" r:id="rId12102"/>
    <hyperlink xmlns:r="http://schemas.openxmlformats.org/officeDocument/2006/relationships" ref="G4036" r:id="rId12103"/>
    <hyperlink xmlns:r="http://schemas.openxmlformats.org/officeDocument/2006/relationships" ref="P4036" r:id="rId12104"/>
    <hyperlink xmlns:r="http://schemas.openxmlformats.org/officeDocument/2006/relationships" ref="Q4036" r:id="rId12105"/>
    <hyperlink xmlns:r="http://schemas.openxmlformats.org/officeDocument/2006/relationships" ref="G4037" r:id="rId12106"/>
    <hyperlink xmlns:r="http://schemas.openxmlformats.org/officeDocument/2006/relationships" ref="P4037" r:id="rId12107"/>
    <hyperlink xmlns:r="http://schemas.openxmlformats.org/officeDocument/2006/relationships" ref="Q4037" r:id="rId12108"/>
    <hyperlink xmlns:r="http://schemas.openxmlformats.org/officeDocument/2006/relationships" ref="G4038" r:id="rId12109"/>
    <hyperlink xmlns:r="http://schemas.openxmlformats.org/officeDocument/2006/relationships" ref="P4038" r:id="rId12110"/>
    <hyperlink xmlns:r="http://schemas.openxmlformats.org/officeDocument/2006/relationships" ref="Q4038" r:id="rId12111"/>
    <hyperlink xmlns:r="http://schemas.openxmlformats.org/officeDocument/2006/relationships" ref="G4039" r:id="rId12112"/>
    <hyperlink xmlns:r="http://schemas.openxmlformats.org/officeDocument/2006/relationships" ref="P4039" r:id="rId12113"/>
    <hyperlink xmlns:r="http://schemas.openxmlformats.org/officeDocument/2006/relationships" ref="Q4039" r:id="rId12114"/>
    <hyperlink xmlns:r="http://schemas.openxmlformats.org/officeDocument/2006/relationships" ref="G4040" r:id="rId12115"/>
    <hyperlink xmlns:r="http://schemas.openxmlformats.org/officeDocument/2006/relationships" ref="P4040" r:id="rId12116"/>
    <hyperlink xmlns:r="http://schemas.openxmlformats.org/officeDocument/2006/relationships" ref="Q4040" r:id="rId12117"/>
    <hyperlink xmlns:r="http://schemas.openxmlformats.org/officeDocument/2006/relationships" ref="G4041" r:id="rId12118"/>
    <hyperlink xmlns:r="http://schemas.openxmlformats.org/officeDocument/2006/relationships" ref="P4041" r:id="rId12119"/>
    <hyperlink xmlns:r="http://schemas.openxmlformats.org/officeDocument/2006/relationships" ref="Q4041" r:id="rId12120"/>
    <hyperlink xmlns:r="http://schemas.openxmlformats.org/officeDocument/2006/relationships" ref="G4042" r:id="rId12121"/>
    <hyperlink xmlns:r="http://schemas.openxmlformats.org/officeDocument/2006/relationships" ref="P4042" r:id="rId12122"/>
    <hyperlink xmlns:r="http://schemas.openxmlformats.org/officeDocument/2006/relationships" ref="Q4042" r:id="rId12123"/>
    <hyperlink xmlns:r="http://schemas.openxmlformats.org/officeDocument/2006/relationships" ref="G4043" r:id="rId12124"/>
    <hyperlink xmlns:r="http://schemas.openxmlformats.org/officeDocument/2006/relationships" ref="P4043" r:id="rId12125"/>
    <hyperlink xmlns:r="http://schemas.openxmlformats.org/officeDocument/2006/relationships" ref="Q4043" r:id="rId12126"/>
    <hyperlink xmlns:r="http://schemas.openxmlformats.org/officeDocument/2006/relationships" ref="G4044" r:id="rId12127"/>
    <hyperlink xmlns:r="http://schemas.openxmlformats.org/officeDocument/2006/relationships" ref="P4044" r:id="rId12128"/>
    <hyperlink xmlns:r="http://schemas.openxmlformats.org/officeDocument/2006/relationships" ref="Q4044" r:id="rId12129"/>
    <hyperlink xmlns:r="http://schemas.openxmlformats.org/officeDocument/2006/relationships" ref="G4045" r:id="rId12130"/>
    <hyperlink xmlns:r="http://schemas.openxmlformats.org/officeDocument/2006/relationships" ref="P4045" r:id="rId12131"/>
    <hyperlink xmlns:r="http://schemas.openxmlformats.org/officeDocument/2006/relationships" ref="Q4045" r:id="rId12132"/>
    <hyperlink xmlns:r="http://schemas.openxmlformats.org/officeDocument/2006/relationships" ref="G4046" r:id="rId12133"/>
    <hyperlink xmlns:r="http://schemas.openxmlformats.org/officeDocument/2006/relationships" ref="P4046" r:id="rId12134"/>
    <hyperlink xmlns:r="http://schemas.openxmlformats.org/officeDocument/2006/relationships" ref="Q4046" r:id="rId12135"/>
    <hyperlink xmlns:r="http://schemas.openxmlformats.org/officeDocument/2006/relationships" ref="G4047" r:id="rId12136"/>
    <hyperlink xmlns:r="http://schemas.openxmlformats.org/officeDocument/2006/relationships" ref="P4047" r:id="rId12137"/>
    <hyperlink xmlns:r="http://schemas.openxmlformats.org/officeDocument/2006/relationships" ref="Q4047" r:id="rId12138"/>
    <hyperlink xmlns:r="http://schemas.openxmlformats.org/officeDocument/2006/relationships" ref="G4048" r:id="rId12139"/>
    <hyperlink xmlns:r="http://schemas.openxmlformats.org/officeDocument/2006/relationships" ref="P4048" r:id="rId12140"/>
    <hyperlink xmlns:r="http://schemas.openxmlformats.org/officeDocument/2006/relationships" ref="Q4048" r:id="rId12141"/>
    <hyperlink xmlns:r="http://schemas.openxmlformats.org/officeDocument/2006/relationships" ref="G4049" r:id="rId12142"/>
    <hyperlink xmlns:r="http://schemas.openxmlformats.org/officeDocument/2006/relationships" ref="P4049" r:id="rId12143"/>
    <hyperlink xmlns:r="http://schemas.openxmlformats.org/officeDocument/2006/relationships" ref="Q4049" r:id="rId12144"/>
    <hyperlink xmlns:r="http://schemas.openxmlformats.org/officeDocument/2006/relationships" ref="G4050" r:id="rId12145"/>
    <hyperlink xmlns:r="http://schemas.openxmlformats.org/officeDocument/2006/relationships" ref="P4050" r:id="rId12146"/>
    <hyperlink xmlns:r="http://schemas.openxmlformats.org/officeDocument/2006/relationships" ref="Q4050" r:id="rId12147"/>
    <hyperlink xmlns:r="http://schemas.openxmlformats.org/officeDocument/2006/relationships" ref="G4051" r:id="rId12148"/>
    <hyperlink xmlns:r="http://schemas.openxmlformats.org/officeDocument/2006/relationships" ref="P4051" r:id="rId12149"/>
    <hyperlink xmlns:r="http://schemas.openxmlformats.org/officeDocument/2006/relationships" ref="Q4051" r:id="rId12150"/>
    <hyperlink xmlns:r="http://schemas.openxmlformats.org/officeDocument/2006/relationships" ref="G4052" r:id="rId12151"/>
    <hyperlink xmlns:r="http://schemas.openxmlformats.org/officeDocument/2006/relationships" ref="P4052" r:id="rId12152"/>
    <hyperlink xmlns:r="http://schemas.openxmlformats.org/officeDocument/2006/relationships" ref="Q4052" r:id="rId12153"/>
    <hyperlink xmlns:r="http://schemas.openxmlformats.org/officeDocument/2006/relationships" ref="G4053" r:id="rId12154"/>
    <hyperlink xmlns:r="http://schemas.openxmlformats.org/officeDocument/2006/relationships" ref="P4053" r:id="rId12155"/>
    <hyperlink xmlns:r="http://schemas.openxmlformats.org/officeDocument/2006/relationships" ref="Q4053" r:id="rId12156"/>
    <hyperlink xmlns:r="http://schemas.openxmlformats.org/officeDocument/2006/relationships" ref="G4054" r:id="rId12157"/>
    <hyperlink xmlns:r="http://schemas.openxmlformats.org/officeDocument/2006/relationships" ref="P4054" r:id="rId12158"/>
    <hyperlink xmlns:r="http://schemas.openxmlformats.org/officeDocument/2006/relationships" ref="Q4054" r:id="rId12159"/>
    <hyperlink xmlns:r="http://schemas.openxmlformats.org/officeDocument/2006/relationships" ref="G4055" r:id="rId12160"/>
    <hyperlink xmlns:r="http://schemas.openxmlformats.org/officeDocument/2006/relationships" ref="P4055" r:id="rId12161"/>
    <hyperlink xmlns:r="http://schemas.openxmlformats.org/officeDocument/2006/relationships" ref="Q4055" r:id="rId12162"/>
    <hyperlink xmlns:r="http://schemas.openxmlformats.org/officeDocument/2006/relationships" ref="G4056" r:id="rId12163"/>
    <hyperlink xmlns:r="http://schemas.openxmlformats.org/officeDocument/2006/relationships" ref="P4056" r:id="rId12164"/>
    <hyperlink xmlns:r="http://schemas.openxmlformats.org/officeDocument/2006/relationships" ref="Q4056" r:id="rId12165"/>
    <hyperlink xmlns:r="http://schemas.openxmlformats.org/officeDocument/2006/relationships" ref="G4057" r:id="rId12166"/>
    <hyperlink xmlns:r="http://schemas.openxmlformats.org/officeDocument/2006/relationships" ref="P4057" r:id="rId12167"/>
    <hyperlink xmlns:r="http://schemas.openxmlformats.org/officeDocument/2006/relationships" ref="Q4057" r:id="rId12168"/>
    <hyperlink xmlns:r="http://schemas.openxmlformats.org/officeDocument/2006/relationships" ref="G4058" r:id="rId12169"/>
    <hyperlink xmlns:r="http://schemas.openxmlformats.org/officeDocument/2006/relationships" ref="P4058" r:id="rId12170"/>
    <hyperlink xmlns:r="http://schemas.openxmlformats.org/officeDocument/2006/relationships" ref="Q4058" r:id="rId12171"/>
    <hyperlink xmlns:r="http://schemas.openxmlformats.org/officeDocument/2006/relationships" ref="G4059" r:id="rId12172"/>
    <hyperlink xmlns:r="http://schemas.openxmlformats.org/officeDocument/2006/relationships" ref="P4059" r:id="rId12173"/>
    <hyperlink xmlns:r="http://schemas.openxmlformats.org/officeDocument/2006/relationships" ref="Q4059" r:id="rId12174"/>
    <hyperlink xmlns:r="http://schemas.openxmlformats.org/officeDocument/2006/relationships" ref="G4060" r:id="rId12175"/>
    <hyperlink xmlns:r="http://schemas.openxmlformats.org/officeDocument/2006/relationships" ref="P4060" r:id="rId12176"/>
    <hyperlink xmlns:r="http://schemas.openxmlformats.org/officeDocument/2006/relationships" ref="Q4060" r:id="rId12177"/>
    <hyperlink xmlns:r="http://schemas.openxmlformats.org/officeDocument/2006/relationships" ref="G4061" r:id="rId12178"/>
    <hyperlink xmlns:r="http://schemas.openxmlformats.org/officeDocument/2006/relationships" ref="P4061" r:id="rId12179"/>
    <hyperlink xmlns:r="http://schemas.openxmlformats.org/officeDocument/2006/relationships" ref="Q4061" r:id="rId12180"/>
    <hyperlink xmlns:r="http://schemas.openxmlformats.org/officeDocument/2006/relationships" ref="G4062" r:id="rId12181"/>
    <hyperlink xmlns:r="http://schemas.openxmlformats.org/officeDocument/2006/relationships" ref="P4062" r:id="rId12182"/>
    <hyperlink xmlns:r="http://schemas.openxmlformats.org/officeDocument/2006/relationships" ref="Q4062" r:id="rId12183"/>
    <hyperlink xmlns:r="http://schemas.openxmlformats.org/officeDocument/2006/relationships" ref="G4063" r:id="rId12184"/>
    <hyperlink xmlns:r="http://schemas.openxmlformats.org/officeDocument/2006/relationships" ref="P4063" r:id="rId12185"/>
    <hyperlink xmlns:r="http://schemas.openxmlformats.org/officeDocument/2006/relationships" ref="Q4063" r:id="rId12186"/>
    <hyperlink xmlns:r="http://schemas.openxmlformats.org/officeDocument/2006/relationships" ref="G4064" r:id="rId12187"/>
    <hyperlink xmlns:r="http://schemas.openxmlformats.org/officeDocument/2006/relationships" ref="P4064" r:id="rId12188"/>
    <hyperlink xmlns:r="http://schemas.openxmlformats.org/officeDocument/2006/relationships" ref="Q4064" r:id="rId12189"/>
    <hyperlink xmlns:r="http://schemas.openxmlformats.org/officeDocument/2006/relationships" ref="G4065" r:id="rId12190"/>
    <hyperlink xmlns:r="http://schemas.openxmlformats.org/officeDocument/2006/relationships" ref="P4065" r:id="rId12191"/>
    <hyperlink xmlns:r="http://schemas.openxmlformats.org/officeDocument/2006/relationships" ref="Q4065" r:id="rId12192"/>
    <hyperlink xmlns:r="http://schemas.openxmlformats.org/officeDocument/2006/relationships" ref="G4066" r:id="rId12193"/>
    <hyperlink xmlns:r="http://schemas.openxmlformats.org/officeDocument/2006/relationships" ref="P4066" r:id="rId12194"/>
    <hyperlink xmlns:r="http://schemas.openxmlformats.org/officeDocument/2006/relationships" ref="Q4066" r:id="rId12195"/>
    <hyperlink xmlns:r="http://schemas.openxmlformats.org/officeDocument/2006/relationships" ref="G4067" r:id="rId12196"/>
    <hyperlink xmlns:r="http://schemas.openxmlformats.org/officeDocument/2006/relationships" ref="P4067" r:id="rId12197"/>
    <hyperlink xmlns:r="http://schemas.openxmlformats.org/officeDocument/2006/relationships" ref="Q4067" r:id="rId12198"/>
    <hyperlink xmlns:r="http://schemas.openxmlformats.org/officeDocument/2006/relationships" ref="G4068" r:id="rId12199"/>
    <hyperlink xmlns:r="http://schemas.openxmlformats.org/officeDocument/2006/relationships" ref="P4068" r:id="rId12200"/>
    <hyperlink xmlns:r="http://schemas.openxmlformats.org/officeDocument/2006/relationships" ref="Q4068" r:id="rId12201"/>
    <hyperlink xmlns:r="http://schemas.openxmlformats.org/officeDocument/2006/relationships" ref="G4069" r:id="rId12202"/>
    <hyperlink xmlns:r="http://schemas.openxmlformats.org/officeDocument/2006/relationships" ref="P4069" r:id="rId12203"/>
    <hyperlink xmlns:r="http://schemas.openxmlformats.org/officeDocument/2006/relationships" ref="Q4069" r:id="rId12204"/>
    <hyperlink xmlns:r="http://schemas.openxmlformats.org/officeDocument/2006/relationships" ref="G4070" r:id="rId12205"/>
    <hyperlink xmlns:r="http://schemas.openxmlformats.org/officeDocument/2006/relationships" ref="P4070" r:id="rId12206"/>
    <hyperlink xmlns:r="http://schemas.openxmlformats.org/officeDocument/2006/relationships" ref="Q4070" r:id="rId12207"/>
    <hyperlink xmlns:r="http://schemas.openxmlformats.org/officeDocument/2006/relationships" ref="G4071" r:id="rId12208"/>
    <hyperlink xmlns:r="http://schemas.openxmlformats.org/officeDocument/2006/relationships" ref="P4071" r:id="rId12209"/>
    <hyperlink xmlns:r="http://schemas.openxmlformats.org/officeDocument/2006/relationships" ref="Q4071" r:id="rId12210"/>
    <hyperlink xmlns:r="http://schemas.openxmlformats.org/officeDocument/2006/relationships" ref="G4072" r:id="rId12211"/>
    <hyperlink xmlns:r="http://schemas.openxmlformats.org/officeDocument/2006/relationships" ref="P4072" r:id="rId12212"/>
    <hyperlink xmlns:r="http://schemas.openxmlformats.org/officeDocument/2006/relationships" ref="Q4072" r:id="rId12213"/>
    <hyperlink xmlns:r="http://schemas.openxmlformats.org/officeDocument/2006/relationships" ref="G4073" r:id="rId12214"/>
    <hyperlink xmlns:r="http://schemas.openxmlformats.org/officeDocument/2006/relationships" ref="P4073" r:id="rId12215"/>
    <hyperlink xmlns:r="http://schemas.openxmlformats.org/officeDocument/2006/relationships" ref="Q4073" r:id="rId12216"/>
    <hyperlink xmlns:r="http://schemas.openxmlformats.org/officeDocument/2006/relationships" ref="G4074" r:id="rId12217"/>
    <hyperlink xmlns:r="http://schemas.openxmlformats.org/officeDocument/2006/relationships" ref="P4074" r:id="rId12218"/>
    <hyperlink xmlns:r="http://schemas.openxmlformats.org/officeDocument/2006/relationships" ref="Q4074" r:id="rId12219"/>
    <hyperlink xmlns:r="http://schemas.openxmlformats.org/officeDocument/2006/relationships" ref="G4075" r:id="rId12220"/>
    <hyperlink xmlns:r="http://schemas.openxmlformats.org/officeDocument/2006/relationships" ref="P4075" r:id="rId12221"/>
    <hyperlink xmlns:r="http://schemas.openxmlformats.org/officeDocument/2006/relationships" ref="Q4075" r:id="rId12222"/>
    <hyperlink xmlns:r="http://schemas.openxmlformats.org/officeDocument/2006/relationships" ref="G4076" r:id="rId12223"/>
    <hyperlink xmlns:r="http://schemas.openxmlformats.org/officeDocument/2006/relationships" ref="P4076" r:id="rId12224"/>
    <hyperlink xmlns:r="http://schemas.openxmlformats.org/officeDocument/2006/relationships" ref="Q4076" r:id="rId12225"/>
    <hyperlink xmlns:r="http://schemas.openxmlformats.org/officeDocument/2006/relationships" ref="G4077" r:id="rId12226"/>
    <hyperlink xmlns:r="http://schemas.openxmlformats.org/officeDocument/2006/relationships" ref="P4077" r:id="rId12227"/>
    <hyperlink xmlns:r="http://schemas.openxmlformats.org/officeDocument/2006/relationships" ref="Q4077" r:id="rId12228"/>
    <hyperlink xmlns:r="http://schemas.openxmlformats.org/officeDocument/2006/relationships" ref="G4078" r:id="rId12229"/>
    <hyperlink xmlns:r="http://schemas.openxmlformats.org/officeDocument/2006/relationships" ref="P4078" r:id="rId12230"/>
    <hyperlink xmlns:r="http://schemas.openxmlformats.org/officeDocument/2006/relationships" ref="Q4078" r:id="rId12231"/>
    <hyperlink xmlns:r="http://schemas.openxmlformats.org/officeDocument/2006/relationships" ref="G4079" r:id="rId12232"/>
    <hyperlink xmlns:r="http://schemas.openxmlformats.org/officeDocument/2006/relationships" ref="P4079" r:id="rId12233"/>
    <hyperlink xmlns:r="http://schemas.openxmlformats.org/officeDocument/2006/relationships" ref="Q4079" r:id="rId12234"/>
    <hyperlink xmlns:r="http://schemas.openxmlformats.org/officeDocument/2006/relationships" ref="G4080" r:id="rId12235"/>
    <hyperlink xmlns:r="http://schemas.openxmlformats.org/officeDocument/2006/relationships" ref="P4080" r:id="rId12236"/>
    <hyperlink xmlns:r="http://schemas.openxmlformats.org/officeDocument/2006/relationships" ref="Q4080" r:id="rId12237"/>
    <hyperlink xmlns:r="http://schemas.openxmlformats.org/officeDocument/2006/relationships" ref="G4081" r:id="rId12238"/>
    <hyperlink xmlns:r="http://schemas.openxmlformats.org/officeDocument/2006/relationships" ref="P4081" r:id="rId12239"/>
    <hyperlink xmlns:r="http://schemas.openxmlformats.org/officeDocument/2006/relationships" ref="Q4081" r:id="rId12240"/>
    <hyperlink xmlns:r="http://schemas.openxmlformats.org/officeDocument/2006/relationships" ref="G4082" r:id="rId12241"/>
    <hyperlink xmlns:r="http://schemas.openxmlformats.org/officeDocument/2006/relationships" ref="P4082" r:id="rId12242"/>
    <hyperlink xmlns:r="http://schemas.openxmlformats.org/officeDocument/2006/relationships" ref="Q4082" r:id="rId12243"/>
    <hyperlink xmlns:r="http://schemas.openxmlformats.org/officeDocument/2006/relationships" ref="G4083" r:id="rId12244"/>
    <hyperlink xmlns:r="http://schemas.openxmlformats.org/officeDocument/2006/relationships" ref="P4083" r:id="rId12245"/>
    <hyperlink xmlns:r="http://schemas.openxmlformats.org/officeDocument/2006/relationships" ref="Q4083" r:id="rId12246"/>
    <hyperlink xmlns:r="http://schemas.openxmlformats.org/officeDocument/2006/relationships" ref="G4084" r:id="rId12247"/>
    <hyperlink xmlns:r="http://schemas.openxmlformats.org/officeDocument/2006/relationships" ref="P4084" r:id="rId12248"/>
    <hyperlink xmlns:r="http://schemas.openxmlformats.org/officeDocument/2006/relationships" ref="Q4084" r:id="rId12249"/>
    <hyperlink xmlns:r="http://schemas.openxmlformats.org/officeDocument/2006/relationships" ref="G4085" r:id="rId12250"/>
    <hyperlink xmlns:r="http://schemas.openxmlformats.org/officeDocument/2006/relationships" ref="P4085" r:id="rId12251"/>
    <hyperlink xmlns:r="http://schemas.openxmlformats.org/officeDocument/2006/relationships" ref="Q4085" r:id="rId12252"/>
    <hyperlink xmlns:r="http://schemas.openxmlformats.org/officeDocument/2006/relationships" ref="G4086" r:id="rId12253"/>
    <hyperlink xmlns:r="http://schemas.openxmlformats.org/officeDocument/2006/relationships" ref="P4086" r:id="rId12254"/>
    <hyperlink xmlns:r="http://schemas.openxmlformats.org/officeDocument/2006/relationships" ref="Q4086" r:id="rId12255"/>
    <hyperlink xmlns:r="http://schemas.openxmlformats.org/officeDocument/2006/relationships" ref="G4087" r:id="rId12256"/>
    <hyperlink xmlns:r="http://schemas.openxmlformats.org/officeDocument/2006/relationships" ref="P4087" r:id="rId12257"/>
    <hyperlink xmlns:r="http://schemas.openxmlformats.org/officeDocument/2006/relationships" ref="Q4087" r:id="rId12258"/>
    <hyperlink xmlns:r="http://schemas.openxmlformats.org/officeDocument/2006/relationships" ref="G4088" r:id="rId12259"/>
    <hyperlink xmlns:r="http://schemas.openxmlformats.org/officeDocument/2006/relationships" ref="P4088" r:id="rId12260"/>
    <hyperlink xmlns:r="http://schemas.openxmlformats.org/officeDocument/2006/relationships" ref="Q4088" r:id="rId12261"/>
    <hyperlink xmlns:r="http://schemas.openxmlformats.org/officeDocument/2006/relationships" ref="G4089" r:id="rId12262"/>
    <hyperlink xmlns:r="http://schemas.openxmlformats.org/officeDocument/2006/relationships" ref="P4089" r:id="rId12263"/>
    <hyperlink xmlns:r="http://schemas.openxmlformats.org/officeDocument/2006/relationships" ref="Q4089" r:id="rId12264"/>
    <hyperlink xmlns:r="http://schemas.openxmlformats.org/officeDocument/2006/relationships" ref="G4090" r:id="rId12265"/>
    <hyperlink xmlns:r="http://schemas.openxmlformats.org/officeDocument/2006/relationships" ref="P4090" r:id="rId12266"/>
    <hyperlink xmlns:r="http://schemas.openxmlformats.org/officeDocument/2006/relationships" ref="Q4090" r:id="rId12267"/>
    <hyperlink xmlns:r="http://schemas.openxmlformats.org/officeDocument/2006/relationships" ref="G4091" r:id="rId12268"/>
    <hyperlink xmlns:r="http://schemas.openxmlformats.org/officeDocument/2006/relationships" ref="P4091" r:id="rId12269"/>
    <hyperlink xmlns:r="http://schemas.openxmlformats.org/officeDocument/2006/relationships" ref="Q4091" r:id="rId12270"/>
    <hyperlink xmlns:r="http://schemas.openxmlformats.org/officeDocument/2006/relationships" ref="G4092" r:id="rId12271"/>
    <hyperlink xmlns:r="http://schemas.openxmlformats.org/officeDocument/2006/relationships" ref="P4092" r:id="rId12272"/>
    <hyperlink xmlns:r="http://schemas.openxmlformats.org/officeDocument/2006/relationships" ref="Q4092" r:id="rId12273"/>
    <hyperlink xmlns:r="http://schemas.openxmlformats.org/officeDocument/2006/relationships" ref="G4093" r:id="rId12274"/>
    <hyperlink xmlns:r="http://schemas.openxmlformats.org/officeDocument/2006/relationships" ref="P4093" r:id="rId12275"/>
    <hyperlink xmlns:r="http://schemas.openxmlformats.org/officeDocument/2006/relationships" ref="Q4093" r:id="rId12276"/>
    <hyperlink xmlns:r="http://schemas.openxmlformats.org/officeDocument/2006/relationships" ref="G4094" r:id="rId12277"/>
    <hyperlink xmlns:r="http://schemas.openxmlformats.org/officeDocument/2006/relationships" ref="P4094" r:id="rId12278"/>
    <hyperlink xmlns:r="http://schemas.openxmlformats.org/officeDocument/2006/relationships" ref="Q4094" r:id="rId12279"/>
    <hyperlink xmlns:r="http://schemas.openxmlformats.org/officeDocument/2006/relationships" ref="G4095" r:id="rId12280"/>
    <hyperlink xmlns:r="http://schemas.openxmlformats.org/officeDocument/2006/relationships" ref="P4095" r:id="rId12281"/>
    <hyperlink xmlns:r="http://schemas.openxmlformats.org/officeDocument/2006/relationships" ref="Q4095" r:id="rId12282"/>
    <hyperlink xmlns:r="http://schemas.openxmlformats.org/officeDocument/2006/relationships" ref="G4096" r:id="rId12283"/>
    <hyperlink xmlns:r="http://schemas.openxmlformats.org/officeDocument/2006/relationships" ref="P4096" r:id="rId12284"/>
    <hyperlink xmlns:r="http://schemas.openxmlformats.org/officeDocument/2006/relationships" ref="Q4096" r:id="rId12285"/>
    <hyperlink xmlns:r="http://schemas.openxmlformats.org/officeDocument/2006/relationships" ref="G4097" r:id="rId12286"/>
    <hyperlink xmlns:r="http://schemas.openxmlformats.org/officeDocument/2006/relationships" ref="P4097" r:id="rId12287"/>
    <hyperlink xmlns:r="http://schemas.openxmlformats.org/officeDocument/2006/relationships" ref="Q4097" r:id="rId12288"/>
    <hyperlink xmlns:r="http://schemas.openxmlformats.org/officeDocument/2006/relationships" ref="G4098" r:id="rId12289"/>
    <hyperlink xmlns:r="http://schemas.openxmlformats.org/officeDocument/2006/relationships" ref="P4098" r:id="rId12290"/>
    <hyperlink xmlns:r="http://schemas.openxmlformats.org/officeDocument/2006/relationships" ref="Q4098" r:id="rId12291"/>
    <hyperlink xmlns:r="http://schemas.openxmlformats.org/officeDocument/2006/relationships" ref="G4099" r:id="rId12292"/>
    <hyperlink xmlns:r="http://schemas.openxmlformats.org/officeDocument/2006/relationships" ref="P4099" r:id="rId12293"/>
    <hyperlink xmlns:r="http://schemas.openxmlformats.org/officeDocument/2006/relationships" ref="Q4099" r:id="rId12294"/>
    <hyperlink xmlns:r="http://schemas.openxmlformats.org/officeDocument/2006/relationships" ref="G4100" r:id="rId12295"/>
    <hyperlink xmlns:r="http://schemas.openxmlformats.org/officeDocument/2006/relationships" ref="P4100" r:id="rId12296"/>
    <hyperlink xmlns:r="http://schemas.openxmlformats.org/officeDocument/2006/relationships" ref="Q4100" r:id="rId12297"/>
    <hyperlink xmlns:r="http://schemas.openxmlformats.org/officeDocument/2006/relationships" ref="G4101" r:id="rId12298"/>
    <hyperlink xmlns:r="http://schemas.openxmlformats.org/officeDocument/2006/relationships" ref="P4101" r:id="rId12299"/>
    <hyperlink xmlns:r="http://schemas.openxmlformats.org/officeDocument/2006/relationships" ref="Q4101" r:id="rId12300"/>
    <hyperlink xmlns:r="http://schemas.openxmlformats.org/officeDocument/2006/relationships" ref="G4102" r:id="rId12301"/>
    <hyperlink xmlns:r="http://schemas.openxmlformats.org/officeDocument/2006/relationships" ref="P4102" r:id="rId12302"/>
    <hyperlink xmlns:r="http://schemas.openxmlformats.org/officeDocument/2006/relationships" ref="Q4102" r:id="rId12303"/>
    <hyperlink xmlns:r="http://schemas.openxmlformats.org/officeDocument/2006/relationships" ref="G4103" r:id="rId12304"/>
    <hyperlink xmlns:r="http://schemas.openxmlformats.org/officeDocument/2006/relationships" ref="P4103" r:id="rId12305"/>
    <hyperlink xmlns:r="http://schemas.openxmlformats.org/officeDocument/2006/relationships" ref="Q4103" r:id="rId12306"/>
    <hyperlink xmlns:r="http://schemas.openxmlformats.org/officeDocument/2006/relationships" ref="G4104" r:id="rId12307"/>
    <hyperlink xmlns:r="http://schemas.openxmlformats.org/officeDocument/2006/relationships" ref="P4104" r:id="rId12308"/>
    <hyperlink xmlns:r="http://schemas.openxmlformats.org/officeDocument/2006/relationships" ref="Q4104" r:id="rId12309"/>
    <hyperlink xmlns:r="http://schemas.openxmlformats.org/officeDocument/2006/relationships" ref="G4105" r:id="rId12310"/>
    <hyperlink xmlns:r="http://schemas.openxmlformats.org/officeDocument/2006/relationships" ref="P4105" r:id="rId12311"/>
    <hyperlink xmlns:r="http://schemas.openxmlformats.org/officeDocument/2006/relationships" ref="Q4105" r:id="rId12312"/>
    <hyperlink xmlns:r="http://schemas.openxmlformats.org/officeDocument/2006/relationships" ref="G4106" r:id="rId12313"/>
    <hyperlink xmlns:r="http://schemas.openxmlformats.org/officeDocument/2006/relationships" ref="P4106" r:id="rId12314"/>
    <hyperlink xmlns:r="http://schemas.openxmlformats.org/officeDocument/2006/relationships" ref="Q4106" r:id="rId12315"/>
    <hyperlink xmlns:r="http://schemas.openxmlformats.org/officeDocument/2006/relationships" ref="G4107" r:id="rId12316"/>
    <hyperlink xmlns:r="http://schemas.openxmlformats.org/officeDocument/2006/relationships" ref="P4107" r:id="rId12317"/>
    <hyperlink xmlns:r="http://schemas.openxmlformats.org/officeDocument/2006/relationships" ref="Q4107" r:id="rId12318"/>
    <hyperlink xmlns:r="http://schemas.openxmlformats.org/officeDocument/2006/relationships" ref="G4108" r:id="rId12319"/>
    <hyperlink xmlns:r="http://schemas.openxmlformats.org/officeDocument/2006/relationships" ref="P4108" r:id="rId12320"/>
    <hyperlink xmlns:r="http://schemas.openxmlformats.org/officeDocument/2006/relationships" ref="Q4108" r:id="rId12321"/>
    <hyperlink xmlns:r="http://schemas.openxmlformats.org/officeDocument/2006/relationships" ref="G4109" r:id="rId12322"/>
    <hyperlink xmlns:r="http://schemas.openxmlformats.org/officeDocument/2006/relationships" ref="P4109" r:id="rId12323"/>
    <hyperlink xmlns:r="http://schemas.openxmlformats.org/officeDocument/2006/relationships" ref="Q4109" r:id="rId12324"/>
    <hyperlink xmlns:r="http://schemas.openxmlformats.org/officeDocument/2006/relationships" ref="G4110" r:id="rId12325"/>
    <hyperlink xmlns:r="http://schemas.openxmlformats.org/officeDocument/2006/relationships" ref="P4110" r:id="rId12326"/>
    <hyperlink xmlns:r="http://schemas.openxmlformats.org/officeDocument/2006/relationships" ref="Q4110" r:id="rId12327"/>
    <hyperlink xmlns:r="http://schemas.openxmlformats.org/officeDocument/2006/relationships" ref="G4111" r:id="rId12328"/>
    <hyperlink xmlns:r="http://schemas.openxmlformats.org/officeDocument/2006/relationships" ref="P4111" r:id="rId12329"/>
    <hyperlink xmlns:r="http://schemas.openxmlformats.org/officeDocument/2006/relationships" ref="Q4111" r:id="rId12330"/>
    <hyperlink xmlns:r="http://schemas.openxmlformats.org/officeDocument/2006/relationships" ref="G4112" r:id="rId12331"/>
    <hyperlink xmlns:r="http://schemas.openxmlformats.org/officeDocument/2006/relationships" ref="P4112" r:id="rId12332"/>
    <hyperlink xmlns:r="http://schemas.openxmlformats.org/officeDocument/2006/relationships" ref="Q4112" r:id="rId12333"/>
    <hyperlink xmlns:r="http://schemas.openxmlformats.org/officeDocument/2006/relationships" ref="G4113" r:id="rId12334"/>
    <hyperlink xmlns:r="http://schemas.openxmlformats.org/officeDocument/2006/relationships" ref="P4113" r:id="rId12335"/>
    <hyperlink xmlns:r="http://schemas.openxmlformats.org/officeDocument/2006/relationships" ref="Q4113" r:id="rId12336"/>
    <hyperlink xmlns:r="http://schemas.openxmlformats.org/officeDocument/2006/relationships" ref="G4114" r:id="rId12337"/>
    <hyperlink xmlns:r="http://schemas.openxmlformats.org/officeDocument/2006/relationships" ref="P4114" r:id="rId12338"/>
    <hyperlink xmlns:r="http://schemas.openxmlformats.org/officeDocument/2006/relationships" ref="Q4114" r:id="rId12339"/>
    <hyperlink xmlns:r="http://schemas.openxmlformats.org/officeDocument/2006/relationships" ref="G4115" r:id="rId12340"/>
    <hyperlink xmlns:r="http://schemas.openxmlformats.org/officeDocument/2006/relationships" ref="P4115" r:id="rId12341"/>
    <hyperlink xmlns:r="http://schemas.openxmlformats.org/officeDocument/2006/relationships" ref="Q4115" r:id="rId12342"/>
    <hyperlink xmlns:r="http://schemas.openxmlformats.org/officeDocument/2006/relationships" ref="G4116" r:id="rId12343"/>
    <hyperlink xmlns:r="http://schemas.openxmlformats.org/officeDocument/2006/relationships" ref="P4116" r:id="rId12344"/>
    <hyperlink xmlns:r="http://schemas.openxmlformats.org/officeDocument/2006/relationships" ref="Q4116" r:id="rId12345"/>
    <hyperlink xmlns:r="http://schemas.openxmlformats.org/officeDocument/2006/relationships" ref="G4117" r:id="rId12346"/>
    <hyperlink xmlns:r="http://schemas.openxmlformats.org/officeDocument/2006/relationships" ref="P4117" r:id="rId12347"/>
    <hyperlink xmlns:r="http://schemas.openxmlformats.org/officeDocument/2006/relationships" ref="Q4117" r:id="rId12348"/>
    <hyperlink xmlns:r="http://schemas.openxmlformats.org/officeDocument/2006/relationships" ref="G4118" r:id="rId12349"/>
    <hyperlink xmlns:r="http://schemas.openxmlformats.org/officeDocument/2006/relationships" ref="P4118" r:id="rId12350"/>
    <hyperlink xmlns:r="http://schemas.openxmlformats.org/officeDocument/2006/relationships" ref="Q4118" r:id="rId12351"/>
    <hyperlink xmlns:r="http://schemas.openxmlformats.org/officeDocument/2006/relationships" ref="G4119" r:id="rId12352"/>
    <hyperlink xmlns:r="http://schemas.openxmlformats.org/officeDocument/2006/relationships" ref="P4119" r:id="rId12353"/>
    <hyperlink xmlns:r="http://schemas.openxmlformats.org/officeDocument/2006/relationships" ref="Q4119" r:id="rId12354"/>
    <hyperlink xmlns:r="http://schemas.openxmlformats.org/officeDocument/2006/relationships" ref="G4120" r:id="rId12355"/>
    <hyperlink xmlns:r="http://schemas.openxmlformats.org/officeDocument/2006/relationships" ref="P4120" r:id="rId12356"/>
    <hyperlink xmlns:r="http://schemas.openxmlformats.org/officeDocument/2006/relationships" ref="Q4120" r:id="rId12357"/>
    <hyperlink xmlns:r="http://schemas.openxmlformats.org/officeDocument/2006/relationships" ref="G4121" r:id="rId12358"/>
    <hyperlink xmlns:r="http://schemas.openxmlformats.org/officeDocument/2006/relationships" ref="P4121" r:id="rId12359"/>
    <hyperlink xmlns:r="http://schemas.openxmlformats.org/officeDocument/2006/relationships" ref="Q4121" r:id="rId12360"/>
    <hyperlink xmlns:r="http://schemas.openxmlformats.org/officeDocument/2006/relationships" ref="G4122" r:id="rId12361"/>
    <hyperlink xmlns:r="http://schemas.openxmlformats.org/officeDocument/2006/relationships" ref="P4122" r:id="rId12362"/>
    <hyperlink xmlns:r="http://schemas.openxmlformats.org/officeDocument/2006/relationships" ref="Q4122" r:id="rId12363"/>
    <hyperlink xmlns:r="http://schemas.openxmlformats.org/officeDocument/2006/relationships" ref="G4123" r:id="rId12364"/>
    <hyperlink xmlns:r="http://schemas.openxmlformats.org/officeDocument/2006/relationships" ref="P4123" r:id="rId12365"/>
    <hyperlink xmlns:r="http://schemas.openxmlformats.org/officeDocument/2006/relationships" ref="Q4123" r:id="rId12366"/>
    <hyperlink xmlns:r="http://schemas.openxmlformats.org/officeDocument/2006/relationships" ref="G4124" r:id="rId12367"/>
    <hyperlink xmlns:r="http://schemas.openxmlformats.org/officeDocument/2006/relationships" ref="P4124" r:id="rId12368"/>
    <hyperlink xmlns:r="http://schemas.openxmlformats.org/officeDocument/2006/relationships" ref="Q4124" r:id="rId12369"/>
    <hyperlink xmlns:r="http://schemas.openxmlformats.org/officeDocument/2006/relationships" ref="G4125" r:id="rId12370"/>
    <hyperlink xmlns:r="http://schemas.openxmlformats.org/officeDocument/2006/relationships" ref="P4125" r:id="rId12371"/>
    <hyperlink xmlns:r="http://schemas.openxmlformats.org/officeDocument/2006/relationships" ref="Q4125" r:id="rId12372"/>
    <hyperlink xmlns:r="http://schemas.openxmlformats.org/officeDocument/2006/relationships" ref="G4126" r:id="rId12373"/>
    <hyperlink xmlns:r="http://schemas.openxmlformats.org/officeDocument/2006/relationships" ref="P4126" r:id="rId12374"/>
    <hyperlink xmlns:r="http://schemas.openxmlformats.org/officeDocument/2006/relationships" ref="Q4126" r:id="rId12375"/>
    <hyperlink xmlns:r="http://schemas.openxmlformats.org/officeDocument/2006/relationships" ref="G4127" r:id="rId12376"/>
    <hyperlink xmlns:r="http://schemas.openxmlformats.org/officeDocument/2006/relationships" ref="P4127" r:id="rId12377"/>
    <hyperlink xmlns:r="http://schemas.openxmlformats.org/officeDocument/2006/relationships" ref="Q4127" r:id="rId12378"/>
    <hyperlink xmlns:r="http://schemas.openxmlformats.org/officeDocument/2006/relationships" ref="G4128" r:id="rId12379"/>
    <hyperlink xmlns:r="http://schemas.openxmlformats.org/officeDocument/2006/relationships" ref="P4128" r:id="rId12380"/>
    <hyperlink xmlns:r="http://schemas.openxmlformats.org/officeDocument/2006/relationships" ref="Q4128" r:id="rId12381"/>
    <hyperlink xmlns:r="http://schemas.openxmlformats.org/officeDocument/2006/relationships" ref="G4129" r:id="rId12382"/>
    <hyperlink xmlns:r="http://schemas.openxmlformats.org/officeDocument/2006/relationships" ref="P4129" r:id="rId12383"/>
    <hyperlink xmlns:r="http://schemas.openxmlformats.org/officeDocument/2006/relationships" ref="Q4129" r:id="rId12384"/>
    <hyperlink xmlns:r="http://schemas.openxmlformats.org/officeDocument/2006/relationships" ref="G4130" r:id="rId12385"/>
    <hyperlink xmlns:r="http://schemas.openxmlformats.org/officeDocument/2006/relationships" ref="P4130" r:id="rId12386"/>
    <hyperlink xmlns:r="http://schemas.openxmlformats.org/officeDocument/2006/relationships" ref="Q4130" r:id="rId12387"/>
    <hyperlink xmlns:r="http://schemas.openxmlformats.org/officeDocument/2006/relationships" ref="G4131" r:id="rId12388"/>
    <hyperlink xmlns:r="http://schemas.openxmlformats.org/officeDocument/2006/relationships" ref="P4131" r:id="rId12389"/>
    <hyperlink xmlns:r="http://schemas.openxmlformats.org/officeDocument/2006/relationships" ref="Q4131" r:id="rId12390"/>
    <hyperlink xmlns:r="http://schemas.openxmlformats.org/officeDocument/2006/relationships" ref="G4132" r:id="rId12391"/>
    <hyperlink xmlns:r="http://schemas.openxmlformats.org/officeDocument/2006/relationships" ref="P4132" r:id="rId12392"/>
    <hyperlink xmlns:r="http://schemas.openxmlformats.org/officeDocument/2006/relationships" ref="Q4132" r:id="rId12393"/>
    <hyperlink xmlns:r="http://schemas.openxmlformats.org/officeDocument/2006/relationships" ref="G4133" r:id="rId12394"/>
    <hyperlink xmlns:r="http://schemas.openxmlformats.org/officeDocument/2006/relationships" ref="P4133" r:id="rId12395"/>
    <hyperlink xmlns:r="http://schemas.openxmlformats.org/officeDocument/2006/relationships" ref="Q4133" r:id="rId12396"/>
    <hyperlink xmlns:r="http://schemas.openxmlformats.org/officeDocument/2006/relationships" ref="G4134" r:id="rId12397"/>
    <hyperlink xmlns:r="http://schemas.openxmlformats.org/officeDocument/2006/relationships" ref="P4134" r:id="rId12398"/>
    <hyperlink xmlns:r="http://schemas.openxmlformats.org/officeDocument/2006/relationships" ref="Q4134" r:id="rId12399"/>
    <hyperlink xmlns:r="http://schemas.openxmlformats.org/officeDocument/2006/relationships" ref="G4135" r:id="rId12400"/>
    <hyperlink xmlns:r="http://schemas.openxmlformats.org/officeDocument/2006/relationships" ref="P4135" r:id="rId12401"/>
    <hyperlink xmlns:r="http://schemas.openxmlformats.org/officeDocument/2006/relationships" ref="Q4135" r:id="rId12402"/>
    <hyperlink xmlns:r="http://schemas.openxmlformats.org/officeDocument/2006/relationships" ref="G4136" r:id="rId12403"/>
    <hyperlink xmlns:r="http://schemas.openxmlformats.org/officeDocument/2006/relationships" ref="P4136" r:id="rId12404"/>
    <hyperlink xmlns:r="http://schemas.openxmlformats.org/officeDocument/2006/relationships" ref="Q4136" r:id="rId12405"/>
    <hyperlink xmlns:r="http://schemas.openxmlformats.org/officeDocument/2006/relationships" ref="G4137" r:id="rId12406"/>
    <hyperlink xmlns:r="http://schemas.openxmlformats.org/officeDocument/2006/relationships" ref="P4137" r:id="rId12407"/>
    <hyperlink xmlns:r="http://schemas.openxmlformats.org/officeDocument/2006/relationships" ref="Q4137" r:id="rId12408"/>
    <hyperlink xmlns:r="http://schemas.openxmlformats.org/officeDocument/2006/relationships" ref="G4138" r:id="rId12409"/>
    <hyperlink xmlns:r="http://schemas.openxmlformats.org/officeDocument/2006/relationships" ref="P4138" r:id="rId12410"/>
    <hyperlink xmlns:r="http://schemas.openxmlformats.org/officeDocument/2006/relationships" ref="Q4138" r:id="rId12411"/>
    <hyperlink xmlns:r="http://schemas.openxmlformats.org/officeDocument/2006/relationships" ref="G4139" r:id="rId12412"/>
    <hyperlink xmlns:r="http://schemas.openxmlformats.org/officeDocument/2006/relationships" ref="P4139" r:id="rId12413"/>
    <hyperlink xmlns:r="http://schemas.openxmlformats.org/officeDocument/2006/relationships" ref="Q4139" r:id="rId12414"/>
    <hyperlink xmlns:r="http://schemas.openxmlformats.org/officeDocument/2006/relationships" ref="G4140" r:id="rId12415"/>
    <hyperlink xmlns:r="http://schemas.openxmlformats.org/officeDocument/2006/relationships" ref="P4140" r:id="rId12416"/>
    <hyperlink xmlns:r="http://schemas.openxmlformats.org/officeDocument/2006/relationships" ref="Q4140" r:id="rId12417"/>
    <hyperlink xmlns:r="http://schemas.openxmlformats.org/officeDocument/2006/relationships" ref="G4141" r:id="rId12418"/>
    <hyperlink xmlns:r="http://schemas.openxmlformats.org/officeDocument/2006/relationships" ref="P4141" r:id="rId12419"/>
    <hyperlink xmlns:r="http://schemas.openxmlformats.org/officeDocument/2006/relationships" ref="Q4141" r:id="rId12420"/>
    <hyperlink xmlns:r="http://schemas.openxmlformats.org/officeDocument/2006/relationships" ref="G4142" r:id="rId12421"/>
    <hyperlink xmlns:r="http://schemas.openxmlformats.org/officeDocument/2006/relationships" ref="P4142" r:id="rId12422"/>
    <hyperlink xmlns:r="http://schemas.openxmlformats.org/officeDocument/2006/relationships" ref="Q4142" r:id="rId12423"/>
    <hyperlink xmlns:r="http://schemas.openxmlformats.org/officeDocument/2006/relationships" ref="G4143" r:id="rId12424"/>
    <hyperlink xmlns:r="http://schemas.openxmlformats.org/officeDocument/2006/relationships" ref="P4143" r:id="rId12425"/>
    <hyperlink xmlns:r="http://schemas.openxmlformats.org/officeDocument/2006/relationships" ref="Q4143" r:id="rId12426"/>
    <hyperlink xmlns:r="http://schemas.openxmlformats.org/officeDocument/2006/relationships" ref="G4144" r:id="rId12427"/>
    <hyperlink xmlns:r="http://schemas.openxmlformats.org/officeDocument/2006/relationships" ref="P4144" r:id="rId12428"/>
    <hyperlink xmlns:r="http://schemas.openxmlformats.org/officeDocument/2006/relationships" ref="Q4144" r:id="rId12429"/>
    <hyperlink xmlns:r="http://schemas.openxmlformats.org/officeDocument/2006/relationships" ref="G4145" r:id="rId12430"/>
    <hyperlink xmlns:r="http://schemas.openxmlformats.org/officeDocument/2006/relationships" ref="P4145" r:id="rId12431"/>
    <hyperlink xmlns:r="http://schemas.openxmlformats.org/officeDocument/2006/relationships" ref="Q4145" r:id="rId12432"/>
    <hyperlink xmlns:r="http://schemas.openxmlformats.org/officeDocument/2006/relationships" ref="G4146" r:id="rId12433"/>
    <hyperlink xmlns:r="http://schemas.openxmlformats.org/officeDocument/2006/relationships" ref="P4146" r:id="rId12434"/>
    <hyperlink xmlns:r="http://schemas.openxmlformats.org/officeDocument/2006/relationships" ref="Q4146" r:id="rId12435"/>
    <hyperlink xmlns:r="http://schemas.openxmlformats.org/officeDocument/2006/relationships" ref="G4147" r:id="rId12436"/>
    <hyperlink xmlns:r="http://schemas.openxmlformats.org/officeDocument/2006/relationships" ref="P4147" r:id="rId12437"/>
    <hyperlink xmlns:r="http://schemas.openxmlformats.org/officeDocument/2006/relationships" ref="Q4147" r:id="rId12438"/>
    <hyperlink xmlns:r="http://schemas.openxmlformats.org/officeDocument/2006/relationships" ref="G4148" r:id="rId12439"/>
    <hyperlink xmlns:r="http://schemas.openxmlformats.org/officeDocument/2006/relationships" ref="P4148" r:id="rId12440"/>
    <hyperlink xmlns:r="http://schemas.openxmlformats.org/officeDocument/2006/relationships" ref="Q4148" r:id="rId12441"/>
    <hyperlink xmlns:r="http://schemas.openxmlformats.org/officeDocument/2006/relationships" ref="G4149" r:id="rId12442"/>
    <hyperlink xmlns:r="http://schemas.openxmlformats.org/officeDocument/2006/relationships" ref="P4149" r:id="rId12443"/>
    <hyperlink xmlns:r="http://schemas.openxmlformats.org/officeDocument/2006/relationships" ref="Q4149" r:id="rId12444"/>
    <hyperlink xmlns:r="http://schemas.openxmlformats.org/officeDocument/2006/relationships" ref="G4150" r:id="rId12445"/>
    <hyperlink xmlns:r="http://schemas.openxmlformats.org/officeDocument/2006/relationships" ref="P4150" r:id="rId12446"/>
    <hyperlink xmlns:r="http://schemas.openxmlformats.org/officeDocument/2006/relationships" ref="Q4150" r:id="rId12447"/>
    <hyperlink xmlns:r="http://schemas.openxmlformats.org/officeDocument/2006/relationships" ref="G4151" r:id="rId12448"/>
    <hyperlink xmlns:r="http://schemas.openxmlformats.org/officeDocument/2006/relationships" ref="P4151" r:id="rId12449"/>
    <hyperlink xmlns:r="http://schemas.openxmlformats.org/officeDocument/2006/relationships" ref="Q4151" r:id="rId12450"/>
    <hyperlink xmlns:r="http://schemas.openxmlformats.org/officeDocument/2006/relationships" ref="G4152" r:id="rId12451"/>
    <hyperlink xmlns:r="http://schemas.openxmlformats.org/officeDocument/2006/relationships" ref="P4152" r:id="rId12452"/>
    <hyperlink xmlns:r="http://schemas.openxmlformats.org/officeDocument/2006/relationships" ref="Q4152" r:id="rId12453"/>
    <hyperlink xmlns:r="http://schemas.openxmlformats.org/officeDocument/2006/relationships" ref="G4153" r:id="rId12454"/>
    <hyperlink xmlns:r="http://schemas.openxmlformats.org/officeDocument/2006/relationships" ref="P4153" r:id="rId12455"/>
    <hyperlink xmlns:r="http://schemas.openxmlformats.org/officeDocument/2006/relationships" ref="Q4153" r:id="rId12456"/>
    <hyperlink xmlns:r="http://schemas.openxmlformats.org/officeDocument/2006/relationships" ref="G4154" r:id="rId12457"/>
    <hyperlink xmlns:r="http://schemas.openxmlformats.org/officeDocument/2006/relationships" ref="P4154" r:id="rId12458"/>
    <hyperlink xmlns:r="http://schemas.openxmlformats.org/officeDocument/2006/relationships" ref="Q4154" r:id="rId12459"/>
    <hyperlink xmlns:r="http://schemas.openxmlformats.org/officeDocument/2006/relationships" ref="G4155" r:id="rId12460"/>
    <hyperlink xmlns:r="http://schemas.openxmlformats.org/officeDocument/2006/relationships" ref="P4155" r:id="rId12461"/>
    <hyperlink xmlns:r="http://schemas.openxmlformats.org/officeDocument/2006/relationships" ref="Q4155" r:id="rId12462"/>
    <hyperlink xmlns:r="http://schemas.openxmlformats.org/officeDocument/2006/relationships" ref="G4156" r:id="rId12463"/>
    <hyperlink xmlns:r="http://schemas.openxmlformats.org/officeDocument/2006/relationships" ref="P4156" r:id="rId12464"/>
    <hyperlink xmlns:r="http://schemas.openxmlformats.org/officeDocument/2006/relationships" ref="Q4156" r:id="rId12465"/>
    <hyperlink xmlns:r="http://schemas.openxmlformats.org/officeDocument/2006/relationships" ref="G4157" r:id="rId12466"/>
    <hyperlink xmlns:r="http://schemas.openxmlformats.org/officeDocument/2006/relationships" ref="P4157" r:id="rId12467"/>
    <hyperlink xmlns:r="http://schemas.openxmlformats.org/officeDocument/2006/relationships" ref="Q4157" r:id="rId12468"/>
    <hyperlink xmlns:r="http://schemas.openxmlformats.org/officeDocument/2006/relationships" ref="G4158" r:id="rId12469"/>
    <hyperlink xmlns:r="http://schemas.openxmlformats.org/officeDocument/2006/relationships" ref="P4158" r:id="rId12470"/>
    <hyperlink xmlns:r="http://schemas.openxmlformats.org/officeDocument/2006/relationships" ref="Q4158" r:id="rId12471"/>
    <hyperlink xmlns:r="http://schemas.openxmlformats.org/officeDocument/2006/relationships" ref="G4159" r:id="rId12472"/>
    <hyperlink xmlns:r="http://schemas.openxmlformats.org/officeDocument/2006/relationships" ref="P4159" r:id="rId12473"/>
    <hyperlink xmlns:r="http://schemas.openxmlformats.org/officeDocument/2006/relationships" ref="Q4159" r:id="rId12474"/>
    <hyperlink xmlns:r="http://schemas.openxmlformats.org/officeDocument/2006/relationships" ref="G4160" r:id="rId12475"/>
    <hyperlink xmlns:r="http://schemas.openxmlformats.org/officeDocument/2006/relationships" ref="P4160" r:id="rId12476"/>
    <hyperlink xmlns:r="http://schemas.openxmlformats.org/officeDocument/2006/relationships" ref="Q4160" r:id="rId12477"/>
    <hyperlink xmlns:r="http://schemas.openxmlformats.org/officeDocument/2006/relationships" ref="G4161" r:id="rId12478"/>
    <hyperlink xmlns:r="http://schemas.openxmlformats.org/officeDocument/2006/relationships" ref="P4161" r:id="rId12479"/>
    <hyperlink xmlns:r="http://schemas.openxmlformats.org/officeDocument/2006/relationships" ref="Q4161" r:id="rId12480"/>
    <hyperlink xmlns:r="http://schemas.openxmlformats.org/officeDocument/2006/relationships" ref="G4162" r:id="rId12481"/>
    <hyperlink xmlns:r="http://schemas.openxmlformats.org/officeDocument/2006/relationships" ref="P4162" r:id="rId12482"/>
    <hyperlink xmlns:r="http://schemas.openxmlformats.org/officeDocument/2006/relationships" ref="Q4162" r:id="rId12483"/>
    <hyperlink xmlns:r="http://schemas.openxmlformats.org/officeDocument/2006/relationships" ref="G4163" r:id="rId12484"/>
    <hyperlink xmlns:r="http://schemas.openxmlformats.org/officeDocument/2006/relationships" ref="P4163" r:id="rId12485"/>
    <hyperlink xmlns:r="http://schemas.openxmlformats.org/officeDocument/2006/relationships" ref="Q4163" r:id="rId12486"/>
    <hyperlink xmlns:r="http://schemas.openxmlformats.org/officeDocument/2006/relationships" ref="G4164" r:id="rId12487"/>
    <hyperlink xmlns:r="http://schemas.openxmlformats.org/officeDocument/2006/relationships" ref="P4164" r:id="rId12488"/>
    <hyperlink xmlns:r="http://schemas.openxmlformats.org/officeDocument/2006/relationships" ref="Q4164" r:id="rId12489"/>
    <hyperlink xmlns:r="http://schemas.openxmlformats.org/officeDocument/2006/relationships" ref="G4165" r:id="rId12490"/>
    <hyperlink xmlns:r="http://schemas.openxmlformats.org/officeDocument/2006/relationships" ref="P4165" r:id="rId12491"/>
    <hyperlink xmlns:r="http://schemas.openxmlformats.org/officeDocument/2006/relationships" ref="Q4165" r:id="rId12492"/>
    <hyperlink xmlns:r="http://schemas.openxmlformats.org/officeDocument/2006/relationships" ref="G4166" r:id="rId12493"/>
    <hyperlink xmlns:r="http://schemas.openxmlformats.org/officeDocument/2006/relationships" ref="P4166" r:id="rId12494"/>
    <hyperlink xmlns:r="http://schemas.openxmlformats.org/officeDocument/2006/relationships" ref="Q4166" r:id="rId12495"/>
    <hyperlink xmlns:r="http://schemas.openxmlformats.org/officeDocument/2006/relationships" ref="G4167" r:id="rId12496"/>
    <hyperlink xmlns:r="http://schemas.openxmlformats.org/officeDocument/2006/relationships" ref="P4167" r:id="rId12497"/>
    <hyperlink xmlns:r="http://schemas.openxmlformats.org/officeDocument/2006/relationships" ref="Q4167" r:id="rId12498"/>
    <hyperlink xmlns:r="http://schemas.openxmlformats.org/officeDocument/2006/relationships" ref="G4168" r:id="rId12499"/>
    <hyperlink xmlns:r="http://schemas.openxmlformats.org/officeDocument/2006/relationships" ref="P4168" r:id="rId12500"/>
    <hyperlink xmlns:r="http://schemas.openxmlformats.org/officeDocument/2006/relationships" ref="Q4168" r:id="rId12501"/>
    <hyperlink xmlns:r="http://schemas.openxmlformats.org/officeDocument/2006/relationships" ref="G4169" r:id="rId12502"/>
    <hyperlink xmlns:r="http://schemas.openxmlformats.org/officeDocument/2006/relationships" ref="P4169" r:id="rId12503"/>
    <hyperlink xmlns:r="http://schemas.openxmlformats.org/officeDocument/2006/relationships" ref="Q4169" r:id="rId12504"/>
    <hyperlink xmlns:r="http://schemas.openxmlformats.org/officeDocument/2006/relationships" ref="G4170" r:id="rId12505"/>
    <hyperlink xmlns:r="http://schemas.openxmlformats.org/officeDocument/2006/relationships" ref="P4170" r:id="rId12506"/>
    <hyperlink xmlns:r="http://schemas.openxmlformats.org/officeDocument/2006/relationships" ref="Q4170" r:id="rId12507"/>
    <hyperlink xmlns:r="http://schemas.openxmlformats.org/officeDocument/2006/relationships" ref="G4171" r:id="rId12508"/>
    <hyperlink xmlns:r="http://schemas.openxmlformats.org/officeDocument/2006/relationships" ref="P4171" r:id="rId12509"/>
    <hyperlink xmlns:r="http://schemas.openxmlformats.org/officeDocument/2006/relationships" ref="Q4171" r:id="rId12510"/>
    <hyperlink xmlns:r="http://schemas.openxmlformats.org/officeDocument/2006/relationships" ref="G4172" r:id="rId12511"/>
    <hyperlink xmlns:r="http://schemas.openxmlformats.org/officeDocument/2006/relationships" ref="P4172" r:id="rId12512"/>
    <hyperlink xmlns:r="http://schemas.openxmlformats.org/officeDocument/2006/relationships" ref="Q4172" r:id="rId12513"/>
    <hyperlink xmlns:r="http://schemas.openxmlformats.org/officeDocument/2006/relationships" ref="G4173" r:id="rId12514"/>
    <hyperlink xmlns:r="http://schemas.openxmlformats.org/officeDocument/2006/relationships" ref="P4173" r:id="rId12515"/>
    <hyperlink xmlns:r="http://schemas.openxmlformats.org/officeDocument/2006/relationships" ref="Q4173" r:id="rId12516"/>
    <hyperlink xmlns:r="http://schemas.openxmlformats.org/officeDocument/2006/relationships" ref="G4174" r:id="rId12517"/>
    <hyperlink xmlns:r="http://schemas.openxmlformats.org/officeDocument/2006/relationships" ref="P4174" r:id="rId12518"/>
    <hyperlink xmlns:r="http://schemas.openxmlformats.org/officeDocument/2006/relationships" ref="Q4174" r:id="rId12519"/>
    <hyperlink xmlns:r="http://schemas.openxmlformats.org/officeDocument/2006/relationships" ref="G4175" r:id="rId12520"/>
    <hyperlink xmlns:r="http://schemas.openxmlformats.org/officeDocument/2006/relationships" ref="P4175" r:id="rId12521"/>
    <hyperlink xmlns:r="http://schemas.openxmlformats.org/officeDocument/2006/relationships" ref="Q4175" r:id="rId12522"/>
    <hyperlink xmlns:r="http://schemas.openxmlformats.org/officeDocument/2006/relationships" ref="G4176" r:id="rId12523"/>
    <hyperlink xmlns:r="http://schemas.openxmlformats.org/officeDocument/2006/relationships" ref="P4176" r:id="rId12524"/>
    <hyperlink xmlns:r="http://schemas.openxmlformats.org/officeDocument/2006/relationships" ref="Q4176" r:id="rId12525"/>
    <hyperlink xmlns:r="http://schemas.openxmlformats.org/officeDocument/2006/relationships" ref="G4177" r:id="rId12526"/>
    <hyperlink xmlns:r="http://schemas.openxmlformats.org/officeDocument/2006/relationships" ref="P4177" r:id="rId12527"/>
    <hyperlink xmlns:r="http://schemas.openxmlformats.org/officeDocument/2006/relationships" ref="Q4177" r:id="rId12528"/>
    <hyperlink xmlns:r="http://schemas.openxmlformats.org/officeDocument/2006/relationships" ref="G4178" r:id="rId12529"/>
    <hyperlink xmlns:r="http://schemas.openxmlformats.org/officeDocument/2006/relationships" ref="P4178" r:id="rId12530"/>
    <hyperlink xmlns:r="http://schemas.openxmlformats.org/officeDocument/2006/relationships" ref="Q4178" r:id="rId12531"/>
    <hyperlink xmlns:r="http://schemas.openxmlformats.org/officeDocument/2006/relationships" ref="G4179" r:id="rId12532"/>
    <hyperlink xmlns:r="http://schemas.openxmlformats.org/officeDocument/2006/relationships" ref="P4179" r:id="rId12533"/>
    <hyperlink xmlns:r="http://schemas.openxmlformats.org/officeDocument/2006/relationships" ref="Q4179" r:id="rId12534"/>
    <hyperlink xmlns:r="http://schemas.openxmlformats.org/officeDocument/2006/relationships" ref="G4180" r:id="rId12535"/>
    <hyperlink xmlns:r="http://schemas.openxmlformats.org/officeDocument/2006/relationships" ref="P4180" r:id="rId12536"/>
    <hyperlink xmlns:r="http://schemas.openxmlformats.org/officeDocument/2006/relationships" ref="Q4180" r:id="rId12537"/>
    <hyperlink xmlns:r="http://schemas.openxmlformats.org/officeDocument/2006/relationships" ref="G4181" r:id="rId12538"/>
    <hyperlink xmlns:r="http://schemas.openxmlformats.org/officeDocument/2006/relationships" ref="P4181" r:id="rId12539"/>
    <hyperlink xmlns:r="http://schemas.openxmlformats.org/officeDocument/2006/relationships" ref="Q4181" r:id="rId12540"/>
    <hyperlink xmlns:r="http://schemas.openxmlformats.org/officeDocument/2006/relationships" ref="G4182" r:id="rId12541"/>
    <hyperlink xmlns:r="http://schemas.openxmlformats.org/officeDocument/2006/relationships" ref="P4182" r:id="rId12542"/>
    <hyperlink xmlns:r="http://schemas.openxmlformats.org/officeDocument/2006/relationships" ref="Q4182" r:id="rId12543"/>
    <hyperlink xmlns:r="http://schemas.openxmlformats.org/officeDocument/2006/relationships" ref="G4183" r:id="rId12544"/>
    <hyperlink xmlns:r="http://schemas.openxmlformats.org/officeDocument/2006/relationships" ref="P4183" r:id="rId12545"/>
    <hyperlink xmlns:r="http://schemas.openxmlformats.org/officeDocument/2006/relationships" ref="Q4183" r:id="rId12546"/>
    <hyperlink xmlns:r="http://schemas.openxmlformats.org/officeDocument/2006/relationships" ref="G4184" r:id="rId12547"/>
    <hyperlink xmlns:r="http://schemas.openxmlformats.org/officeDocument/2006/relationships" ref="P4184" r:id="rId12548"/>
    <hyperlink xmlns:r="http://schemas.openxmlformats.org/officeDocument/2006/relationships" ref="Q4184" r:id="rId12549"/>
    <hyperlink xmlns:r="http://schemas.openxmlformats.org/officeDocument/2006/relationships" ref="G4185" r:id="rId12550"/>
    <hyperlink xmlns:r="http://schemas.openxmlformats.org/officeDocument/2006/relationships" ref="P4185" r:id="rId12551"/>
    <hyperlink xmlns:r="http://schemas.openxmlformats.org/officeDocument/2006/relationships" ref="Q4185" r:id="rId12552"/>
    <hyperlink xmlns:r="http://schemas.openxmlformats.org/officeDocument/2006/relationships" ref="G4186" r:id="rId12553"/>
    <hyperlink xmlns:r="http://schemas.openxmlformats.org/officeDocument/2006/relationships" ref="P4186" r:id="rId12554"/>
    <hyperlink xmlns:r="http://schemas.openxmlformats.org/officeDocument/2006/relationships" ref="Q4186" r:id="rId12555"/>
    <hyperlink xmlns:r="http://schemas.openxmlformats.org/officeDocument/2006/relationships" ref="G4187" r:id="rId12556"/>
    <hyperlink xmlns:r="http://schemas.openxmlformats.org/officeDocument/2006/relationships" ref="P4187" r:id="rId12557"/>
    <hyperlink xmlns:r="http://schemas.openxmlformats.org/officeDocument/2006/relationships" ref="Q4187" r:id="rId12558"/>
    <hyperlink xmlns:r="http://schemas.openxmlformats.org/officeDocument/2006/relationships" ref="G4188" r:id="rId12559"/>
    <hyperlink xmlns:r="http://schemas.openxmlformats.org/officeDocument/2006/relationships" ref="P4188" r:id="rId12560"/>
    <hyperlink xmlns:r="http://schemas.openxmlformats.org/officeDocument/2006/relationships" ref="Q4188" r:id="rId12561"/>
    <hyperlink xmlns:r="http://schemas.openxmlformats.org/officeDocument/2006/relationships" ref="G4189" r:id="rId12562"/>
    <hyperlink xmlns:r="http://schemas.openxmlformats.org/officeDocument/2006/relationships" ref="P4189" r:id="rId12563"/>
    <hyperlink xmlns:r="http://schemas.openxmlformats.org/officeDocument/2006/relationships" ref="Q4189" r:id="rId12564"/>
    <hyperlink xmlns:r="http://schemas.openxmlformats.org/officeDocument/2006/relationships" ref="G4190" r:id="rId12565"/>
    <hyperlink xmlns:r="http://schemas.openxmlformats.org/officeDocument/2006/relationships" ref="P4190" r:id="rId12566"/>
    <hyperlink xmlns:r="http://schemas.openxmlformats.org/officeDocument/2006/relationships" ref="Q4190" r:id="rId12567"/>
    <hyperlink xmlns:r="http://schemas.openxmlformats.org/officeDocument/2006/relationships" ref="G4191" r:id="rId12568"/>
    <hyperlink xmlns:r="http://schemas.openxmlformats.org/officeDocument/2006/relationships" ref="P4191" r:id="rId12569"/>
    <hyperlink xmlns:r="http://schemas.openxmlformats.org/officeDocument/2006/relationships" ref="Q4191" r:id="rId12570"/>
    <hyperlink xmlns:r="http://schemas.openxmlformats.org/officeDocument/2006/relationships" ref="G4192" r:id="rId12571"/>
    <hyperlink xmlns:r="http://schemas.openxmlformats.org/officeDocument/2006/relationships" ref="P4192" r:id="rId12572"/>
    <hyperlink xmlns:r="http://schemas.openxmlformats.org/officeDocument/2006/relationships" ref="Q4192" r:id="rId12573"/>
    <hyperlink xmlns:r="http://schemas.openxmlformats.org/officeDocument/2006/relationships" ref="G4193" r:id="rId12574"/>
    <hyperlink xmlns:r="http://schemas.openxmlformats.org/officeDocument/2006/relationships" ref="P4193" r:id="rId12575"/>
    <hyperlink xmlns:r="http://schemas.openxmlformats.org/officeDocument/2006/relationships" ref="Q4193" r:id="rId12576"/>
    <hyperlink xmlns:r="http://schemas.openxmlformats.org/officeDocument/2006/relationships" ref="G4194" r:id="rId12577"/>
    <hyperlink xmlns:r="http://schemas.openxmlformats.org/officeDocument/2006/relationships" ref="P4194" r:id="rId12578"/>
    <hyperlink xmlns:r="http://schemas.openxmlformats.org/officeDocument/2006/relationships" ref="Q4194" r:id="rId12579"/>
    <hyperlink xmlns:r="http://schemas.openxmlformats.org/officeDocument/2006/relationships" ref="G4195" r:id="rId12580"/>
    <hyperlink xmlns:r="http://schemas.openxmlformats.org/officeDocument/2006/relationships" ref="P4195" r:id="rId12581"/>
    <hyperlink xmlns:r="http://schemas.openxmlformats.org/officeDocument/2006/relationships" ref="Q4195" r:id="rId12582"/>
    <hyperlink xmlns:r="http://schemas.openxmlformats.org/officeDocument/2006/relationships" ref="G4196" r:id="rId12583"/>
    <hyperlink xmlns:r="http://schemas.openxmlformats.org/officeDocument/2006/relationships" ref="P4196" r:id="rId12584"/>
    <hyperlink xmlns:r="http://schemas.openxmlformats.org/officeDocument/2006/relationships" ref="Q4196" r:id="rId12585"/>
    <hyperlink xmlns:r="http://schemas.openxmlformats.org/officeDocument/2006/relationships" ref="G4197" r:id="rId12586"/>
    <hyperlink xmlns:r="http://schemas.openxmlformats.org/officeDocument/2006/relationships" ref="P4197" r:id="rId12587"/>
    <hyperlink xmlns:r="http://schemas.openxmlformats.org/officeDocument/2006/relationships" ref="Q4197" r:id="rId12588"/>
    <hyperlink xmlns:r="http://schemas.openxmlformats.org/officeDocument/2006/relationships" ref="G4198" r:id="rId12589"/>
    <hyperlink xmlns:r="http://schemas.openxmlformats.org/officeDocument/2006/relationships" ref="P4198" r:id="rId12590"/>
    <hyperlink xmlns:r="http://schemas.openxmlformats.org/officeDocument/2006/relationships" ref="Q4198" r:id="rId12591"/>
    <hyperlink xmlns:r="http://schemas.openxmlformats.org/officeDocument/2006/relationships" ref="G4199" r:id="rId12592"/>
    <hyperlink xmlns:r="http://schemas.openxmlformats.org/officeDocument/2006/relationships" ref="P4199" r:id="rId12593"/>
    <hyperlink xmlns:r="http://schemas.openxmlformats.org/officeDocument/2006/relationships" ref="Q4199" r:id="rId12594"/>
    <hyperlink xmlns:r="http://schemas.openxmlformats.org/officeDocument/2006/relationships" ref="G4200" r:id="rId12595"/>
    <hyperlink xmlns:r="http://schemas.openxmlformats.org/officeDocument/2006/relationships" ref="P4200" r:id="rId12596"/>
    <hyperlink xmlns:r="http://schemas.openxmlformats.org/officeDocument/2006/relationships" ref="Q4200" r:id="rId12597"/>
    <hyperlink xmlns:r="http://schemas.openxmlformats.org/officeDocument/2006/relationships" ref="G4201" r:id="rId12598"/>
    <hyperlink xmlns:r="http://schemas.openxmlformats.org/officeDocument/2006/relationships" ref="P4201" r:id="rId12599"/>
    <hyperlink xmlns:r="http://schemas.openxmlformats.org/officeDocument/2006/relationships" ref="Q4201" r:id="rId12600"/>
    <hyperlink xmlns:r="http://schemas.openxmlformats.org/officeDocument/2006/relationships" ref="G4202" r:id="rId12601"/>
    <hyperlink xmlns:r="http://schemas.openxmlformats.org/officeDocument/2006/relationships" ref="P4202" r:id="rId12602"/>
    <hyperlink xmlns:r="http://schemas.openxmlformats.org/officeDocument/2006/relationships" ref="Q4202" r:id="rId12603"/>
    <hyperlink xmlns:r="http://schemas.openxmlformats.org/officeDocument/2006/relationships" ref="G4203" r:id="rId12604"/>
    <hyperlink xmlns:r="http://schemas.openxmlformats.org/officeDocument/2006/relationships" ref="P4203" r:id="rId12605"/>
    <hyperlink xmlns:r="http://schemas.openxmlformats.org/officeDocument/2006/relationships" ref="Q4203" r:id="rId12606"/>
    <hyperlink xmlns:r="http://schemas.openxmlformats.org/officeDocument/2006/relationships" ref="G4204" r:id="rId12607"/>
    <hyperlink xmlns:r="http://schemas.openxmlformats.org/officeDocument/2006/relationships" ref="P4204" r:id="rId12608"/>
    <hyperlink xmlns:r="http://schemas.openxmlformats.org/officeDocument/2006/relationships" ref="Q4204" r:id="rId12609"/>
    <hyperlink xmlns:r="http://schemas.openxmlformats.org/officeDocument/2006/relationships" ref="G4205" r:id="rId12610"/>
    <hyperlink xmlns:r="http://schemas.openxmlformats.org/officeDocument/2006/relationships" ref="P4205" r:id="rId12611"/>
    <hyperlink xmlns:r="http://schemas.openxmlformats.org/officeDocument/2006/relationships" ref="Q4205" r:id="rId12612"/>
    <hyperlink xmlns:r="http://schemas.openxmlformats.org/officeDocument/2006/relationships" ref="G4206" r:id="rId12613"/>
    <hyperlink xmlns:r="http://schemas.openxmlformats.org/officeDocument/2006/relationships" ref="P4206" r:id="rId12614"/>
    <hyperlink xmlns:r="http://schemas.openxmlformats.org/officeDocument/2006/relationships" ref="Q4206" r:id="rId12615"/>
    <hyperlink xmlns:r="http://schemas.openxmlformats.org/officeDocument/2006/relationships" ref="G4207" r:id="rId12616"/>
    <hyperlink xmlns:r="http://schemas.openxmlformats.org/officeDocument/2006/relationships" ref="P4207" r:id="rId12617"/>
    <hyperlink xmlns:r="http://schemas.openxmlformats.org/officeDocument/2006/relationships" ref="Q4207" r:id="rId12618"/>
    <hyperlink xmlns:r="http://schemas.openxmlformats.org/officeDocument/2006/relationships" ref="G4208" r:id="rId12619"/>
    <hyperlink xmlns:r="http://schemas.openxmlformats.org/officeDocument/2006/relationships" ref="P4208" r:id="rId12620"/>
    <hyperlink xmlns:r="http://schemas.openxmlformats.org/officeDocument/2006/relationships" ref="Q4208" r:id="rId12621"/>
    <hyperlink xmlns:r="http://schemas.openxmlformats.org/officeDocument/2006/relationships" ref="G4209" r:id="rId12622"/>
    <hyperlink xmlns:r="http://schemas.openxmlformats.org/officeDocument/2006/relationships" ref="P4209" r:id="rId12623"/>
    <hyperlink xmlns:r="http://schemas.openxmlformats.org/officeDocument/2006/relationships" ref="Q4209" r:id="rId12624"/>
    <hyperlink xmlns:r="http://schemas.openxmlformats.org/officeDocument/2006/relationships" ref="G4210" r:id="rId12625"/>
    <hyperlink xmlns:r="http://schemas.openxmlformats.org/officeDocument/2006/relationships" ref="P4210" r:id="rId12626"/>
    <hyperlink xmlns:r="http://schemas.openxmlformats.org/officeDocument/2006/relationships" ref="Q4210" r:id="rId12627"/>
    <hyperlink xmlns:r="http://schemas.openxmlformats.org/officeDocument/2006/relationships" ref="G4211" r:id="rId12628"/>
    <hyperlink xmlns:r="http://schemas.openxmlformats.org/officeDocument/2006/relationships" ref="P4211" r:id="rId12629"/>
    <hyperlink xmlns:r="http://schemas.openxmlformats.org/officeDocument/2006/relationships" ref="Q4211" r:id="rId12630"/>
    <hyperlink xmlns:r="http://schemas.openxmlformats.org/officeDocument/2006/relationships" ref="G4212" r:id="rId12631"/>
    <hyperlink xmlns:r="http://schemas.openxmlformats.org/officeDocument/2006/relationships" ref="P4212" r:id="rId12632"/>
    <hyperlink xmlns:r="http://schemas.openxmlformats.org/officeDocument/2006/relationships" ref="Q4212" r:id="rId12633"/>
    <hyperlink xmlns:r="http://schemas.openxmlformats.org/officeDocument/2006/relationships" ref="G4213" r:id="rId12634"/>
    <hyperlink xmlns:r="http://schemas.openxmlformats.org/officeDocument/2006/relationships" ref="P4213" r:id="rId12635"/>
    <hyperlink xmlns:r="http://schemas.openxmlformats.org/officeDocument/2006/relationships" ref="Q4213" r:id="rId12636"/>
    <hyperlink xmlns:r="http://schemas.openxmlformats.org/officeDocument/2006/relationships" ref="G4214" r:id="rId12637"/>
    <hyperlink xmlns:r="http://schemas.openxmlformats.org/officeDocument/2006/relationships" ref="P4214" r:id="rId12638"/>
    <hyperlink xmlns:r="http://schemas.openxmlformats.org/officeDocument/2006/relationships" ref="Q4214" r:id="rId12639"/>
    <hyperlink xmlns:r="http://schemas.openxmlformats.org/officeDocument/2006/relationships" ref="G4215" r:id="rId12640"/>
    <hyperlink xmlns:r="http://schemas.openxmlformats.org/officeDocument/2006/relationships" ref="P4215" r:id="rId12641"/>
    <hyperlink xmlns:r="http://schemas.openxmlformats.org/officeDocument/2006/relationships" ref="Q4215" r:id="rId12642"/>
    <hyperlink xmlns:r="http://schemas.openxmlformats.org/officeDocument/2006/relationships" ref="G4216" r:id="rId12643"/>
    <hyperlink xmlns:r="http://schemas.openxmlformats.org/officeDocument/2006/relationships" ref="P4216" r:id="rId12644"/>
    <hyperlink xmlns:r="http://schemas.openxmlformats.org/officeDocument/2006/relationships" ref="Q4216" r:id="rId12645"/>
    <hyperlink xmlns:r="http://schemas.openxmlformats.org/officeDocument/2006/relationships" ref="G4217" r:id="rId12646"/>
    <hyperlink xmlns:r="http://schemas.openxmlformats.org/officeDocument/2006/relationships" ref="P4217" r:id="rId12647"/>
    <hyperlink xmlns:r="http://schemas.openxmlformats.org/officeDocument/2006/relationships" ref="Q4217" r:id="rId12648"/>
    <hyperlink xmlns:r="http://schemas.openxmlformats.org/officeDocument/2006/relationships" ref="G4218" r:id="rId12649"/>
    <hyperlink xmlns:r="http://schemas.openxmlformats.org/officeDocument/2006/relationships" ref="P4218" r:id="rId12650"/>
    <hyperlink xmlns:r="http://schemas.openxmlformats.org/officeDocument/2006/relationships" ref="Q4218" r:id="rId12651"/>
    <hyperlink xmlns:r="http://schemas.openxmlformats.org/officeDocument/2006/relationships" ref="G4219" r:id="rId12652"/>
    <hyperlink xmlns:r="http://schemas.openxmlformats.org/officeDocument/2006/relationships" ref="P4219" r:id="rId12653"/>
    <hyperlink xmlns:r="http://schemas.openxmlformats.org/officeDocument/2006/relationships" ref="Q4219" r:id="rId12654"/>
    <hyperlink xmlns:r="http://schemas.openxmlformats.org/officeDocument/2006/relationships" ref="G4220" r:id="rId12655"/>
    <hyperlink xmlns:r="http://schemas.openxmlformats.org/officeDocument/2006/relationships" ref="P4220" r:id="rId12656"/>
    <hyperlink xmlns:r="http://schemas.openxmlformats.org/officeDocument/2006/relationships" ref="Q4220" r:id="rId12657"/>
    <hyperlink xmlns:r="http://schemas.openxmlformats.org/officeDocument/2006/relationships" ref="G4221" r:id="rId12658"/>
    <hyperlink xmlns:r="http://schemas.openxmlformats.org/officeDocument/2006/relationships" ref="P4221" r:id="rId12659"/>
    <hyperlink xmlns:r="http://schemas.openxmlformats.org/officeDocument/2006/relationships" ref="Q4221" r:id="rId12660"/>
    <hyperlink xmlns:r="http://schemas.openxmlformats.org/officeDocument/2006/relationships" ref="G4222" r:id="rId12661"/>
    <hyperlink xmlns:r="http://schemas.openxmlformats.org/officeDocument/2006/relationships" ref="P4222" r:id="rId12662"/>
    <hyperlink xmlns:r="http://schemas.openxmlformats.org/officeDocument/2006/relationships" ref="Q4222" r:id="rId12663"/>
    <hyperlink xmlns:r="http://schemas.openxmlformats.org/officeDocument/2006/relationships" ref="G4223" r:id="rId12664"/>
    <hyperlink xmlns:r="http://schemas.openxmlformats.org/officeDocument/2006/relationships" ref="P4223" r:id="rId12665"/>
    <hyperlink xmlns:r="http://schemas.openxmlformats.org/officeDocument/2006/relationships" ref="Q4223" r:id="rId12666"/>
    <hyperlink xmlns:r="http://schemas.openxmlformats.org/officeDocument/2006/relationships" ref="G4224" r:id="rId12667"/>
    <hyperlink xmlns:r="http://schemas.openxmlformats.org/officeDocument/2006/relationships" ref="P4224" r:id="rId12668"/>
    <hyperlink xmlns:r="http://schemas.openxmlformats.org/officeDocument/2006/relationships" ref="Q4224" r:id="rId12669"/>
    <hyperlink xmlns:r="http://schemas.openxmlformats.org/officeDocument/2006/relationships" ref="G4225" r:id="rId12670"/>
    <hyperlink xmlns:r="http://schemas.openxmlformats.org/officeDocument/2006/relationships" ref="P4225" r:id="rId12671"/>
    <hyperlink xmlns:r="http://schemas.openxmlformats.org/officeDocument/2006/relationships" ref="Q4225" r:id="rId12672"/>
    <hyperlink xmlns:r="http://schemas.openxmlformats.org/officeDocument/2006/relationships" ref="G4226" r:id="rId12673"/>
    <hyperlink xmlns:r="http://schemas.openxmlformats.org/officeDocument/2006/relationships" ref="P4226" r:id="rId12674"/>
    <hyperlink xmlns:r="http://schemas.openxmlformats.org/officeDocument/2006/relationships" ref="Q4226" r:id="rId12675"/>
    <hyperlink xmlns:r="http://schemas.openxmlformats.org/officeDocument/2006/relationships" ref="G4227" r:id="rId12676"/>
    <hyperlink xmlns:r="http://schemas.openxmlformats.org/officeDocument/2006/relationships" ref="P4227" r:id="rId12677"/>
    <hyperlink xmlns:r="http://schemas.openxmlformats.org/officeDocument/2006/relationships" ref="Q4227" r:id="rId12678"/>
    <hyperlink xmlns:r="http://schemas.openxmlformats.org/officeDocument/2006/relationships" ref="G4228" r:id="rId12679"/>
    <hyperlink xmlns:r="http://schemas.openxmlformats.org/officeDocument/2006/relationships" ref="P4228" r:id="rId12680"/>
    <hyperlink xmlns:r="http://schemas.openxmlformats.org/officeDocument/2006/relationships" ref="Q4228" r:id="rId12681"/>
    <hyperlink xmlns:r="http://schemas.openxmlformats.org/officeDocument/2006/relationships" ref="G4229" r:id="rId12682"/>
    <hyperlink xmlns:r="http://schemas.openxmlformats.org/officeDocument/2006/relationships" ref="P4229" r:id="rId12683"/>
    <hyperlink xmlns:r="http://schemas.openxmlformats.org/officeDocument/2006/relationships" ref="Q4229" r:id="rId12684"/>
    <hyperlink xmlns:r="http://schemas.openxmlformats.org/officeDocument/2006/relationships" ref="G4230" r:id="rId12685"/>
    <hyperlink xmlns:r="http://schemas.openxmlformats.org/officeDocument/2006/relationships" ref="P4230" r:id="rId12686"/>
    <hyperlink xmlns:r="http://schemas.openxmlformats.org/officeDocument/2006/relationships" ref="Q4230" r:id="rId12687"/>
    <hyperlink xmlns:r="http://schemas.openxmlformats.org/officeDocument/2006/relationships" ref="G4231" r:id="rId12688"/>
    <hyperlink xmlns:r="http://schemas.openxmlformats.org/officeDocument/2006/relationships" ref="P4231" r:id="rId12689"/>
    <hyperlink xmlns:r="http://schemas.openxmlformats.org/officeDocument/2006/relationships" ref="Q4231" r:id="rId12690"/>
    <hyperlink xmlns:r="http://schemas.openxmlformats.org/officeDocument/2006/relationships" ref="G4232" r:id="rId12691"/>
    <hyperlink xmlns:r="http://schemas.openxmlformats.org/officeDocument/2006/relationships" ref="P4232" r:id="rId12692"/>
    <hyperlink xmlns:r="http://schemas.openxmlformats.org/officeDocument/2006/relationships" ref="Q4232" r:id="rId12693"/>
    <hyperlink xmlns:r="http://schemas.openxmlformats.org/officeDocument/2006/relationships" ref="G4233" r:id="rId12694"/>
    <hyperlink xmlns:r="http://schemas.openxmlformats.org/officeDocument/2006/relationships" ref="P4233" r:id="rId12695"/>
    <hyperlink xmlns:r="http://schemas.openxmlformats.org/officeDocument/2006/relationships" ref="Q4233" r:id="rId12696"/>
    <hyperlink xmlns:r="http://schemas.openxmlformats.org/officeDocument/2006/relationships" ref="G4234" r:id="rId12697"/>
    <hyperlink xmlns:r="http://schemas.openxmlformats.org/officeDocument/2006/relationships" ref="P4234" r:id="rId12698"/>
    <hyperlink xmlns:r="http://schemas.openxmlformats.org/officeDocument/2006/relationships" ref="Q4234" r:id="rId12699"/>
    <hyperlink xmlns:r="http://schemas.openxmlformats.org/officeDocument/2006/relationships" ref="G4235" r:id="rId12700"/>
    <hyperlink xmlns:r="http://schemas.openxmlformats.org/officeDocument/2006/relationships" ref="P4235" r:id="rId12701"/>
    <hyperlink xmlns:r="http://schemas.openxmlformats.org/officeDocument/2006/relationships" ref="Q4235" r:id="rId12702"/>
    <hyperlink xmlns:r="http://schemas.openxmlformats.org/officeDocument/2006/relationships" ref="G4236" r:id="rId12703"/>
    <hyperlink xmlns:r="http://schemas.openxmlformats.org/officeDocument/2006/relationships" ref="P4236" r:id="rId12704"/>
    <hyperlink xmlns:r="http://schemas.openxmlformats.org/officeDocument/2006/relationships" ref="Q4236" r:id="rId12705"/>
    <hyperlink xmlns:r="http://schemas.openxmlformats.org/officeDocument/2006/relationships" ref="G4237" r:id="rId12706"/>
    <hyperlink xmlns:r="http://schemas.openxmlformats.org/officeDocument/2006/relationships" ref="P4237" r:id="rId12707"/>
    <hyperlink xmlns:r="http://schemas.openxmlformats.org/officeDocument/2006/relationships" ref="Q4237" r:id="rId12708"/>
    <hyperlink xmlns:r="http://schemas.openxmlformats.org/officeDocument/2006/relationships" ref="G4238" r:id="rId12709"/>
    <hyperlink xmlns:r="http://schemas.openxmlformats.org/officeDocument/2006/relationships" ref="P4238" r:id="rId12710"/>
    <hyperlink xmlns:r="http://schemas.openxmlformats.org/officeDocument/2006/relationships" ref="Q4238" r:id="rId12711"/>
    <hyperlink xmlns:r="http://schemas.openxmlformats.org/officeDocument/2006/relationships" ref="G4239" r:id="rId12712"/>
    <hyperlink xmlns:r="http://schemas.openxmlformats.org/officeDocument/2006/relationships" ref="P4239" r:id="rId12713"/>
    <hyperlink xmlns:r="http://schemas.openxmlformats.org/officeDocument/2006/relationships" ref="Q4239" r:id="rId12714"/>
    <hyperlink xmlns:r="http://schemas.openxmlformats.org/officeDocument/2006/relationships" ref="G4240" r:id="rId12715"/>
    <hyperlink xmlns:r="http://schemas.openxmlformats.org/officeDocument/2006/relationships" ref="P4240" r:id="rId12716"/>
    <hyperlink xmlns:r="http://schemas.openxmlformats.org/officeDocument/2006/relationships" ref="Q4240" r:id="rId12717"/>
    <hyperlink xmlns:r="http://schemas.openxmlformats.org/officeDocument/2006/relationships" ref="G4241" r:id="rId12718"/>
    <hyperlink xmlns:r="http://schemas.openxmlformats.org/officeDocument/2006/relationships" ref="P4241" r:id="rId12719"/>
    <hyperlink xmlns:r="http://schemas.openxmlformats.org/officeDocument/2006/relationships" ref="Q4241" r:id="rId12720"/>
    <hyperlink xmlns:r="http://schemas.openxmlformats.org/officeDocument/2006/relationships" ref="G4242" r:id="rId12721"/>
    <hyperlink xmlns:r="http://schemas.openxmlformats.org/officeDocument/2006/relationships" ref="P4242" r:id="rId12722"/>
    <hyperlink xmlns:r="http://schemas.openxmlformats.org/officeDocument/2006/relationships" ref="Q4242" r:id="rId12723"/>
    <hyperlink xmlns:r="http://schemas.openxmlformats.org/officeDocument/2006/relationships" ref="G4243" r:id="rId12724"/>
    <hyperlink xmlns:r="http://schemas.openxmlformats.org/officeDocument/2006/relationships" ref="P4243" r:id="rId12725"/>
    <hyperlink xmlns:r="http://schemas.openxmlformats.org/officeDocument/2006/relationships" ref="Q4243" r:id="rId12726"/>
    <hyperlink xmlns:r="http://schemas.openxmlformats.org/officeDocument/2006/relationships" ref="G4244" r:id="rId12727"/>
    <hyperlink xmlns:r="http://schemas.openxmlformats.org/officeDocument/2006/relationships" ref="P4244" r:id="rId12728"/>
    <hyperlink xmlns:r="http://schemas.openxmlformats.org/officeDocument/2006/relationships" ref="Q4244" r:id="rId12729"/>
    <hyperlink xmlns:r="http://schemas.openxmlformats.org/officeDocument/2006/relationships" ref="G4245" r:id="rId12730"/>
    <hyperlink xmlns:r="http://schemas.openxmlformats.org/officeDocument/2006/relationships" ref="P4245" r:id="rId12731"/>
    <hyperlink xmlns:r="http://schemas.openxmlformats.org/officeDocument/2006/relationships" ref="Q4245" r:id="rId12732"/>
    <hyperlink xmlns:r="http://schemas.openxmlformats.org/officeDocument/2006/relationships" ref="G4246" r:id="rId12733"/>
    <hyperlink xmlns:r="http://schemas.openxmlformats.org/officeDocument/2006/relationships" ref="P4246" r:id="rId12734"/>
    <hyperlink xmlns:r="http://schemas.openxmlformats.org/officeDocument/2006/relationships" ref="Q4246" r:id="rId12735"/>
    <hyperlink xmlns:r="http://schemas.openxmlformats.org/officeDocument/2006/relationships" ref="G4247" r:id="rId12736"/>
    <hyperlink xmlns:r="http://schemas.openxmlformats.org/officeDocument/2006/relationships" ref="P4247" r:id="rId12737"/>
    <hyperlink xmlns:r="http://schemas.openxmlformats.org/officeDocument/2006/relationships" ref="Q4247" r:id="rId12738"/>
    <hyperlink xmlns:r="http://schemas.openxmlformats.org/officeDocument/2006/relationships" ref="G4248" r:id="rId12739"/>
    <hyperlink xmlns:r="http://schemas.openxmlformats.org/officeDocument/2006/relationships" ref="P4248" r:id="rId12740"/>
    <hyperlink xmlns:r="http://schemas.openxmlformats.org/officeDocument/2006/relationships" ref="Q4248" r:id="rId12741"/>
    <hyperlink xmlns:r="http://schemas.openxmlformats.org/officeDocument/2006/relationships" ref="G4249" r:id="rId12742"/>
    <hyperlink xmlns:r="http://schemas.openxmlformats.org/officeDocument/2006/relationships" ref="P4249" r:id="rId12743"/>
    <hyperlink xmlns:r="http://schemas.openxmlformats.org/officeDocument/2006/relationships" ref="Q4249" r:id="rId12744"/>
    <hyperlink xmlns:r="http://schemas.openxmlformats.org/officeDocument/2006/relationships" ref="G4250" r:id="rId12745"/>
    <hyperlink xmlns:r="http://schemas.openxmlformats.org/officeDocument/2006/relationships" ref="P4250" r:id="rId12746"/>
    <hyperlink xmlns:r="http://schemas.openxmlformats.org/officeDocument/2006/relationships" ref="Q4250" r:id="rId12747"/>
    <hyperlink xmlns:r="http://schemas.openxmlformats.org/officeDocument/2006/relationships" ref="G4251" r:id="rId12748"/>
    <hyperlink xmlns:r="http://schemas.openxmlformats.org/officeDocument/2006/relationships" ref="P4251" r:id="rId12749"/>
    <hyperlink xmlns:r="http://schemas.openxmlformats.org/officeDocument/2006/relationships" ref="Q4251" r:id="rId12750"/>
    <hyperlink xmlns:r="http://schemas.openxmlformats.org/officeDocument/2006/relationships" ref="G4252" r:id="rId12751"/>
    <hyperlink xmlns:r="http://schemas.openxmlformats.org/officeDocument/2006/relationships" ref="P4252" r:id="rId12752"/>
    <hyperlink xmlns:r="http://schemas.openxmlformats.org/officeDocument/2006/relationships" ref="Q4252" r:id="rId12753"/>
    <hyperlink xmlns:r="http://schemas.openxmlformats.org/officeDocument/2006/relationships" ref="G4253" r:id="rId12754"/>
    <hyperlink xmlns:r="http://schemas.openxmlformats.org/officeDocument/2006/relationships" ref="P4253" r:id="rId12755"/>
    <hyperlink xmlns:r="http://schemas.openxmlformats.org/officeDocument/2006/relationships" ref="Q4253" r:id="rId12756"/>
    <hyperlink xmlns:r="http://schemas.openxmlformats.org/officeDocument/2006/relationships" ref="G4254" r:id="rId12757"/>
    <hyperlink xmlns:r="http://schemas.openxmlformats.org/officeDocument/2006/relationships" ref="P4254" r:id="rId12758"/>
    <hyperlink xmlns:r="http://schemas.openxmlformats.org/officeDocument/2006/relationships" ref="Q4254" r:id="rId12759"/>
    <hyperlink xmlns:r="http://schemas.openxmlformats.org/officeDocument/2006/relationships" ref="G4255" r:id="rId12760"/>
    <hyperlink xmlns:r="http://schemas.openxmlformats.org/officeDocument/2006/relationships" ref="P4255" r:id="rId12761"/>
    <hyperlink xmlns:r="http://schemas.openxmlformats.org/officeDocument/2006/relationships" ref="Q4255" r:id="rId12762"/>
    <hyperlink xmlns:r="http://schemas.openxmlformats.org/officeDocument/2006/relationships" ref="G4256" r:id="rId12763"/>
    <hyperlink xmlns:r="http://schemas.openxmlformats.org/officeDocument/2006/relationships" ref="P4256" r:id="rId12764"/>
    <hyperlink xmlns:r="http://schemas.openxmlformats.org/officeDocument/2006/relationships" ref="Q4256" r:id="rId12765"/>
    <hyperlink xmlns:r="http://schemas.openxmlformats.org/officeDocument/2006/relationships" ref="G4257" r:id="rId12766"/>
    <hyperlink xmlns:r="http://schemas.openxmlformats.org/officeDocument/2006/relationships" ref="P4257" r:id="rId12767"/>
    <hyperlink xmlns:r="http://schemas.openxmlformats.org/officeDocument/2006/relationships" ref="Q4257" r:id="rId12768"/>
    <hyperlink xmlns:r="http://schemas.openxmlformats.org/officeDocument/2006/relationships" ref="G4258" r:id="rId12769"/>
    <hyperlink xmlns:r="http://schemas.openxmlformats.org/officeDocument/2006/relationships" ref="P4258" r:id="rId12770"/>
    <hyperlink xmlns:r="http://schemas.openxmlformats.org/officeDocument/2006/relationships" ref="Q4258" r:id="rId12771"/>
    <hyperlink xmlns:r="http://schemas.openxmlformats.org/officeDocument/2006/relationships" ref="G4259" r:id="rId12772"/>
    <hyperlink xmlns:r="http://schemas.openxmlformats.org/officeDocument/2006/relationships" ref="P4259" r:id="rId12773"/>
    <hyperlink xmlns:r="http://schemas.openxmlformats.org/officeDocument/2006/relationships" ref="Q4259" r:id="rId12774"/>
    <hyperlink xmlns:r="http://schemas.openxmlformats.org/officeDocument/2006/relationships" ref="G4260" r:id="rId12775"/>
    <hyperlink xmlns:r="http://schemas.openxmlformats.org/officeDocument/2006/relationships" ref="P4260" r:id="rId12776"/>
    <hyperlink xmlns:r="http://schemas.openxmlformats.org/officeDocument/2006/relationships" ref="Q4260" r:id="rId12777"/>
    <hyperlink xmlns:r="http://schemas.openxmlformats.org/officeDocument/2006/relationships" ref="G4261" r:id="rId12778"/>
    <hyperlink xmlns:r="http://schemas.openxmlformats.org/officeDocument/2006/relationships" ref="P4261" r:id="rId12779"/>
    <hyperlink xmlns:r="http://schemas.openxmlformats.org/officeDocument/2006/relationships" ref="Q4261" r:id="rId12780"/>
    <hyperlink xmlns:r="http://schemas.openxmlformats.org/officeDocument/2006/relationships" ref="G4262" r:id="rId12781"/>
    <hyperlink xmlns:r="http://schemas.openxmlformats.org/officeDocument/2006/relationships" ref="P4262" r:id="rId12782"/>
    <hyperlink xmlns:r="http://schemas.openxmlformats.org/officeDocument/2006/relationships" ref="Q4262" r:id="rId12783"/>
    <hyperlink xmlns:r="http://schemas.openxmlformats.org/officeDocument/2006/relationships" ref="G4263" r:id="rId12784"/>
    <hyperlink xmlns:r="http://schemas.openxmlformats.org/officeDocument/2006/relationships" ref="P4263" r:id="rId12785"/>
    <hyperlink xmlns:r="http://schemas.openxmlformats.org/officeDocument/2006/relationships" ref="Q4263" r:id="rId12786"/>
    <hyperlink xmlns:r="http://schemas.openxmlformats.org/officeDocument/2006/relationships" ref="G4264" r:id="rId12787"/>
    <hyperlink xmlns:r="http://schemas.openxmlformats.org/officeDocument/2006/relationships" ref="P4264" r:id="rId12788"/>
    <hyperlink xmlns:r="http://schemas.openxmlformats.org/officeDocument/2006/relationships" ref="Q4264" r:id="rId12789"/>
    <hyperlink xmlns:r="http://schemas.openxmlformats.org/officeDocument/2006/relationships" ref="G4265" r:id="rId12790"/>
    <hyperlink xmlns:r="http://schemas.openxmlformats.org/officeDocument/2006/relationships" ref="P4265" r:id="rId12791"/>
    <hyperlink xmlns:r="http://schemas.openxmlformats.org/officeDocument/2006/relationships" ref="Q4265" r:id="rId12792"/>
    <hyperlink xmlns:r="http://schemas.openxmlformats.org/officeDocument/2006/relationships" ref="G4266" r:id="rId12793"/>
    <hyperlink xmlns:r="http://schemas.openxmlformats.org/officeDocument/2006/relationships" ref="P4266" r:id="rId12794"/>
    <hyperlink xmlns:r="http://schemas.openxmlformats.org/officeDocument/2006/relationships" ref="Q4266" r:id="rId12795"/>
    <hyperlink xmlns:r="http://schemas.openxmlformats.org/officeDocument/2006/relationships" ref="G4267" r:id="rId12796"/>
    <hyperlink xmlns:r="http://schemas.openxmlformats.org/officeDocument/2006/relationships" ref="P4267" r:id="rId12797"/>
    <hyperlink xmlns:r="http://schemas.openxmlformats.org/officeDocument/2006/relationships" ref="Q4267" r:id="rId12798"/>
    <hyperlink xmlns:r="http://schemas.openxmlformats.org/officeDocument/2006/relationships" ref="G4268" r:id="rId12799"/>
    <hyperlink xmlns:r="http://schemas.openxmlformats.org/officeDocument/2006/relationships" ref="P4268" r:id="rId12800"/>
    <hyperlink xmlns:r="http://schemas.openxmlformats.org/officeDocument/2006/relationships" ref="Q4268" r:id="rId12801"/>
    <hyperlink xmlns:r="http://schemas.openxmlformats.org/officeDocument/2006/relationships" ref="G4269" r:id="rId12802"/>
    <hyperlink xmlns:r="http://schemas.openxmlformats.org/officeDocument/2006/relationships" ref="P4269" r:id="rId12803"/>
    <hyperlink xmlns:r="http://schemas.openxmlformats.org/officeDocument/2006/relationships" ref="Q4269" r:id="rId12804"/>
    <hyperlink xmlns:r="http://schemas.openxmlformats.org/officeDocument/2006/relationships" ref="G4270" r:id="rId12805"/>
    <hyperlink xmlns:r="http://schemas.openxmlformats.org/officeDocument/2006/relationships" ref="P4270" r:id="rId12806"/>
    <hyperlink xmlns:r="http://schemas.openxmlformats.org/officeDocument/2006/relationships" ref="Q4270" r:id="rId12807"/>
    <hyperlink xmlns:r="http://schemas.openxmlformats.org/officeDocument/2006/relationships" ref="G4271" r:id="rId12808"/>
    <hyperlink xmlns:r="http://schemas.openxmlformats.org/officeDocument/2006/relationships" ref="P4271" r:id="rId12809"/>
    <hyperlink xmlns:r="http://schemas.openxmlformats.org/officeDocument/2006/relationships" ref="Q4271" r:id="rId12810"/>
    <hyperlink xmlns:r="http://schemas.openxmlformats.org/officeDocument/2006/relationships" ref="G4272" r:id="rId12811"/>
    <hyperlink xmlns:r="http://schemas.openxmlformats.org/officeDocument/2006/relationships" ref="P4272" r:id="rId12812"/>
    <hyperlink xmlns:r="http://schemas.openxmlformats.org/officeDocument/2006/relationships" ref="Q4272" r:id="rId12813"/>
    <hyperlink xmlns:r="http://schemas.openxmlformats.org/officeDocument/2006/relationships" ref="G4273" r:id="rId12814"/>
    <hyperlink xmlns:r="http://schemas.openxmlformats.org/officeDocument/2006/relationships" ref="P4273" r:id="rId12815"/>
    <hyperlink xmlns:r="http://schemas.openxmlformats.org/officeDocument/2006/relationships" ref="Q4273" r:id="rId12816"/>
    <hyperlink xmlns:r="http://schemas.openxmlformats.org/officeDocument/2006/relationships" ref="G4274" r:id="rId12817"/>
    <hyperlink xmlns:r="http://schemas.openxmlformats.org/officeDocument/2006/relationships" ref="P4274" r:id="rId12818"/>
    <hyperlink xmlns:r="http://schemas.openxmlformats.org/officeDocument/2006/relationships" ref="Q4274" r:id="rId12819"/>
    <hyperlink xmlns:r="http://schemas.openxmlformats.org/officeDocument/2006/relationships" ref="G4275" r:id="rId12820"/>
    <hyperlink xmlns:r="http://schemas.openxmlformats.org/officeDocument/2006/relationships" ref="P4275" r:id="rId12821"/>
    <hyperlink xmlns:r="http://schemas.openxmlformats.org/officeDocument/2006/relationships" ref="Q4275" r:id="rId12822"/>
    <hyperlink xmlns:r="http://schemas.openxmlformats.org/officeDocument/2006/relationships" ref="G4276" r:id="rId12823"/>
    <hyperlink xmlns:r="http://schemas.openxmlformats.org/officeDocument/2006/relationships" ref="P4276" r:id="rId12824"/>
    <hyperlink xmlns:r="http://schemas.openxmlformats.org/officeDocument/2006/relationships" ref="Q4276" r:id="rId12825"/>
    <hyperlink xmlns:r="http://schemas.openxmlformats.org/officeDocument/2006/relationships" ref="G4277" r:id="rId12826"/>
    <hyperlink xmlns:r="http://schemas.openxmlformats.org/officeDocument/2006/relationships" ref="P4277" r:id="rId12827"/>
    <hyperlink xmlns:r="http://schemas.openxmlformats.org/officeDocument/2006/relationships" ref="Q4277" r:id="rId12828"/>
    <hyperlink xmlns:r="http://schemas.openxmlformats.org/officeDocument/2006/relationships" ref="G4278" r:id="rId12829"/>
    <hyperlink xmlns:r="http://schemas.openxmlformats.org/officeDocument/2006/relationships" ref="P4278" r:id="rId12830"/>
    <hyperlink xmlns:r="http://schemas.openxmlformats.org/officeDocument/2006/relationships" ref="Q4278" r:id="rId12831"/>
    <hyperlink xmlns:r="http://schemas.openxmlformats.org/officeDocument/2006/relationships" ref="G4279" r:id="rId12832"/>
    <hyperlink xmlns:r="http://schemas.openxmlformats.org/officeDocument/2006/relationships" ref="P4279" r:id="rId12833"/>
    <hyperlink xmlns:r="http://schemas.openxmlformats.org/officeDocument/2006/relationships" ref="Q4279" r:id="rId12834"/>
    <hyperlink xmlns:r="http://schemas.openxmlformats.org/officeDocument/2006/relationships" ref="G4280" r:id="rId12835"/>
    <hyperlink xmlns:r="http://schemas.openxmlformats.org/officeDocument/2006/relationships" ref="P4280" r:id="rId12836"/>
    <hyperlink xmlns:r="http://schemas.openxmlformats.org/officeDocument/2006/relationships" ref="Q4280" r:id="rId12837"/>
    <hyperlink xmlns:r="http://schemas.openxmlformats.org/officeDocument/2006/relationships" ref="G4281" r:id="rId12838"/>
    <hyperlink xmlns:r="http://schemas.openxmlformats.org/officeDocument/2006/relationships" ref="P4281" r:id="rId12839"/>
    <hyperlink xmlns:r="http://schemas.openxmlformats.org/officeDocument/2006/relationships" ref="Q4281" r:id="rId12840"/>
    <hyperlink xmlns:r="http://schemas.openxmlformats.org/officeDocument/2006/relationships" ref="G4282" r:id="rId12841"/>
    <hyperlink xmlns:r="http://schemas.openxmlformats.org/officeDocument/2006/relationships" ref="P4282" r:id="rId12842"/>
    <hyperlink xmlns:r="http://schemas.openxmlformats.org/officeDocument/2006/relationships" ref="Q4282" r:id="rId12843"/>
    <hyperlink xmlns:r="http://schemas.openxmlformats.org/officeDocument/2006/relationships" ref="G4283" r:id="rId12844"/>
    <hyperlink xmlns:r="http://schemas.openxmlformats.org/officeDocument/2006/relationships" ref="P4283" r:id="rId12845"/>
    <hyperlink xmlns:r="http://schemas.openxmlformats.org/officeDocument/2006/relationships" ref="Q4283" r:id="rId12846"/>
    <hyperlink xmlns:r="http://schemas.openxmlformats.org/officeDocument/2006/relationships" ref="G4284" r:id="rId12847"/>
    <hyperlink xmlns:r="http://schemas.openxmlformats.org/officeDocument/2006/relationships" ref="P4284" r:id="rId12848"/>
    <hyperlink xmlns:r="http://schemas.openxmlformats.org/officeDocument/2006/relationships" ref="Q4284" r:id="rId12849"/>
    <hyperlink xmlns:r="http://schemas.openxmlformats.org/officeDocument/2006/relationships" ref="G4285" r:id="rId12850"/>
    <hyperlink xmlns:r="http://schemas.openxmlformats.org/officeDocument/2006/relationships" ref="P4285" r:id="rId12851"/>
    <hyperlink xmlns:r="http://schemas.openxmlformats.org/officeDocument/2006/relationships" ref="Q4285" r:id="rId12852"/>
    <hyperlink xmlns:r="http://schemas.openxmlformats.org/officeDocument/2006/relationships" ref="G4286" r:id="rId12853"/>
    <hyperlink xmlns:r="http://schemas.openxmlformats.org/officeDocument/2006/relationships" ref="P4286" r:id="rId12854"/>
    <hyperlink xmlns:r="http://schemas.openxmlformats.org/officeDocument/2006/relationships" ref="Q4286" r:id="rId12855"/>
    <hyperlink xmlns:r="http://schemas.openxmlformats.org/officeDocument/2006/relationships" ref="G4287" r:id="rId12856"/>
    <hyperlink xmlns:r="http://schemas.openxmlformats.org/officeDocument/2006/relationships" ref="P4287" r:id="rId12857"/>
    <hyperlink xmlns:r="http://schemas.openxmlformats.org/officeDocument/2006/relationships" ref="Q4287" r:id="rId12858"/>
    <hyperlink xmlns:r="http://schemas.openxmlformats.org/officeDocument/2006/relationships" ref="G4288" r:id="rId12859"/>
    <hyperlink xmlns:r="http://schemas.openxmlformats.org/officeDocument/2006/relationships" ref="P4288" r:id="rId12860"/>
    <hyperlink xmlns:r="http://schemas.openxmlformats.org/officeDocument/2006/relationships" ref="Q4288" r:id="rId12861"/>
    <hyperlink xmlns:r="http://schemas.openxmlformats.org/officeDocument/2006/relationships" ref="G4289" r:id="rId12862"/>
    <hyperlink xmlns:r="http://schemas.openxmlformats.org/officeDocument/2006/relationships" ref="P4289" r:id="rId12863"/>
    <hyperlink xmlns:r="http://schemas.openxmlformats.org/officeDocument/2006/relationships" ref="Q4289" r:id="rId12864"/>
    <hyperlink xmlns:r="http://schemas.openxmlformats.org/officeDocument/2006/relationships" ref="G4290" r:id="rId12865"/>
    <hyperlink xmlns:r="http://schemas.openxmlformats.org/officeDocument/2006/relationships" ref="P4290" r:id="rId12866"/>
    <hyperlink xmlns:r="http://schemas.openxmlformats.org/officeDocument/2006/relationships" ref="Q4290" r:id="rId12867"/>
    <hyperlink xmlns:r="http://schemas.openxmlformats.org/officeDocument/2006/relationships" ref="G4291" r:id="rId12868"/>
    <hyperlink xmlns:r="http://schemas.openxmlformats.org/officeDocument/2006/relationships" ref="P4291" r:id="rId12869"/>
    <hyperlink xmlns:r="http://schemas.openxmlformats.org/officeDocument/2006/relationships" ref="Q4291" r:id="rId12870"/>
    <hyperlink xmlns:r="http://schemas.openxmlformats.org/officeDocument/2006/relationships" ref="G4292" r:id="rId12871"/>
    <hyperlink xmlns:r="http://schemas.openxmlformats.org/officeDocument/2006/relationships" ref="P4292" r:id="rId12872"/>
    <hyperlink xmlns:r="http://schemas.openxmlformats.org/officeDocument/2006/relationships" ref="Q4292" r:id="rId12873"/>
    <hyperlink xmlns:r="http://schemas.openxmlformats.org/officeDocument/2006/relationships" ref="G4293" r:id="rId12874"/>
    <hyperlink xmlns:r="http://schemas.openxmlformats.org/officeDocument/2006/relationships" ref="P4293" r:id="rId12875"/>
    <hyperlink xmlns:r="http://schemas.openxmlformats.org/officeDocument/2006/relationships" ref="Q4293" r:id="rId12876"/>
    <hyperlink xmlns:r="http://schemas.openxmlformats.org/officeDocument/2006/relationships" ref="G4294" r:id="rId12877"/>
    <hyperlink xmlns:r="http://schemas.openxmlformats.org/officeDocument/2006/relationships" ref="P4294" r:id="rId12878"/>
    <hyperlink xmlns:r="http://schemas.openxmlformats.org/officeDocument/2006/relationships" ref="Q4294" r:id="rId12879"/>
    <hyperlink xmlns:r="http://schemas.openxmlformats.org/officeDocument/2006/relationships" ref="G4295" r:id="rId12880"/>
    <hyperlink xmlns:r="http://schemas.openxmlformats.org/officeDocument/2006/relationships" ref="P4295" r:id="rId12881"/>
    <hyperlink xmlns:r="http://schemas.openxmlformats.org/officeDocument/2006/relationships" ref="Q4295" r:id="rId12882"/>
    <hyperlink xmlns:r="http://schemas.openxmlformats.org/officeDocument/2006/relationships" ref="G4296" r:id="rId12883"/>
    <hyperlink xmlns:r="http://schemas.openxmlformats.org/officeDocument/2006/relationships" ref="P4296" r:id="rId12884"/>
    <hyperlink xmlns:r="http://schemas.openxmlformats.org/officeDocument/2006/relationships" ref="Q4296" r:id="rId12885"/>
    <hyperlink xmlns:r="http://schemas.openxmlformats.org/officeDocument/2006/relationships" ref="G4297" r:id="rId12886"/>
    <hyperlink xmlns:r="http://schemas.openxmlformats.org/officeDocument/2006/relationships" ref="P4297" r:id="rId12887"/>
    <hyperlink xmlns:r="http://schemas.openxmlformats.org/officeDocument/2006/relationships" ref="Q4297" r:id="rId12888"/>
    <hyperlink xmlns:r="http://schemas.openxmlformats.org/officeDocument/2006/relationships" ref="G4298" r:id="rId12889"/>
    <hyperlink xmlns:r="http://schemas.openxmlformats.org/officeDocument/2006/relationships" ref="P4298" r:id="rId12890"/>
    <hyperlink xmlns:r="http://schemas.openxmlformats.org/officeDocument/2006/relationships" ref="Q4298" r:id="rId12891"/>
    <hyperlink xmlns:r="http://schemas.openxmlformats.org/officeDocument/2006/relationships" ref="G4299" r:id="rId12892"/>
    <hyperlink xmlns:r="http://schemas.openxmlformats.org/officeDocument/2006/relationships" ref="P4299" r:id="rId12893"/>
    <hyperlink xmlns:r="http://schemas.openxmlformats.org/officeDocument/2006/relationships" ref="Q4299" r:id="rId12894"/>
    <hyperlink xmlns:r="http://schemas.openxmlformats.org/officeDocument/2006/relationships" ref="G4300" r:id="rId12895"/>
    <hyperlink xmlns:r="http://schemas.openxmlformats.org/officeDocument/2006/relationships" ref="P4300" r:id="rId12896"/>
    <hyperlink xmlns:r="http://schemas.openxmlformats.org/officeDocument/2006/relationships" ref="Q4300" r:id="rId12897"/>
    <hyperlink xmlns:r="http://schemas.openxmlformats.org/officeDocument/2006/relationships" ref="G4301" r:id="rId12898"/>
    <hyperlink xmlns:r="http://schemas.openxmlformats.org/officeDocument/2006/relationships" ref="P4301" r:id="rId12899"/>
    <hyperlink xmlns:r="http://schemas.openxmlformats.org/officeDocument/2006/relationships" ref="Q4301" r:id="rId12900"/>
    <hyperlink xmlns:r="http://schemas.openxmlformats.org/officeDocument/2006/relationships" ref="G4302" r:id="rId12901"/>
    <hyperlink xmlns:r="http://schemas.openxmlformats.org/officeDocument/2006/relationships" ref="P4302" r:id="rId12902"/>
    <hyperlink xmlns:r="http://schemas.openxmlformats.org/officeDocument/2006/relationships" ref="Q4302" r:id="rId12903"/>
    <hyperlink xmlns:r="http://schemas.openxmlformats.org/officeDocument/2006/relationships" ref="G4303" r:id="rId12904"/>
    <hyperlink xmlns:r="http://schemas.openxmlformats.org/officeDocument/2006/relationships" ref="P4303" r:id="rId12905"/>
    <hyperlink xmlns:r="http://schemas.openxmlformats.org/officeDocument/2006/relationships" ref="Q4303" r:id="rId12906"/>
    <hyperlink xmlns:r="http://schemas.openxmlformats.org/officeDocument/2006/relationships" ref="G4304" r:id="rId12907"/>
    <hyperlink xmlns:r="http://schemas.openxmlformats.org/officeDocument/2006/relationships" ref="P4304" r:id="rId12908"/>
    <hyperlink xmlns:r="http://schemas.openxmlformats.org/officeDocument/2006/relationships" ref="Q4304" r:id="rId12909"/>
    <hyperlink xmlns:r="http://schemas.openxmlformats.org/officeDocument/2006/relationships" ref="G4305" r:id="rId12910"/>
    <hyperlink xmlns:r="http://schemas.openxmlformats.org/officeDocument/2006/relationships" ref="P4305" r:id="rId12911"/>
    <hyperlink xmlns:r="http://schemas.openxmlformats.org/officeDocument/2006/relationships" ref="Q4305" r:id="rId12912"/>
    <hyperlink xmlns:r="http://schemas.openxmlformats.org/officeDocument/2006/relationships" ref="G4306" r:id="rId12913"/>
    <hyperlink xmlns:r="http://schemas.openxmlformats.org/officeDocument/2006/relationships" ref="P4306" r:id="rId12914"/>
    <hyperlink xmlns:r="http://schemas.openxmlformats.org/officeDocument/2006/relationships" ref="Q4306" r:id="rId12915"/>
    <hyperlink xmlns:r="http://schemas.openxmlformats.org/officeDocument/2006/relationships" ref="G4307" r:id="rId12916"/>
    <hyperlink xmlns:r="http://schemas.openxmlformats.org/officeDocument/2006/relationships" ref="P4307" r:id="rId12917"/>
    <hyperlink xmlns:r="http://schemas.openxmlformats.org/officeDocument/2006/relationships" ref="Q4307" r:id="rId12918"/>
    <hyperlink xmlns:r="http://schemas.openxmlformats.org/officeDocument/2006/relationships" ref="G4308" r:id="rId12919"/>
    <hyperlink xmlns:r="http://schemas.openxmlformats.org/officeDocument/2006/relationships" ref="P4308" r:id="rId12920"/>
    <hyperlink xmlns:r="http://schemas.openxmlformats.org/officeDocument/2006/relationships" ref="Q4308" r:id="rId12921"/>
    <hyperlink xmlns:r="http://schemas.openxmlformats.org/officeDocument/2006/relationships" ref="G4309" r:id="rId12922"/>
    <hyperlink xmlns:r="http://schemas.openxmlformats.org/officeDocument/2006/relationships" ref="P4309" r:id="rId12923"/>
    <hyperlink xmlns:r="http://schemas.openxmlformats.org/officeDocument/2006/relationships" ref="Q4309" r:id="rId12924"/>
    <hyperlink xmlns:r="http://schemas.openxmlformats.org/officeDocument/2006/relationships" ref="G4310" r:id="rId12925"/>
    <hyperlink xmlns:r="http://schemas.openxmlformats.org/officeDocument/2006/relationships" ref="P4310" r:id="rId12926"/>
    <hyperlink xmlns:r="http://schemas.openxmlformats.org/officeDocument/2006/relationships" ref="Q4310" r:id="rId12927"/>
    <hyperlink xmlns:r="http://schemas.openxmlformats.org/officeDocument/2006/relationships" ref="G4311" r:id="rId12928"/>
    <hyperlink xmlns:r="http://schemas.openxmlformats.org/officeDocument/2006/relationships" ref="P4311" r:id="rId12929"/>
    <hyperlink xmlns:r="http://schemas.openxmlformats.org/officeDocument/2006/relationships" ref="Q4311" r:id="rId12930"/>
    <hyperlink xmlns:r="http://schemas.openxmlformats.org/officeDocument/2006/relationships" ref="G4312" r:id="rId12931"/>
    <hyperlink xmlns:r="http://schemas.openxmlformats.org/officeDocument/2006/relationships" ref="P4312" r:id="rId12932"/>
    <hyperlink xmlns:r="http://schemas.openxmlformats.org/officeDocument/2006/relationships" ref="Q4312" r:id="rId12933"/>
    <hyperlink xmlns:r="http://schemas.openxmlformats.org/officeDocument/2006/relationships" ref="G4313" r:id="rId12934"/>
    <hyperlink xmlns:r="http://schemas.openxmlformats.org/officeDocument/2006/relationships" ref="P4313" r:id="rId12935"/>
    <hyperlink xmlns:r="http://schemas.openxmlformats.org/officeDocument/2006/relationships" ref="Q4313" r:id="rId12936"/>
    <hyperlink xmlns:r="http://schemas.openxmlformats.org/officeDocument/2006/relationships" ref="G4314" r:id="rId12937"/>
    <hyperlink xmlns:r="http://schemas.openxmlformats.org/officeDocument/2006/relationships" ref="P4314" r:id="rId12938"/>
    <hyperlink xmlns:r="http://schemas.openxmlformats.org/officeDocument/2006/relationships" ref="Q4314" r:id="rId12939"/>
    <hyperlink xmlns:r="http://schemas.openxmlformats.org/officeDocument/2006/relationships" ref="G4315" r:id="rId12940"/>
    <hyperlink xmlns:r="http://schemas.openxmlformats.org/officeDocument/2006/relationships" ref="P4315" r:id="rId12941"/>
    <hyperlink xmlns:r="http://schemas.openxmlformats.org/officeDocument/2006/relationships" ref="Q4315" r:id="rId12942"/>
    <hyperlink xmlns:r="http://schemas.openxmlformats.org/officeDocument/2006/relationships" ref="G4316" r:id="rId12943"/>
    <hyperlink xmlns:r="http://schemas.openxmlformats.org/officeDocument/2006/relationships" ref="P4316" r:id="rId12944"/>
    <hyperlink xmlns:r="http://schemas.openxmlformats.org/officeDocument/2006/relationships" ref="Q4316" r:id="rId12945"/>
    <hyperlink xmlns:r="http://schemas.openxmlformats.org/officeDocument/2006/relationships" ref="G4317" r:id="rId12946"/>
    <hyperlink xmlns:r="http://schemas.openxmlformats.org/officeDocument/2006/relationships" ref="P4317" r:id="rId12947"/>
    <hyperlink xmlns:r="http://schemas.openxmlformats.org/officeDocument/2006/relationships" ref="Q4317" r:id="rId12948"/>
    <hyperlink xmlns:r="http://schemas.openxmlformats.org/officeDocument/2006/relationships" ref="G4318" r:id="rId12949"/>
    <hyperlink xmlns:r="http://schemas.openxmlformats.org/officeDocument/2006/relationships" ref="P4318" r:id="rId12950"/>
    <hyperlink xmlns:r="http://schemas.openxmlformats.org/officeDocument/2006/relationships" ref="Q4318" r:id="rId12951"/>
    <hyperlink xmlns:r="http://schemas.openxmlformats.org/officeDocument/2006/relationships" ref="G4319" r:id="rId12952"/>
    <hyperlink xmlns:r="http://schemas.openxmlformats.org/officeDocument/2006/relationships" ref="P4319" r:id="rId12953"/>
    <hyperlink xmlns:r="http://schemas.openxmlformats.org/officeDocument/2006/relationships" ref="Q4319" r:id="rId12954"/>
    <hyperlink xmlns:r="http://schemas.openxmlformats.org/officeDocument/2006/relationships" ref="G4320" r:id="rId12955"/>
    <hyperlink xmlns:r="http://schemas.openxmlformats.org/officeDocument/2006/relationships" ref="P4320" r:id="rId12956"/>
    <hyperlink xmlns:r="http://schemas.openxmlformats.org/officeDocument/2006/relationships" ref="Q4320" r:id="rId12957"/>
    <hyperlink xmlns:r="http://schemas.openxmlformats.org/officeDocument/2006/relationships" ref="G4321" r:id="rId12958"/>
    <hyperlink xmlns:r="http://schemas.openxmlformats.org/officeDocument/2006/relationships" ref="P4321" r:id="rId12959"/>
    <hyperlink xmlns:r="http://schemas.openxmlformats.org/officeDocument/2006/relationships" ref="Q4321" r:id="rId12960"/>
    <hyperlink xmlns:r="http://schemas.openxmlformats.org/officeDocument/2006/relationships" ref="G4322" r:id="rId12961"/>
    <hyperlink xmlns:r="http://schemas.openxmlformats.org/officeDocument/2006/relationships" ref="P4322" r:id="rId12962"/>
    <hyperlink xmlns:r="http://schemas.openxmlformats.org/officeDocument/2006/relationships" ref="Q4322" r:id="rId12963"/>
    <hyperlink xmlns:r="http://schemas.openxmlformats.org/officeDocument/2006/relationships" ref="G4323" r:id="rId12964"/>
    <hyperlink xmlns:r="http://schemas.openxmlformats.org/officeDocument/2006/relationships" ref="P4323" r:id="rId12965"/>
    <hyperlink xmlns:r="http://schemas.openxmlformats.org/officeDocument/2006/relationships" ref="Q4323" r:id="rId12966"/>
    <hyperlink xmlns:r="http://schemas.openxmlformats.org/officeDocument/2006/relationships" ref="G4324" r:id="rId12967"/>
    <hyperlink xmlns:r="http://schemas.openxmlformats.org/officeDocument/2006/relationships" ref="P4324" r:id="rId12968"/>
    <hyperlink xmlns:r="http://schemas.openxmlformats.org/officeDocument/2006/relationships" ref="Q4324" r:id="rId12969"/>
    <hyperlink xmlns:r="http://schemas.openxmlformats.org/officeDocument/2006/relationships" ref="G4325" r:id="rId12970"/>
    <hyperlink xmlns:r="http://schemas.openxmlformats.org/officeDocument/2006/relationships" ref="P4325" r:id="rId12971"/>
    <hyperlink xmlns:r="http://schemas.openxmlformats.org/officeDocument/2006/relationships" ref="Q4325" r:id="rId12972"/>
    <hyperlink xmlns:r="http://schemas.openxmlformats.org/officeDocument/2006/relationships" ref="G4326" r:id="rId12973"/>
    <hyperlink xmlns:r="http://schemas.openxmlformats.org/officeDocument/2006/relationships" ref="P4326" r:id="rId12974"/>
    <hyperlink xmlns:r="http://schemas.openxmlformats.org/officeDocument/2006/relationships" ref="Q4326" r:id="rId12975"/>
    <hyperlink xmlns:r="http://schemas.openxmlformats.org/officeDocument/2006/relationships" ref="G4327" r:id="rId12976"/>
    <hyperlink xmlns:r="http://schemas.openxmlformats.org/officeDocument/2006/relationships" ref="P4327" r:id="rId12977"/>
    <hyperlink xmlns:r="http://schemas.openxmlformats.org/officeDocument/2006/relationships" ref="Q4327" r:id="rId12978"/>
    <hyperlink xmlns:r="http://schemas.openxmlformats.org/officeDocument/2006/relationships" ref="G4328" r:id="rId12979"/>
    <hyperlink xmlns:r="http://schemas.openxmlformats.org/officeDocument/2006/relationships" ref="P4328" r:id="rId12980"/>
    <hyperlink xmlns:r="http://schemas.openxmlformats.org/officeDocument/2006/relationships" ref="Q4328" r:id="rId12981"/>
    <hyperlink xmlns:r="http://schemas.openxmlformats.org/officeDocument/2006/relationships" ref="G4329" r:id="rId12982"/>
    <hyperlink xmlns:r="http://schemas.openxmlformats.org/officeDocument/2006/relationships" ref="P4329" r:id="rId12983"/>
    <hyperlink xmlns:r="http://schemas.openxmlformats.org/officeDocument/2006/relationships" ref="Q4329" r:id="rId12984"/>
    <hyperlink xmlns:r="http://schemas.openxmlformats.org/officeDocument/2006/relationships" ref="G4330" r:id="rId12985"/>
    <hyperlink xmlns:r="http://schemas.openxmlformats.org/officeDocument/2006/relationships" ref="P4330" r:id="rId12986"/>
    <hyperlink xmlns:r="http://schemas.openxmlformats.org/officeDocument/2006/relationships" ref="Q4330" r:id="rId12987"/>
    <hyperlink xmlns:r="http://schemas.openxmlformats.org/officeDocument/2006/relationships" ref="G4331" r:id="rId12988"/>
    <hyperlink xmlns:r="http://schemas.openxmlformats.org/officeDocument/2006/relationships" ref="P4331" r:id="rId12989"/>
    <hyperlink xmlns:r="http://schemas.openxmlformats.org/officeDocument/2006/relationships" ref="Q4331" r:id="rId12990"/>
    <hyperlink xmlns:r="http://schemas.openxmlformats.org/officeDocument/2006/relationships" ref="G4332" r:id="rId12991"/>
    <hyperlink xmlns:r="http://schemas.openxmlformats.org/officeDocument/2006/relationships" ref="P4332" r:id="rId12992"/>
    <hyperlink xmlns:r="http://schemas.openxmlformats.org/officeDocument/2006/relationships" ref="Q4332" r:id="rId12993"/>
    <hyperlink xmlns:r="http://schemas.openxmlformats.org/officeDocument/2006/relationships" ref="G4333" r:id="rId12994"/>
    <hyperlink xmlns:r="http://schemas.openxmlformats.org/officeDocument/2006/relationships" ref="P4333" r:id="rId12995"/>
    <hyperlink xmlns:r="http://schemas.openxmlformats.org/officeDocument/2006/relationships" ref="Q4333" r:id="rId12996"/>
    <hyperlink xmlns:r="http://schemas.openxmlformats.org/officeDocument/2006/relationships" ref="G4334" r:id="rId12997"/>
    <hyperlink xmlns:r="http://schemas.openxmlformats.org/officeDocument/2006/relationships" ref="P4334" r:id="rId12998"/>
    <hyperlink xmlns:r="http://schemas.openxmlformats.org/officeDocument/2006/relationships" ref="Q4334" r:id="rId12999"/>
    <hyperlink xmlns:r="http://schemas.openxmlformats.org/officeDocument/2006/relationships" ref="G4335" r:id="rId13000"/>
    <hyperlink xmlns:r="http://schemas.openxmlformats.org/officeDocument/2006/relationships" ref="P4335" r:id="rId13001"/>
    <hyperlink xmlns:r="http://schemas.openxmlformats.org/officeDocument/2006/relationships" ref="Q4335" r:id="rId13002"/>
    <hyperlink xmlns:r="http://schemas.openxmlformats.org/officeDocument/2006/relationships" ref="G4336" r:id="rId13003"/>
    <hyperlink xmlns:r="http://schemas.openxmlformats.org/officeDocument/2006/relationships" ref="P4336" r:id="rId13004"/>
    <hyperlink xmlns:r="http://schemas.openxmlformats.org/officeDocument/2006/relationships" ref="Q4336" r:id="rId13005"/>
    <hyperlink xmlns:r="http://schemas.openxmlformats.org/officeDocument/2006/relationships" ref="G4337" r:id="rId13006"/>
    <hyperlink xmlns:r="http://schemas.openxmlformats.org/officeDocument/2006/relationships" ref="P4337" r:id="rId13007"/>
    <hyperlink xmlns:r="http://schemas.openxmlformats.org/officeDocument/2006/relationships" ref="Q4337" r:id="rId13008"/>
    <hyperlink xmlns:r="http://schemas.openxmlformats.org/officeDocument/2006/relationships" ref="G4338" r:id="rId13009"/>
    <hyperlink xmlns:r="http://schemas.openxmlformats.org/officeDocument/2006/relationships" ref="P4338" r:id="rId13010"/>
    <hyperlink xmlns:r="http://schemas.openxmlformats.org/officeDocument/2006/relationships" ref="Q4338" r:id="rId13011"/>
    <hyperlink xmlns:r="http://schemas.openxmlformats.org/officeDocument/2006/relationships" ref="G4339" r:id="rId13012"/>
    <hyperlink xmlns:r="http://schemas.openxmlformats.org/officeDocument/2006/relationships" ref="P4339" r:id="rId13013"/>
    <hyperlink xmlns:r="http://schemas.openxmlformats.org/officeDocument/2006/relationships" ref="Q4339" r:id="rId13014"/>
    <hyperlink xmlns:r="http://schemas.openxmlformats.org/officeDocument/2006/relationships" ref="G4340" r:id="rId13015"/>
    <hyperlink xmlns:r="http://schemas.openxmlformats.org/officeDocument/2006/relationships" ref="P4340" r:id="rId13016"/>
    <hyperlink xmlns:r="http://schemas.openxmlformats.org/officeDocument/2006/relationships" ref="Q4340" r:id="rId13017"/>
    <hyperlink xmlns:r="http://schemas.openxmlformats.org/officeDocument/2006/relationships" ref="G4341" r:id="rId13018"/>
    <hyperlink xmlns:r="http://schemas.openxmlformats.org/officeDocument/2006/relationships" ref="P4341" r:id="rId13019"/>
    <hyperlink xmlns:r="http://schemas.openxmlformats.org/officeDocument/2006/relationships" ref="Q4341" r:id="rId13020"/>
    <hyperlink xmlns:r="http://schemas.openxmlformats.org/officeDocument/2006/relationships" ref="G4342" r:id="rId13021"/>
    <hyperlink xmlns:r="http://schemas.openxmlformats.org/officeDocument/2006/relationships" ref="P4342" r:id="rId13022"/>
    <hyperlink xmlns:r="http://schemas.openxmlformats.org/officeDocument/2006/relationships" ref="Q4342" r:id="rId13023"/>
    <hyperlink xmlns:r="http://schemas.openxmlformats.org/officeDocument/2006/relationships" ref="G4343" r:id="rId13024"/>
    <hyperlink xmlns:r="http://schemas.openxmlformats.org/officeDocument/2006/relationships" ref="P4343" r:id="rId13025"/>
    <hyperlink xmlns:r="http://schemas.openxmlformats.org/officeDocument/2006/relationships" ref="Q4343" r:id="rId13026"/>
    <hyperlink xmlns:r="http://schemas.openxmlformats.org/officeDocument/2006/relationships" ref="G4344" r:id="rId13027"/>
    <hyperlink xmlns:r="http://schemas.openxmlformats.org/officeDocument/2006/relationships" ref="P4344" r:id="rId13028"/>
    <hyperlink xmlns:r="http://schemas.openxmlformats.org/officeDocument/2006/relationships" ref="Q4344" r:id="rId13029"/>
    <hyperlink xmlns:r="http://schemas.openxmlformats.org/officeDocument/2006/relationships" ref="G4345" r:id="rId13030"/>
    <hyperlink xmlns:r="http://schemas.openxmlformats.org/officeDocument/2006/relationships" ref="P4345" r:id="rId13031"/>
    <hyperlink xmlns:r="http://schemas.openxmlformats.org/officeDocument/2006/relationships" ref="Q4345" r:id="rId13032"/>
    <hyperlink xmlns:r="http://schemas.openxmlformats.org/officeDocument/2006/relationships" ref="G4346" r:id="rId13033"/>
    <hyperlink xmlns:r="http://schemas.openxmlformats.org/officeDocument/2006/relationships" ref="P4346" r:id="rId13034"/>
    <hyperlink xmlns:r="http://schemas.openxmlformats.org/officeDocument/2006/relationships" ref="Q4346" r:id="rId13035"/>
    <hyperlink xmlns:r="http://schemas.openxmlformats.org/officeDocument/2006/relationships" ref="G4347" r:id="rId13036"/>
    <hyperlink xmlns:r="http://schemas.openxmlformats.org/officeDocument/2006/relationships" ref="P4347" r:id="rId13037"/>
    <hyperlink xmlns:r="http://schemas.openxmlformats.org/officeDocument/2006/relationships" ref="Q4347" r:id="rId13038"/>
    <hyperlink xmlns:r="http://schemas.openxmlformats.org/officeDocument/2006/relationships" ref="G4348" r:id="rId13039"/>
    <hyperlink xmlns:r="http://schemas.openxmlformats.org/officeDocument/2006/relationships" ref="P4348" r:id="rId13040"/>
    <hyperlink xmlns:r="http://schemas.openxmlformats.org/officeDocument/2006/relationships" ref="Q4348" r:id="rId13041"/>
    <hyperlink xmlns:r="http://schemas.openxmlformats.org/officeDocument/2006/relationships" ref="G4349" r:id="rId13042"/>
    <hyperlink xmlns:r="http://schemas.openxmlformats.org/officeDocument/2006/relationships" ref="P4349" r:id="rId13043"/>
    <hyperlink xmlns:r="http://schemas.openxmlformats.org/officeDocument/2006/relationships" ref="Q4349" r:id="rId13044"/>
    <hyperlink xmlns:r="http://schemas.openxmlformats.org/officeDocument/2006/relationships" ref="G4350" r:id="rId13045"/>
    <hyperlink xmlns:r="http://schemas.openxmlformats.org/officeDocument/2006/relationships" ref="P4350" r:id="rId13046"/>
    <hyperlink xmlns:r="http://schemas.openxmlformats.org/officeDocument/2006/relationships" ref="Q4350" r:id="rId13047"/>
    <hyperlink xmlns:r="http://schemas.openxmlformats.org/officeDocument/2006/relationships" ref="G4351" r:id="rId13048"/>
    <hyperlink xmlns:r="http://schemas.openxmlformats.org/officeDocument/2006/relationships" ref="P4351" r:id="rId13049"/>
    <hyperlink xmlns:r="http://schemas.openxmlformats.org/officeDocument/2006/relationships" ref="Q4351" r:id="rId13050"/>
    <hyperlink xmlns:r="http://schemas.openxmlformats.org/officeDocument/2006/relationships" ref="G4352" r:id="rId13051"/>
    <hyperlink xmlns:r="http://schemas.openxmlformats.org/officeDocument/2006/relationships" ref="P4352" r:id="rId13052"/>
    <hyperlink xmlns:r="http://schemas.openxmlformats.org/officeDocument/2006/relationships" ref="Q4352" r:id="rId13053"/>
    <hyperlink xmlns:r="http://schemas.openxmlformats.org/officeDocument/2006/relationships" ref="G4353" r:id="rId13054"/>
    <hyperlink xmlns:r="http://schemas.openxmlformats.org/officeDocument/2006/relationships" ref="P4353" r:id="rId13055"/>
    <hyperlink xmlns:r="http://schemas.openxmlformats.org/officeDocument/2006/relationships" ref="Q4353" r:id="rId13056"/>
    <hyperlink xmlns:r="http://schemas.openxmlformats.org/officeDocument/2006/relationships" ref="G4354" r:id="rId13057"/>
    <hyperlink xmlns:r="http://schemas.openxmlformats.org/officeDocument/2006/relationships" ref="P4354" r:id="rId13058"/>
    <hyperlink xmlns:r="http://schemas.openxmlformats.org/officeDocument/2006/relationships" ref="Q4354" r:id="rId13059"/>
    <hyperlink xmlns:r="http://schemas.openxmlformats.org/officeDocument/2006/relationships" ref="G4355" r:id="rId13060"/>
    <hyperlink xmlns:r="http://schemas.openxmlformats.org/officeDocument/2006/relationships" ref="P4355" r:id="rId13061"/>
    <hyperlink xmlns:r="http://schemas.openxmlformats.org/officeDocument/2006/relationships" ref="Q4355" r:id="rId13062"/>
    <hyperlink xmlns:r="http://schemas.openxmlformats.org/officeDocument/2006/relationships" ref="G4356" r:id="rId13063"/>
    <hyperlink xmlns:r="http://schemas.openxmlformats.org/officeDocument/2006/relationships" ref="P4356" r:id="rId13064"/>
    <hyperlink xmlns:r="http://schemas.openxmlformats.org/officeDocument/2006/relationships" ref="Q4356" r:id="rId13065"/>
    <hyperlink xmlns:r="http://schemas.openxmlformats.org/officeDocument/2006/relationships" ref="G4357" r:id="rId13066"/>
    <hyperlink xmlns:r="http://schemas.openxmlformats.org/officeDocument/2006/relationships" ref="P4357" r:id="rId13067"/>
    <hyperlink xmlns:r="http://schemas.openxmlformats.org/officeDocument/2006/relationships" ref="Q4357" r:id="rId13068"/>
    <hyperlink xmlns:r="http://schemas.openxmlformats.org/officeDocument/2006/relationships" ref="G4358" r:id="rId13069"/>
    <hyperlink xmlns:r="http://schemas.openxmlformats.org/officeDocument/2006/relationships" ref="P4358" r:id="rId13070"/>
    <hyperlink xmlns:r="http://schemas.openxmlformats.org/officeDocument/2006/relationships" ref="Q4358" r:id="rId13071"/>
    <hyperlink xmlns:r="http://schemas.openxmlformats.org/officeDocument/2006/relationships" ref="G4359" r:id="rId13072"/>
    <hyperlink xmlns:r="http://schemas.openxmlformats.org/officeDocument/2006/relationships" ref="P4359" r:id="rId13073"/>
    <hyperlink xmlns:r="http://schemas.openxmlformats.org/officeDocument/2006/relationships" ref="Q4359" r:id="rId13074"/>
    <hyperlink xmlns:r="http://schemas.openxmlformats.org/officeDocument/2006/relationships" ref="G4360" r:id="rId13075"/>
    <hyperlink xmlns:r="http://schemas.openxmlformats.org/officeDocument/2006/relationships" ref="P4360" r:id="rId13076"/>
    <hyperlink xmlns:r="http://schemas.openxmlformats.org/officeDocument/2006/relationships" ref="Q4360" r:id="rId13077"/>
    <hyperlink xmlns:r="http://schemas.openxmlformats.org/officeDocument/2006/relationships" ref="G4361" r:id="rId13078"/>
    <hyperlink xmlns:r="http://schemas.openxmlformats.org/officeDocument/2006/relationships" ref="P4361" r:id="rId13079"/>
    <hyperlink xmlns:r="http://schemas.openxmlformats.org/officeDocument/2006/relationships" ref="Q4361" r:id="rId13080"/>
    <hyperlink xmlns:r="http://schemas.openxmlformats.org/officeDocument/2006/relationships" ref="G4362" r:id="rId13081"/>
    <hyperlink xmlns:r="http://schemas.openxmlformats.org/officeDocument/2006/relationships" ref="P4362" r:id="rId13082"/>
    <hyperlink xmlns:r="http://schemas.openxmlformats.org/officeDocument/2006/relationships" ref="Q4362" r:id="rId13083"/>
    <hyperlink xmlns:r="http://schemas.openxmlformats.org/officeDocument/2006/relationships" ref="G4363" r:id="rId13084"/>
    <hyperlink xmlns:r="http://schemas.openxmlformats.org/officeDocument/2006/relationships" ref="P4363" r:id="rId13085"/>
    <hyperlink xmlns:r="http://schemas.openxmlformats.org/officeDocument/2006/relationships" ref="Q4363" r:id="rId13086"/>
    <hyperlink xmlns:r="http://schemas.openxmlformats.org/officeDocument/2006/relationships" ref="G4364" r:id="rId13087"/>
    <hyperlink xmlns:r="http://schemas.openxmlformats.org/officeDocument/2006/relationships" ref="P4364" r:id="rId13088"/>
    <hyperlink xmlns:r="http://schemas.openxmlformats.org/officeDocument/2006/relationships" ref="Q4364" r:id="rId13089"/>
    <hyperlink xmlns:r="http://schemas.openxmlformats.org/officeDocument/2006/relationships" ref="G4365" r:id="rId13090"/>
    <hyperlink xmlns:r="http://schemas.openxmlformats.org/officeDocument/2006/relationships" ref="P4365" r:id="rId13091"/>
    <hyperlink xmlns:r="http://schemas.openxmlformats.org/officeDocument/2006/relationships" ref="Q4365" r:id="rId13092"/>
    <hyperlink xmlns:r="http://schemas.openxmlformats.org/officeDocument/2006/relationships" ref="G4366" r:id="rId13093"/>
    <hyperlink xmlns:r="http://schemas.openxmlformats.org/officeDocument/2006/relationships" ref="P4366" r:id="rId13094"/>
    <hyperlink xmlns:r="http://schemas.openxmlformats.org/officeDocument/2006/relationships" ref="Q4366" r:id="rId13095"/>
    <hyperlink xmlns:r="http://schemas.openxmlformats.org/officeDocument/2006/relationships" ref="G4367" r:id="rId13096"/>
    <hyperlink xmlns:r="http://schemas.openxmlformats.org/officeDocument/2006/relationships" ref="P4367" r:id="rId13097"/>
    <hyperlink xmlns:r="http://schemas.openxmlformats.org/officeDocument/2006/relationships" ref="Q4367" r:id="rId13098"/>
    <hyperlink xmlns:r="http://schemas.openxmlformats.org/officeDocument/2006/relationships" ref="G4368" r:id="rId13099"/>
    <hyperlink xmlns:r="http://schemas.openxmlformats.org/officeDocument/2006/relationships" ref="P4368" r:id="rId13100"/>
    <hyperlink xmlns:r="http://schemas.openxmlformats.org/officeDocument/2006/relationships" ref="Q4368" r:id="rId13101"/>
    <hyperlink xmlns:r="http://schemas.openxmlformats.org/officeDocument/2006/relationships" ref="G4369" r:id="rId13102"/>
    <hyperlink xmlns:r="http://schemas.openxmlformats.org/officeDocument/2006/relationships" ref="P4369" r:id="rId13103"/>
    <hyperlink xmlns:r="http://schemas.openxmlformats.org/officeDocument/2006/relationships" ref="Q4369" r:id="rId13104"/>
    <hyperlink xmlns:r="http://schemas.openxmlformats.org/officeDocument/2006/relationships" ref="G4370" r:id="rId13105"/>
    <hyperlink xmlns:r="http://schemas.openxmlformats.org/officeDocument/2006/relationships" ref="P4370" r:id="rId13106"/>
    <hyperlink xmlns:r="http://schemas.openxmlformats.org/officeDocument/2006/relationships" ref="Q4370" r:id="rId13107"/>
    <hyperlink xmlns:r="http://schemas.openxmlformats.org/officeDocument/2006/relationships" ref="G4371" r:id="rId13108"/>
    <hyperlink xmlns:r="http://schemas.openxmlformats.org/officeDocument/2006/relationships" ref="P4371" r:id="rId13109"/>
    <hyperlink xmlns:r="http://schemas.openxmlformats.org/officeDocument/2006/relationships" ref="Q4371" r:id="rId13110"/>
    <hyperlink xmlns:r="http://schemas.openxmlformats.org/officeDocument/2006/relationships" ref="G4372" r:id="rId13111"/>
    <hyperlink xmlns:r="http://schemas.openxmlformats.org/officeDocument/2006/relationships" ref="P4372" r:id="rId13112"/>
    <hyperlink xmlns:r="http://schemas.openxmlformats.org/officeDocument/2006/relationships" ref="Q4372" r:id="rId13113"/>
    <hyperlink xmlns:r="http://schemas.openxmlformats.org/officeDocument/2006/relationships" ref="G4373" r:id="rId13114"/>
    <hyperlink xmlns:r="http://schemas.openxmlformats.org/officeDocument/2006/relationships" ref="P4373" r:id="rId13115"/>
    <hyperlink xmlns:r="http://schemas.openxmlformats.org/officeDocument/2006/relationships" ref="Q4373" r:id="rId13116"/>
    <hyperlink xmlns:r="http://schemas.openxmlformats.org/officeDocument/2006/relationships" ref="G4374" r:id="rId13117"/>
    <hyperlink xmlns:r="http://schemas.openxmlformats.org/officeDocument/2006/relationships" ref="P4374" r:id="rId13118"/>
    <hyperlink xmlns:r="http://schemas.openxmlformats.org/officeDocument/2006/relationships" ref="Q4374" r:id="rId13119"/>
    <hyperlink xmlns:r="http://schemas.openxmlformats.org/officeDocument/2006/relationships" ref="G4375" r:id="rId13120"/>
    <hyperlink xmlns:r="http://schemas.openxmlformats.org/officeDocument/2006/relationships" ref="P4375" r:id="rId13121"/>
    <hyperlink xmlns:r="http://schemas.openxmlformats.org/officeDocument/2006/relationships" ref="Q4375" r:id="rId13122"/>
    <hyperlink xmlns:r="http://schemas.openxmlformats.org/officeDocument/2006/relationships" ref="G4376" r:id="rId13123"/>
    <hyperlink xmlns:r="http://schemas.openxmlformats.org/officeDocument/2006/relationships" ref="P4376" r:id="rId13124"/>
    <hyperlink xmlns:r="http://schemas.openxmlformats.org/officeDocument/2006/relationships" ref="Q4376" r:id="rId13125"/>
    <hyperlink xmlns:r="http://schemas.openxmlformats.org/officeDocument/2006/relationships" ref="G4377" r:id="rId13126"/>
    <hyperlink xmlns:r="http://schemas.openxmlformats.org/officeDocument/2006/relationships" ref="P4377" r:id="rId13127"/>
    <hyperlink xmlns:r="http://schemas.openxmlformats.org/officeDocument/2006/relationships" ref="Q4377" r:id="rId13128"/>
    <hyperlink xmlns:r="http://schemas.openxmlformats.org/officeDocument/2006/relationships" ref="G4378" r:id="rId13129"/>
    <hyperlink xmlns:r="http://schemas.openxmlformats.org/officeDocument/2006/relationships" ref="P4378" r:id="rId13130"/>
    <hyperlink xmlns:r="http://schemas.openxmlformats.org/officeDocument/2006/relationships" ref="Q4378" r:id="rId13131"/>
    <hyperlink xmlns:r="http://schemas.openxmlformats.org/officeDocument/2006/relationships" ref="G4379" r:id="rId13132"/>
    <hyperlink xmlns:r="http://schemas.openxmlformats.org/officeDocument/2006/relationships" ref="P4379" r:id="rId13133"/>
    <hyperlink xmlns:r="http://schemas.openxmlformats.org/officeDocument/2006/relationships" ref="Q4379" r:id="rId13134"/>
    <hyperlink xmlns:r="http://schemas.openxmlformats.org/officeDocument/2006/relationships" ref="G4380" r:id="rId13135"/>
    <hyperlink xmlns:r="http://schemas.openxmlformats.org/officeDocument/2006/relationships" ref="P4380" r:id="rId13136"/>
    <hyperlink xmlns:r="http://schemas.openxmlformats.org/officeDocument/2006/relationships" ref="Q4380" r:id="rId13137"/>
    <hyperlink xmlns:r="http://schemas.openxmlformats.org/officeDocument/2006/relationships" ref="G4381" r:id="rId13138"/>
    <hyperlink xmlns:r="http://schemas.openxmlformats.org/officeDocument/2006/relationships" ref="P4381" r:id="rId13139"/>
    <hyperlink xmlns:r="http://schemas.openxmlformats.org/officeDocument/2006/relationships" ref="Q4381" r:id="rId13140"/>
    <hyperlink xmlns:r="http://schemas.openxmlformats.org/officeDocument/2006/relationships" ref="G4382" r:id="rId13141"/>
    <hyperlink xmlns:r="http://schemas.openxmlformats.org/officeDocument/2006/relationships" ref="P4382" r:id="rId13142"/>
    <hyperlink xmlns:r="http://schemas.openxmlformats.org/officeDocument/2006/relationships" ref="Q4382" r:id="rId13143"/>
    <hyperlink xmlns:r="http://schemas.openxmlformats.org/officeDocument/2006/relationships" ref="G4383" r:id="rId13144"/>
    <hyperlink xmlns:r="http://schemas.openxmlformats.org/officeDocument/2006/relationships" ref="P4383" r:id="rId13145"/>
    <hyperlink xmlns:r="http://schemas.openxmlformats.org/officeDocument/2006/relationships" ref="Q4383" r:id="rId13146"/>
    <hyperlink xmlns:r="http://schemas.openxmlformats.org/officeDocument/2006/relationships" ref="G4384" r:id="rId13147"/>
    <hyperlink xmlns:r="http://schemas.openxmlformats.org/officeDocument/2006/relationships" ref="P4384" r:id="rId13148"/>
    <hyperlink xmlns:r="http://schemas.openxmlformats.org/officeDocument/2006/relationships" ref="Q4384" r:id="rId13149"/>
    <hyperlink xmlns:r="http://schemas.openxmlformats.org/officeDocument/2006/relationships" ref="G4385" r:id="rId13150"/>
    <hyperlink xmlns:r="http://schemas.openxmlformats.org/officeDocument/2006/relationships" ref="P4385" r:id="rId13151"/>
    <hyperlink xmlns:r="http://schemas.openxmlformats.org/officeDocument/2006/relationships" ref="Q4385" r:id="rId13152"/>
    <hyperlink xmlns:r="http://schemas.openxmlformats.org/officeDocument/2006/relationships" ref="G4386" r:id="rId13153"/>
    <hyperlink xmlns:r="http://schemas.openxmlformats.org/officeDocument/2006/relationships" ref="P4386" r:id="rId13154"/>
    <hyperlink xmlns:r="http://schemas.openxmlformats.org/officeDocument/2006/relationships" ref="Q4386" r:id="rId13155"/>
    <hyperlink xmlns:r="http://schemas.openxmlformats.org/officeDocument/2006/relationships" ref="G4387" r:id="rId13156"/>
    <hyperlink xmlns:r="http://schemas.openxmlformats.org/officeDocument/2006/relationships" ref="P4387" r:id="rId13157"/>
    <hyperlink xmlns:r="http://schemas.openxmlformats.org/officeDocument/2006/relationships" ref="Q4387" r:id="rId13158"/>
    <hyperlink xmlns:r="http://schemas.openxmlformats.org/officeDocument/2006/relationships" ref="G4388" r:id="rId13159"/>
    <hyperlink xmlns:r="http://schemas.openxmlformats.org/officeDocument/2006/relationships" ref="P4388" r:id="rId13160"/>
    <hyperlink xmlns:r="http://schemas.openxmlformats.org/officeDocument/2006/relationships" ref="Q4388" r:id="rId13161"/>
    <hyperlink xmlns:r="http://schemas.openxmlformats.org/officeDocument/2006/relationships" ref="G4389" r:id="rId13162"/>
    <hyperlink xmlns:r="http://schemas.openxmlformats.org/officeDocument/2006/relationships" ref="P4389" r:id="rId13163"/>
    <hyperlink xmlns:r="http://schemas.openxmlformats.org/officeDocument/2006/relationships" ref="Q4389" r:id="rId13164"/>
    <hyperlink xmlns:r="http://schemas.openxmlformats.org/officeDocument/2006/relationships" ref="G4390" r:id="rId13165"/>
    <hyperlink xmlns:r="http://schemas.openxmlformats.org/officeDocument/2006/relationships" ref="P4390" r:id="rId13166"/>
    <hyperlink xmlns:r="http://schemas.openxmlformats.org/officeDocument/2006/relationships" ref="Q4390" r:id="rId13167"/>
    <hyperlink xmlns:r="http://schemas.openxmlformats.org/officeDocument/2006/relationships" ref="G4391" r:id="rId13168"/>
    <hyperlink xmlns:r="http://schemas.openxmlformats.org/officeDocument/2006/relationships" ref="P4391" r:id="rId13169"/>
    <hyperlink xmlns:r="http://schemas.openxmlformats.org/officeDocument/2006/relationships" ref="Q4391" r:id="rId13170"/>
    <hyperlink xmlns:r="http://schemas.openxmlformats.org/officeDocument/2006/relationships" ref="G4392" r:id="rId13171"/>
    <hyperlink xmlns:r="http://schemas.openxmlformats.org/officeDocument/2006/relationships" ref="P4392" r:id="rId13172"/>
    <hyperlink xmlns:r="http://schemas.openxmlformats.org/officeDocument/2006/relationships" ref="Q4392" r:id="rId13173"/>
    <hyperlink xmlns:r="http://schemas.openxmlformats.org/officeDocument/2006/relationships" ref="G4393" r:id="rId13174"/>
    <hyperlink xmlns:r="http://schemas.openxmlformats.org/officeDocument/2006/relationships" ref="P4393" r:id="rId13175"/>
    <hyperlink xmlns:r="http://schemas.openxmlformats.org/officeDocument/2006/relationships" ref="Q4393" r:id="rId13176"/>
    <hyperlink xmlns:r="http://schemas.openxmlformats.org/officeDocument/2006/relationships" ref="G4394" r:id="rId13177"/>
    <hyperlink xmlns:r="http://schemas.openxmlformats.org/officeDocument/2006/relationships" ref="P4394" r:id="rId13178"/>
    <hyperlink xmlns:r="http://schemas.openxmlformats.org/officeDocument/2006/relationships" ref="Q4394" r:id="rId13179"/>
    <hyperlink xmlns:r="http://schemas.openxmlformats.org/officeDocument/2006/relationships" ref="G4395" r:id="rId13180"/>
    <hyperlink xmlns:r="http://schemas.openxmlformats.org/officeDocument/2006/relationships" ref="P4395" r:id="rId13181"/>
    <hyperlink xmlns:r="http://schemas.openxmlformats.org/officeDocument/2006/relationships" ref="Q4395" r:id="rId13182"/>
    <hyperlink xmlns:r="http://schemas.openxmlformats.org/officeDocument/2006/relationships" ref="G4396" r:id="rId13183"/>
    <hyperlink xmlns:r="http://schemas.openxmlformats.org/officeDocument/2006/relationships" ref="P4396" r:id="rId13184"/>
    <hyperlink xmlns:r="http://schemas.openxmlformats.org/officeDocument/2006/relationships" ref="Q4396" r:id="rId13185"/>
    <hyperlink xmlns:r="http://schemas.openxmlformats.org/officeDocument/2006/relationships" ref="G4397" r:id="rId13186"/>
    <hyperlink xmlns:r="http://schemas.openxmlformats.org/officeDocument/2006/relationships" ref="P4397" r:id="rId13187"/>
    <hyperlink xmlns:r="http://schemas.openxmlformats.org/officeDocument/2006/relationships" ref="Q4397" r:id="rId13188"/>
    <hyperlink xmlns:r="http://schemas.openxmlformats.org/officeDocument/2006/relationships" ref="G4398" r:id="rId13189"/>
    <hyperlink xmlns:r="http://schemas.openxmlformats.org/officeDocument/2006/relationships" ref="P4398" r:id="rId13190"/>
    <hyperlink xmlns:r="http://schemas.openxmlformats.org/officeDocument/2006/relationships" ref="Q4398" r:id="rId13191"/>
    <hyperlink xmlns:r="http://schemas.openxmlformats.org/officeDocument/2006/relationships" ref="G4399" r:id="rId13192"/>
    <hyperlink xmlns:r="http://schemas.openxmlformats.org/officeDocument/2006/relationships" ref="P4399" r:id="rId13193"/>
    <hyperlink xmlns:r="http://schemas.openxmlformats.org/officeDocument/2006/relationships" ref="Q4399" r:id="rId13194"/>
    <hyperlink xmlns:r="http://schemas.openxmlformats.org/officeDocument/2006/relationships" ref="G4400" r:id="rId13195"/>
    <hyperlink xmlns:r="http://schemas.openxmlformats.org/officeDocument/2006/relationships" ref="P4400" r:id="rId13196"/>
    <hyperlink xmlns:r="http://schemas.openxmlformats.org/officeDocument/2006/relationships" ref="Q4400" r:id="rId13197"/>
    <hyperlink xmlns:r="http://schemas.openxmlformats.org/officeDocument/2006/relationships" ref="G4401" r:id="rId13198"/>
    <hyperlink xmlns:r="http://schemas.openxmlformats.org/officeDocument/2006/relationships" ref="P4401" r:id="rId13199"/>
    <hyperlink xmlns:r="http://schemas.openxmlformats.org/officeDocument/2006/relationships" ref="Q4401" r:id="rId13200"/>
    <hyperlink xmlns:r="http://schemas.openxmlformats.org/officeDocument/2006/relationships" ref="G4402" r:id="rId13201"/>
    <hyperlink xmlns:r="http://schemas.openxmlformats.org/officeDocument/2006/relationships" ref="P4402" r:id="rId13202"/>
    <hyperlink xmlns:r="http://schemas.openxmlformats.org/officeDocument/2006/relationships" ref="Q4402" r:id="rId13203"/>
    <hyperlink xmlns:r="http://schemas.openxmlformats.org/officeDocument/2006/relationships" ref="G4403" r:id="rId13204"/>
    <hyperlink xmlns:r="http://schemas.openxmlformats.org/officeDocument/2006/relationships" ref="P4403" r:id="rId13205"/>
    <hyperlink xmlns:r="http://schemas.openxmlformats.org/officeDocument/2006/relationships" ref="Q4403" r:id="rId13206"/>
    <hyperlink xmlns:r="http://schemas.openxmlformats.org/officeDocument/2006/relationships" ref="G4404" r:id="rId13207"/>
    <hyperlink xmlns:r="http://schemas.openxmlformats.org/officeDocument/2006/relationships" ref="P4404" r:id="rId13208"/>
    <hyperlink xmlns:r="http://schemas.openxmlformats.org/officeDocument/2006/relationships" ref="Q4404" r:id="rId13209"/>
    <hyperlink xmlns:r="http://schemas.openxmlformats.org/officeDocument/2006/relationships" ref="G4405" r:id="rId13210"/>
    <hyperlink xmlns:r="http://schemas.openxmlformats.org/officeDocument/2006/relationships" ref="P4405" r:id="rId13211"/>
    <hyperlink xmlns:r="http://schemas.openxmlformats.org/officeDocument/2006/relationships" ref="Q4405" r:id="rId13212"/>
    <hyperlink xmlns:r="http://schemas.openxmlformats.org/officeDocument/2006/relationships" ref="G4406" r:id="rId13213"/>
    <hyperlink xmlns:r="http://schemas.openxmlformats.org/officeDocument/2006/relationships" ref="P4406" r:id="rId13214"/>
    <hyperlink xmlns:r="http://schemas.openxmlformats.org/officeDocument/2006/relationships" ref="Q4406" r:id="rId13215"/>
    <hyperlink xmlns:r="http://schemas.openxmlformats.org/officeDocument/2006/relationships" ref="G4407" r:id="rId13216"/>
    <hyperlink xmlns:r="http://schemas.openxmlformats.org/officeDocument/2006/relationships" ref="P4407" r:id="rId13217"/>
    <hyperlink xmlns:r="http://schemas.openxmlformats.org/officeDocument/2006/relationships" ref="Q4407" r:id="rId13218"/>
    <hyperlink xmlns:r="http://schemas.openxmlformats.org/officeDocument/2006/relationships" ref="G4408" r:id="rId13219"/>
    <hyperlink xmlns:r="http://schemas.openxmlformats.org/officeDocument/2006/relationships" ref="P4408" r:id="rId13220"/>
    <hyperlink xmlns:r="http://schemas.openxmlformats.org/officeDocument/2006/relationships" ref="Q4408" r:id="rId13221"/>
    <hyperlink xmlns:r="http://schemas.openxmlformats.org/officeDocument/2006/relationships" ref="G4409" r:id="rId13222"/>
    <hyperlink xmlns:r="http://schemas.openxmlformats.org/officeDocument/2006/relationships" ref="P4409" r:id="rId13223"/>
    <hyperlink xmlns:r="http://schemas.openxmlformats.org/officeDocument/2006/relationships" ref="Q4409" r:id="rId13224"/>
    <hyperlink xmlns:r="http://schemas.openxmlformats.org/officeDocument/2006/relationships" ref="G4410" r:id="rId13225"/>
    <hyperlink xmlns:r="http://schemas.openxmlformats.org/officeDocument/2006/relationships" ref="P4410" r:id="rId13226"/>
    <hyperlink xmlns:r="http://schemas.openxmlformats.org/officeDocument/2006/relationships" ref="Q4410" r:id="rId13227"/>
    <hyperlink xmlns:r="http://schemas.openxmlformats.org/officeDocument/2006/relationships" ref="G4411" r:id="rId13228"/>
    <hyperlink xmlns:r="http://schemas.openxmlformats.org/officeDocument/2006/relationships" ref="P4411" r:id="rId13229"/>
    <hyperlink xmlns:r="http://schemas.openxmlformats.org/officeDocument/2006/relationships" ref="Q4411" r:id="rId13230"/>
    <hyperlink xmlns:r="http://schemas.openxmlformats.org/officeDocument/2006/relationships" ref="G4412" r:id="rId13231"/>
    <hyperlink xmlns:r="http://schemas.openxmlformats.org/officeDocument/2006/relationships" ref="P4412" r:id="rId13232"/>
    <hyperlink xmlns:r="http://schemas.openxmlformats.org/officeDocument/2006/relationships" ref="Q4412" r:id="rId13233"/>
    <hyperlink xmlns:r="http://schemas.openxmlformats.org/officeDocument/2006/relationships" ref="G4413" r:id="rId13234"/>
    <hyperlink xmlns:r="http://schemas.openxmlformats.org/officeDocument/2006/relationships" ref="P4413" r:id="rId13235"/>
    <hyperlink xmlns:r="http://schemas.openxmlformats.org/officeDocument/2006/relationships" ref="Q4413" r:id="rId13236"/>
    <hyperlink xmlns:r="http://schemas.openxmlformats.org/officeDocument/2006/relationships" ref="G4414" r:id="rId13237"/>
    <hyperlink xmlns:r="http://schemas.openxmlformats.org/officeDocument/2006/relationships" ref="P4414" r:id="rId13238"/>
    <hyperlink xmlns:r="http://schemas.openxmlformats.org/officeDocument/2006/relationships" ref="Q4414" r:id="rId13239"/>
    <hyperlink xmlns:r="http://schemas.openxmlformats.org/officeDocument/2006/relationships" ref="G4415" r:id="rId13240"/>
    <hyperlink xmlns:r="http://schemas.openxmlformats.org/officeDocument/2006/relationships" ref="P4415" r:id="rId13241"/>
    <hyperlink xmlns:r="http://schemas.openxmlformats.org/officeDocument/2006/relationships" ref="Q4415" r:id="rId13242"/>
    <hyperlink xmlns:r="http://schemas.openxmlformats.org/officeDocument/2006/relationships" ref="G4416" r:id="rId13243"/>
    <hyperlink xmlns:r="http://schemas.openxmlformats.org/officeDocument/2006/relationships" ref="P4416" r:id="rId13244"/>
    <hyperlink xmlns:r="http://schemas.openxmlformats.org/officeDocument/2006/relationships" ref="Q4416" r:id="rId13245"/>
    <hyperlink xmlns:r="http://schemas.openxmlformats.org/officeDocument/2006/relationships" ref="G4417" r:id="rId13246"/>
    <hyperlink xmlns:r="http://schemas.openxmlformats.org/officeDocument/2006/relationships" ref="P4417" r:id="rId13247"/>
    <hyperlink xmlns:r="http://schemas.openxmlformats.org/officeDocument/2006/relationships" ref="Q4417" r:id="rId13248"/>
    <hyperlink xmlns:r="http://schemas.openxmlformats.org/officeDocument/2006/relationships" ref="G4418" r:id="rId13249"/>
    <hyperlink xmlns:r="http://schemas.openxmlformats.org/officeDocument/2006/relationships" ref="P4418" r:id="rId13250"/>
    <hyperlink xmlns:r="http://schemas.openxmlformats.org/officeDocument/2006/relationships" ref="Q4418" r:id="rId13251"/>
    <hyperlink xmlns:r="http://schemas.openxmlformats.org/officeDocument/2006/relationships" ref="G4419" r:id="rId13252"/>
    <hyperlink xmlns:r="http://schemas.openxmlformats.org/officeDocument/2006/relationships" ref="P4419" r:id="rId13253"/>
    <hyperlink xmlns:r="http://schemas.openxmlformats.org/officeDocument/2006/relationships" ref="Q4419" r:id="rId13254"/>
    <hyperlink xmlns:r="http://schemas.openxmlformats.org/officeDocument/2006/relationships" ref="G4420" r:id="rId13255"/>
    <hyperlink xmlns:r="http://schemas.openxmlformats.org/officeDocument/2006/relationships" ref="P4420" r:id="rId13256"/>
    <hyperlink xmlns:r="http://schemas.openxmlformats.org/officeDocument/2006/relationships" ref="Q4420" r:id="rId13257"/>
    <hyperlink xmlns:r="http://schemas.openxmlformats.org/officeDocument/2006/relationships" ref="G4421" r:id="rId13258"/>
    <hyperlink xmlns:r="http://schemas.openxmlformats.org/officeDocument/2006/relationships" ref="P4421" r:id="rId13259"/>
    <hyperlink xmlns:r="http://schemas.openxmlformats.org/officeDocument/2006/relationships" ref="Q4421" r:id="rId13260"/>
    <hyperlink xmlns:r="http://schemas.openxmlformats.org/officeDocument/2006/relationships" ref="G4422" r:id="rId13261"/>
    <hyperlink xmlns:r="http://schemas.openxmlformats.org/officeDocument/2006/relationships" ref="P4422" r:id="rId13262"/>
    <hyperlink xmlns:r="http://schemas.openxmlformats.org/officeDocument/2006/relationships" ref="Q4422" r:id="rId13263"/>
    <hyperlink xmlns:r="http://schemas.openxmlformats.org/officeDocument/2006/relationships" ref="G4423" r:id="rId13264"/>
    <hyperlink xmlns:r="http://schemas.openxmlformats.org/officeDocument/2006/relationships" ref="P4423" r:id="rId13265"/>
    <hyperlink xmlns:r="http://schemas.openxmlformats.org/officeDocument/2006/relationships" ref="Q4423" r:id="rId13266"/>
    <hyperlink xmlns:r="http://schemas.openxmlformats.org/officeDocument/2006/relationships" ref="G4424" r:id="rId13267"/>
    <hyperlink xmlns:r="http://schemas.openxmlformats.org/officeDocument/2006/relationships" ref="P4424" r:id="rId13268"/>
    <hyperlink xmlns:r="http://schemas.openxmlformats.org/officeDocument/2006/relationships" ref="Q4424" r:id="rId13269"/>
    <hyperlink xmlns:r="http://schemas.openxmlformats.org/officeDocument/2006/relationships" ref="G4425" r:id="rId13270"/>
    <hyperlink xmlns:r="http://schemas.openxmlformats.org/officeDocument/2006/relationships" ref="P4425" r:id="rId13271"/>
    <hyperlink xmlns:r="http://schemas.openxmlformats.org/officeDocument/2006/relationships" ref="Q4425" r:id="rId13272"/>
    <hyperlink xmlns:r="http://schemas.openxmlformats.org/officeDocument/2006/relationships" ref="G4426" r:id="rId13273"/>
    <hyperlink xmlns:r="http://schemas.openxmlformats.org/officeDocument/2006/relationships" ref="P4426" r:id="rId13274"/>
    <hyperlink xmlns:r="http://schemas.openxmlformats.org/officeDocument/2006/relationships" ref="Q4426" r:id="rId13275"/>
    <hyperlink xmlns:r="http://schemas.openxmlformats.org/officeDocument/2006/relationships" ref="G4427" r:id="rId13276"/>
    <hyperlink xmlns:r="http://schemas.openxmlformats.org/officeDocument/2006/relationships" ref="P4427" r:id="rId13277"/>
    <hyperlink xmlns:r="http://schemas.openxmlformats.org/officeDocument/2006/relationships" ref="Q4427" r:id="rId13278"/>
    <hyperlink xmlns:r="http://schemas.openxmlformats.org/officeDocument/2006/relationships" ref="G4428" r:id="rId13279"/>
    <hyperlink xmlns:r="http://schemas.openxmlformats.org/officeDocument/2006/relationships" ref="P4428" r:id="rId13280"/>
    <hyperlink xmlns:r="http://schemas.openxmlformats.org/officeDocument/2006/relationships" ref="Q4428" r:id="rId13281"/>
    <hyperlink xmlns:r="http://schemas.openxmlformats.org/officeDocument/2006/relationships" ref="G4429" r:id="rId13282"/>
    <hyperlink xmlns:r="http://schemas.openxmlformats.org/officeDocument/2006/relationships" ref="P4429" r:id="rId13283"/>
    <hyperlink xmlns:r="http://schemas.openxmlformats.org/officeDocument/2006/relationships" ref="Q4429" r:id="rId13284"/>
    <hyperlink xmlns:r="http://schemas.openxmlformats.org/officeDocument/2006/relationships" ref="G4430" r:id="rId13285"/>
    <hyperlink xmlns:r="http://schemas.openxmlformats.org/officeDocument/2006/relationships" ref="P4430" r:id="rId13286"/>
    <hyperlink xmlns:r="http://schemas.openxmlformats.org/officeDocument/2006/relationships" ref="Q4430" r:id="rId13287"/>
    <hyperlink xmlns:r="http://schemas.openxmlformats.org/officeDocument/2006/relationships" ref="G4431" r:id="rId13288"/>
    <hyperlink xmlns:r="http://schemas.openxmlformats.org/officeDocument/2006/relationships" ref="P4431" r:id="rId13289"/>
    <hyperlink xmlns:r="http://schemas.openxmlformats.org/officeDocument/2006/relationships" ref="Q4431" r:id="rId13290"/>
    <hyperlink xmlns:r="http://schemas.openxmlformats.org/officeDocument/2006/relationships" ref="G4432" r:id="rId13291"/>
    <hyperlink xmlns:r="http://schemas.openxmlformats.org/officeDocument/2006/relationships" ref="P4432" r:id="rId13292"/>
    <hyperlink xmlns:r="http://schemas.openxmlformats.org/officeDocument/2006/relationships" ref="Q4432" r:id="rId13293"/>
    <hyperlink xmlns:r="http://schemas.openxmlformats.org/officeDocument/2006/relationships" ref="G4433" r:id="rId13294"/>
    <hyperlink xmlns:r="http://schemas.openxmlformats.org/officeDocument/2006/relationships" ref="P4433" r:id="rId13295"/>
    <hyperlink xmlns:r="http://schemas.openxmlformats.org/officeDocument/2006/relationships" ref="Q4433" r:id="rId13296"/>
    <hyperlink xmlns:r="http://schemas.openxmlformats.org/officeDocument/2006/relationships" ref="G4434" r:id="rId13297"/>
    <hyperlink xmlns:r="http://schemas.openxmlformats.org/officeDocument/2006/relationships" ref="P4434" r:id="rId13298"/>
    <hyperlink xmlns:r="http://schemas.openxmlformats.org/officeDocument/2006/relationships" ref="Q4434" r:id="rId13299"/>
    <hyperlink xmlns:r="http://schemas.openxmlformats.org/officeDocument/2006/relationships" ref="G4435" r:id="rId13300"/>
    <hyperlink xmlns:r="http://schemas.openxmlformats.org/officeDocument/2006/relationships" ref="P4435" r:id="rId13301"/>
    <hyperlink xmlns:r="http://schemas.openxmlformats.org/officeDocument/2006/relationships" ref="Q4435" r:id="rId13302"/>
    <hyperlink xmlns:r="http://schemas.openxmlformats.org/officeDocument/2006/relationships" ref="G4436" r:id="rId13303"/>
    <hyperlink xmlns:r="http://schemas.openxmlformats.org/officeDocument/2006/relationships" ref="P4436" r:id="rId13304"/>
    <hyperlink xmlns:r="http://schemas.openxmlformats.org/officeDocument/2006/relationships" ref="Q4436" r:id="rId13305"/>
    <hyperlink xmlns:r="http://schemas.openxmlformats.org/officeDocument/2006/relationships" ref="G4437" r:id="rId13306"/>
    <hyperlink xmlns:r="http://schemas.openxmlformats.org/officeDocument/2006/relationships" ref="P4437" r:id="rId13307"/>
    <hyperlink xmlns:r="http://schemas.openxmlformats.org/officeDocument/2006/relationships" ref="Q4437" r:id="rId13308"/>
    <hyperlink xmlns:r="http://schemas.openxmlformats.org/officeDocument/2006/relationships" ref="G4438" r:id="rId13309"/>
    <hyperlink xmlns:r="http://schemas.openxmlformats.org/officeDocument/2006/relationships" ref="P4438" r:id="rId13310"/>
    <hyperlink xmlns:r="http://schemas.openxmlformats.org/officeDocument/2006/relationships" ref="Q4438" r:id="rId13311"/>
    <hyperlink xmlns:r="http://schemas.openxmlformats.org/officeDocument/2006/relationships" ref="G4439" r:id="rId13312"/>
    <hyperlink xmlns:r="http://schemas.openxmlformats.org/officeDocument/2006/relationships" ref="P4439" r:id="rId13313"/>
    <hyperlink xmlns:r="http://schemas.openxmlformats.org/officeDocument/2006/relationships" ref="Q4439" r:id="rId13314"/>
    <hyperlink xmlns:r="http://schemas.openxmlformats.org/officeDocument/2006/relationships" ref="G4440" r:id="rId13315"/>
    <hyperlink xmlns:r="http://schemas.openxmlformats.org/officeDocument/2006/relationships" ref="P4440" r:id="rId13316"/>
    <hyperlink xmlns:r="http://schemas.openxmlformats.org/officeDocument/2006/relationships" ref="Q4440" r:id="rId13317"/>
    <hyperlink xmlns:r="http://schemas.openxmlformats.org/officeDocument/2006/relationships" ref="G4441" r:id="rId13318"/>
    <hyperlink xmlns:r="http://schemas.openxmlformats.org/officeDocument/2006/relationships" ref="P4441" r:id="rId13319"/>
    <hyperlink xmlns:r="http://schemas.openxmlformats.org/officeDocument/2006/relationships" ref="Q4441" r:id="rId13320"/>
    <hyperlink xmlns:r="http://schemas.openxmlformats.org/officeDocument/2006/relationships" ref="G4442" r:id="rId13321"/>
    <hyperlink xmlns:r="http://schemas.openxmlformats.org/officeDocument/2006/relationships" ref="P4442" r:id="rId13322"/>
    <hyperlink xmlns:r="http://schemas.openxmlformats.org/officeDocument/2006/relationships" ref="Q4442" r:id="rId13323"/>
    <hyperlink xmlns:r="http://schemas.openxmlformats.org/officeDocument/2006/relationships" ref="G4443" r:id="rId13324"/>
    <hyperlink xmlns:r="http://schemas.openxmlformats.org/officeDocument/2006/relationships" ref="P4443" r:id="rId13325"/>
    <hyperlink xmlns:r="http://schemas.openxmlformats.org/officeDocument/2006/relationships" ref="Q4443" r:id="rId13326"/>
    <hyperlink xmlns:r="http://schemas.openxmlformats.org/officeDocument/2006/relationships" ref="G4444" r:id="rId13327"/>
    <hyperlink xmlns:r="http://schemas.openxmlformats.org/officeDocument/2006/relationships" ref="P4444" r:id="rId13328"/>
    <hyperlink xmlns:r="http://schemas.openxmlformats.org/officeDocument/2006/relationships" ref="Q4444" r:id="rId13329"/>
    <hyperlink xmlns:r="http://schemas.openxmlformats.org/officeDocument/2006/relationships" ref="G4445" r:id="rId13330"/>
    <hyperlink xmlns:r="http://schemas.openxmlformats.org/officeDocument/2006/relationships" ref="P4445" r:id="rId13331"/>
    <hyperlink xmlns:r="http://schemas.openxmlformats.org/officeDocument/2006/relationships" ref="Q4445" r:id="rId13332"/>
    <hyperlink xmlns:r="http://schemas.openxmlformats.org/officeDocument/2006/relationships" ref="G4446" r:id="rId13333"/>
    <hyperlink xmlns:r="http://schemas.openxmlformats.org/officeDocument/2006/relationships" ref="P4446" r:id="rId13334"/>
    <hyperlink xmlns:r="http://schemas.openxmlformats.org/officeDocument/2006/relationships" ref="Q4446" r:id="rId13335"/>
    <hyperlink xmlns:r="http://schemas.openxmlformats.org/officeDocument/2006/relationships" ref="G4447" r:id="rId13336"/>
    <hyperlink xmlns:r="http://schemas.openxmlformats.org/officeDocument/2006/relationships" ref="P4447" r:id="rId13337"/>
    <hyperlink xmlns:r="http://schemas.openxmlformats.org/officeDocument/2006/relationships" ref="Q4447" r:id="rId13338"/>
    <hyperlink xmlns:r="http://schemas.openxmlformats.org/officeDocument/2006/relationships" ref="G4448" r:id="rId13339"/>
    <hyperlink xmlns:r="http://schemas.openxmlformats.org/officeDocument/2006/relationships" ref="P4448" r:id="rId13340"/>
    <hyperlink xmlns:r="http://schemas.openxmlformats.org/officeDocument/2006/relationships" ref="Q4448" r:id="rId13341"/>
    <hyperlink xmlns:r="http://schemas.openxmlformats.org/officeDocument/2006/relationships" ref="G4449" r:id="rId13342"/>
    <hyperlink xmlns:r="http://schemas.openxmlformats.org/officeDocument/2006/relationships" ref="P4449" r:id="rId13343"/>
    <hyperlink xmlns:r="http://schemas.openxmlformats.org/officeDocument/2006/relationships" ref="Q4449" r:id="rId13344"/>
    <hyperlink xmlns:r="http://schemas.openxmlformats.org/officeDocument/2006/relationships" ref="G4450" r:id="rId13345"/>
    <hyperlink xmlns:r="http://schemas.openxmlformats.org/officeDocument/2006/relationships" ref="P4450" r:id="rId13346"/>
    <hyperlink xmlns:r="http://schemas.openxmlformats.org/officeDocument/2006/relationships" ref="Q4450" r:id="rId13347"/>
    <hyperlink xmlns:r="http://schemas.openxmlformats.org/officeDocument/2006/relationships" ref="G4451" r:id="rId13348"/>
    <hyperlink xmlns:r="http://schemas.openxmlformats.org/officeDocument/2006/relationships" ref="P4451" r:id="rId13349"/>
    <hyperlink xmlns:r="http://schemas.openxmlformats.org/officeDocument/2006/relationships" ref="Q4451" r:id="rId13350"/>
    <hyperlink xmlns:r="http://schemas.openxmlformats.org/officeDocument/2006/relationships" ref="G4452" r:id="rId13351"/>
    <hyperlink xmlns:r="http://schemas.openxmlformats.org/officeDocument/2006/relationships" ref="P4452" r:id="rId13352"/>
    <hyperlink xmlns:r="http://schemas.openxmlformats.org/officeDocument/2006/relationships" ref="Q4452" r:id="rId13353"/>
    <hyperlink xmlns:r="http://schemas.openxmlformats.org/officeDocument/2006/relationships" ref="G4453" r:id="rId13354"/>
    <hyperlink xmlns:r="http://schemas.openxmlformats.org/officeDocument/2006/relationships" ref="P4453" r:id="rId13355"/>
    <hyperlink xmlns:r="http://schemas.openxmlformats.org/officeDocument/2006/relationships" ref="Q4453" r:id="rId13356"/>
    <hyperlink xmlns:r="http://schemas.openxmlformats.org/officeDocument/2006/relationships" ref="G4454" r:id="rId13357"/>
    <hyperlink xmlns:r="http://schemas.openxmlformats.org/officeDocument/2006/relationships" ref="P4454" r:id="rId13358"/>
    <hyperlink xmlns:r="http://schemas.openxmlformats.org/officeDocument/2006/relationships" ref="Q4454" r:id="rId13359"/>
    <hyperlink xmlns:r="http://schemas.openxmlformats.org/officeDocument/2006/relationships" ref="G4455" r:id="rId13360"/>
    <hyperlink xmlns:r="http://schemas.openxmlformats.org/officeDocument/2006/relationships" ref="P4455" r:id="rId13361"/>
    <hyperlink xmlns:r="http://schemas.openxmlformats.org/officeDocument/2006/relationships" ref="Q4455" r:id="rId13362"/>
    <hyperlink xmlns:r="http://schemas.openxmlformats.org/officeDocument/2006/relationships" ref="G4456" r:id="rId13363"/>
    <hyperlink xmlns:r="http://schemas.openxmlformats.org/officeDocument/2006/relationships" ref="P4456" r:id="rId13364"/>
    <hyperlink xmlns:r="http://schemas.openxmlformats.org/officeDocument/2006/relationships" ref="Q4456" r:id="rId13365"/>
    <hyperlink xmlns:r="http://schemas.openxmlformats.org/officeDocument/2006/relationships" ref="G4457" r:id="rId13366"/>
    <hyperlink xmlns:r="http://schemas.openxmlformats.org/officeDocument/2006/relationships" ref="P4457" r:id="rId13367"/>
    <hyperlink xmlns:r="http://schemas.openxmlformats.org/officeDocument/2006/relationships" ref="Q4457" r:id="rId13368"/>
    <hyperlink xmlns:r="http://schemas.openxmlformats.org/officeDocument/2006/relationships" ref="G4458" r:id="rId13369"/>
    <hyperlink xmlns:r="http://schemas.openxmlformats.org/officeDocument/2006/relationships" ref="P4458" r:id="rId13370"/>
    <hyperlink xmlns:r="http://schemas.openxmlformats.org/officeDocument/2006/relationships" ref="Q4458" r:id="rId13371"/>
    <hyperlink xmlns:r="http://schemas.openxmlformats.org/officeDocument/2006/relationships" ref="G4459" r:id="rId13372"/>
    <hyperlink xmlns:r="http://schemas.openxmlformats.org/officeDocument/2006/relationships" ref="P4459" r:id="rId13373"/>
    <hyperlink xmlns:r="http://schemas.openxmlformats.org/officeDocument/2006/relationships" ref="Q4459" r:id="rId13374"/>
    <hyperlink xmlns:r="http://schemas.openxmlformats.org/officeDocument/2006/relationships" ref="G4460" r:id="rId13375"/>
    <hyperlink xmlns:r="http://schemas.openxmlformats.org/officeDocument/2006/relationships" ref="P4460" r:id="rId13376"/>
    <hyperlink xmlns:r="http://schemas.openxmlformats.org/officeDocument/2006/relationships" ref="Q4460" r:id="rId13377"/>
    <hyperlink xmlns:r="http://schemas.openxmlformats.org/officeDocument/2006/relationships" ref="G4461" r:id="rId13378"/>
    <hyperlink xmlns:r="http://schemas.openxmlformats.org/officeDocument/2006/relationships" ref="P4461" r:id="rId13379"/>
    <hyperlink xmlns:r="http://schemas.openxmlformats.org/officeDocument/2006/relationships" ref="Q4461" r:id="rId13380"/>
    <hyperlink xmlns:r="http://schemas.openxmlformats.org/officeDocument/2006/relationships" ref="G4462" r:id="rId13381"/>
    <hyperlink xmlns:r="http://schemas.openxmlformats.org/officeDocument/2006/relationships" ref="P4462" r:id="rId13382"/>
    <hyperlink xmlns:r="http://schemas.openxmlformats.org/officeDocument/2006/relationships" ref="Q4462" r:id="rId13383"/>
    <hyperlink xmlns:r="http://schemas.openxmlformats.org/officeDocument/2006/relationships" ref="G4463" r:id="rId13384"/>
    <hyperlink xmlns:r="http://schemas.openxmlformats.org/officeDocument/2006/relationships" ref="P4463" r:id="rId13385"/>
    <hyperlink xmlns:r="http://schemas.openxmlformats.org/officeDocument/2006/relationships" ref="Q4463" r:id="rId13386"/>
    <hyperlink xmlns:r="http://schemas.openxmlformats.org/officeDocument/2006/relationships" ref="G4464" r:id="rId13387"/>
    <hyperlink xmlns:r="http://schemas.openxmlformats.org/officeDocument/2006/relationships" ref="P4464" r:id="rId13388"/>
    <hyperlink xmlns:r="http://schemas.openxmlformats.org/officeDocument/2006/relationships" ref="Q4464" r:id="rId13389"/>
    <hyperlink xmlns:r="http://schemas.openxmlformats.org/officeDocument/2006/relationships" ref="G4465" r:id="rId13390"/>
    <hyperlink xmlns:r="http://schemas.openxmlformats.org/officeDocument/2006/relationships" ref="P4465" r:id="rId13391"/>
    <hyperlink xmlns:r="http://schemas.openxmlformats.org/officeDocument/2006/relationships" ref="Q4465" r:id="rId13392"/>
    <hyperlink xmlns:r="http://schemas.openxmlformats.org/officeDocument/2006/relationships" ref="G4466" r:id="rId13393"/>
    <hyperlink xmlns:r="http://schemas.openxmlformats.org/officeDocument/2006/relationships" ref="P4466" r:id="rId13394"/>
    <hyperlink xmlns:r="http://schemas.openxmlformats.org/officeDocument/2006/relationships" ref="Q4466" r:id="rId13395"/>
    <hyperlink xmlns:r="http://schemas.openxmlformats.org/officeDocument/2006/relationships" ref="G4467" r:id="rId13396"/>
    <hyperlink xmlns:r="http://schemas.openxmlformats.org/officeDocument/2006/relationships" ref="P4467" r:id="rId13397"/>
    <hyperlink xmlns:r="http://schemas.openxmlformats.org/officeDocument/2006/relationships" ref="Q4467" r:id="rId13398"/>
    <hyperlink xmlns:r="http://schemas.openxmlformats.org/officeDocument/2006/relationships" ref="G4468" r:id="rId13399"/>
    <hyperlink xmlns:r="http://schemas.openxmlformats.org/officeDocument/2006/relationships" ref="P4468" r:id="rId13400"/>
    <hyperlink xmlns:r="http://schemas.openxmlformats.org/officeDocument/2006/relationships" ref="Q4468" r:id="rId13401"/>
    <hyperlink xmlns:r="http://schemas.openxmlformats.org/officeDocument/2006/relationships" ref="G4469" r:id="rId13402"/>
    <hyperlink xmlns:r="http://schemas.openxmlformats.org/officeDocument/2006/relationships" ref="P4469" r:id="rId13403"/>
    <hyperlink xmlns:r="http://schemas.openxmlformats.org/officeDocument/2006/relationships" ref="Q4469" r:id="rId13404"/>
    <hyperlink xmlns:r="http://schemas.openxmlformats.org/officeDocument/2006/relationships" ref="G4470" r:id="rId13405"/>
    <hyperlink xmlns:r="http://schemas.openxmlformats.org/officeDocument/2006/relationships" ref="P4470" r:id="rId13406"/>
    <hyperlink xmlns:r="http://schemas.openxmlformats.org/officeDocument/2006/relationships" ref="Q4470" r:id="rId13407"/>
    <hyperlink xmlns:r="http://schemas.openxmlformats.org/officeDocument/2006/relationships" ref="G4471" r:id="rId13408"/>
    <hyperlink xmlns:r="http://schemas.openxmlformats.org/officeDocument/2006/relationships" ref="P4471" r:id="rId13409"/>
    <hyperlink xmlns:r="http://schemas.openxmlformats.org/officeDocument/2006/relationships" ref="Q4471" r:id="rId13410"/>
    <hyperlink xmlns:r="http://schemas.openxmlformats.org/officeDocument/2006/relationships" ref="G4472" r:id="rId13411"/>
    <hyperlink xmlns:r="http://schemas.openxmlformats.org/officeDocument/2006/relationships" ref="P4472" r:id="rId13412"/>
    <hyperlink xmlns:r="http://schemas.openxmlformats.org/officeDocument/2006/relationships" ref="Q4472" r:id="rId13413"/>
    <hyperlink xmlns:r="http://schemas.openxmlformats.org/officeDocument/2006/relationships" ref="G4473" r:id="rId13414"/>
    <hyperlink xmlns:r="http://schemas.openxmlformats.org/officeDocument/2006/relationships" ref="P4473" r:id="rId13415"/>
    <hyperlink xmlns:r="http://schemas.openxmlformats.org/officeDocument/2006/relationships" ref="Q4473" r:id="rId13416"/>
    <hyperlink xmlns:r="http://schemas.openxmlformats.org/officeDocument/2006/relationships" ref="G4474" r:id="rId13417"/>
    <hyperlink xmlns:r="http://schemas.openxmlformats.org/officeDocument/2006/relationships" ref="P4474" r:id="rId13418"/>
    <hyperlink xmlns:r="http://schemas.openxmlformats.org/officeDocument/2006/relationships" ref="Q4474" r:id="rId13419"/>
    <hyperlink xmlns:r="http://schemas.openxmlformats.org/officeDocument/2006/relationships" ref="G4475" r:id="rId13420"/>
    <hyperlink xmlns:r="http://schemas.openxmlformats.org/officeDocument/2006/relationships" ref="P4475" r:id="rId13421"/>
    <hyperlink xmlns:r="http://schemas.openxmlformats.org/officeDocument/2006/relationships" ref="Q4475" r:id="rId13422"/>
    <hyperlink xmlns:r="http://schemas.openxmlformats.org/officeDocument/2006/relationships" ref="G4476" r:id="rId13423"/>
    <hyperlink xmlns:r="http://schemas.openxmlformats.org/officeDocument/2006/relationships" ref="P4476" r:id="rId13424"/>
    <hyperlink xmlns:r="http://schemas.openxmlformats.org/officeDocument/2006/relationships" ref="Q4476" r:id="rId13425"/>
    <hyperlink xmlns:r="http://schemas.openxmlformats.org/officeDocument/2006/relationships" ref="G4477" r:id="rId13426"/>
    <hyperlink xmlns:r="http://schemas.openxmlformats.org/officeDocument/2006/relationships" ref="P4477" r:id="rId13427"/>
    <hyperlink xmlns:r="http://schemas.openxmlformats.org/officeDocument/2006/relationships" ref="Q4477" r:id="rId13428"/>
    <hyperlink xmlns:r="http://schemas.openxmlformats.org/officeDocument/2006/relationships" ref="G4478" r:id="rId13429"/>
    <hyperlink xmlns:r="http://schemas.openxmlformats.org/officeDocument/2006/relationships" ref="P4478" r:id="rId13430"/>
    <hyperlink xmlns:r="http://schemas.openxmlformats.org/officeDocument/2006/relationships" ref="Q4478" r:id="rId13431"/>
    <hyperlink xmlns:r="http://schemas.openxmlformats.org/officeDocument/2006/relationships" ref="G4479" r:id="rId13432"/>
    <hyperlink xmlns:r="http://schemas.openxmlformats.org/officeDocument/2006/relationships" ref="P4479" r:id="rId13433"/>
    <hyperlink xmlns:r="http://schemas.openxmlformats.org/officeDocument/2006/relationships" ref="Q4479" r:id="rId13434"/>
    <hyperlink xmlns:r="http://schemas.openxmlformats.org/officeDocument/2006/relationships" ref="G4480" r:id="rId13435"/>
    <hyperlink xmlns:r="http://schemas.openxmlformats.org/officeDocument/2006/relationships" ref="P4480" r:id="rId13436"/>
    <hyperlink xmlns:r="http://schemas.openxmlformats.org/officeDocument/2006/relationships" ref="Q4480" r:id="rId13437"/>
    <hyperlink xmlns:r="http://schemas.openxmlformats.org/officeDocument/2006/relationships" ref="G4481" r:id="rId13438"/>
    <hyperlink xmlns:r="http://schemas.openxmlformats.org/officeDocument/2006/relationships" ref="P4481" r:id="rId13439"/>
    <hyperlink xmlns:r="http://schemas.openxmlformats.org/officeDocument/2006/relationships" ref="Q4481" r:id="rId13440"/>
    <hyperlink xmlns:r="http://schemas.openxmlformats.org/officeDocument/2006/relationships" ref="G4482" r:id="rId13441"/>
    <hyperlink xmlns:r="http://schemas.openxmlformats.org/officeDocument/2006/relationships" ref="P4482" r:id="rId13442"/>
    <hyperlink xmlns:r="http://schemas.openxmlformats.org/officeDocument/2006/relationships" ref="Q4482" r:id="rId13443"/>
    <hyperlink xmlns:r="http://schemas.openxmlformats.org/officeDocument/2006/relationships" ref="G4483" r:id="rId13444"/>
    <hyperlink xmlns:r="http://schemas.openxmlformats.org/officeDocument/2006/relationships" ref="P4483" r:id="rId13445"/>
    <hyperlink xmlns:r="http://schemas.openxmlformats.org/officeDocument/2006/relationships" ref="Q4483" r:id="rId13446"/>
    <hyperlink xmlns:r="http://schemas.openxmlformats.org/officeDocument/2006/relationships" ref="G4484" r:id="rId13447"/>
    <hyperlink xmlns:r="http://schemas.openxmlformats.org/officeDocument/2006/relationships" ref="P4484" r:id="rId13448"/>
    <hyperlink xmlns:r="http://schemas.openxmlformats.org/officeDocument/2006/relationships" ref="Q4484" r:id="rId13449"/>
    <hyperlink xmlns:r="http://schemas.openxmlformats.org/officeDocument/2006/relationships" ref="G4485" r:id="rId13450"/>
    <hyperlink xmlns:r="http://schemas.openxmlformats.org/officeDocument/2006/relationships" ref="P4485" r:id="rId13451"/>
    <hyperlink xmlns:r="http://schemas.openxmlformats.org/officeDocument/2006/relationships" ref="Q4485" r:id="rId13452"/>
    <hyperlink xmlns:r="http://schemas.openxmlformats.org/officeDocument/2006/relationships" ref="G4486" r:id="rId13453"/>
    <hyperlink xmlns:r="http://schemas.openxmlformats.org/officeDocument/2006/relationships" ref="P4486" r:id="rId13454"/>
    <hyperlink xmlns:r="http://schemas.openxmlformats.org/officeDocument/2006/relationships" ref="Q4486" r:id="rId13455"/>
    <hyperlink xmlns:r="http://schemas.openxmlformats.org/officeDocument/2006/relationships" ref="G4487" r:id="rId13456"/>
    <hyperlink xmlns:r="http://schemas.openxmlformats.org/officeDocument/2006/relationships" ref="P4487" r:id="rId13457"/>
    <hyperlink xmlns:r="http://schemas.openxmlformats.org/officeDocument/2006/relationships" ref="Q4487" r:id="rId13458"/>
    <hyperlink xmlns:r="http://schemas.openxmlformats.org/officeDocument/2006/relationships" ref="G4488" r:id="rId13459"/>
    <hyperlink xmlns:r="http://schemas.openxmlformats.org/officeDocument/2006/relationships" ref="P4488" r:id="rId13460"/>
    <hyperlink xmlns:r="http://schemas.openxmlformats.org/officeDocument/2006/relationships" ref="Q4488" r:id="rId13461"/>
    <hyperlink xmlns:r="http://schemas.openxmlformats.org/officeDocument/2006/relationships" ref="G4489" r:id="rId13462"/>
    <hyperlink xmlns:r="http://schemas.openxmlformats.org/officeDocument/2006/relationships" ref="P4489" r:id="rId13463"/>
    <hyperlink xmlns:r="http://schemas.openxmlformats.org/officeDocument/2006/relationships" ref="Q4489" r:id="rId13464"/>
    <hyperlink xmlns:r="http://schemas.openxmlformats.org/officeDocument/2006/relationships" ref="G4490" r:id="rId13465"/>
    <hyperlink xmlns:r="http://schemas.openxmlformats.org/officeDocument/2006/relationships" ref="P4490" r:id="rId13466"/>
    <hyperlink xmlns:r="http://schemas.openxmlformats.org/officeDocument/2006/relationships" ref="Q4490" r:id="rId13467"/>
    <hyperlink xmlns:r="http://schemas.openxmlformats.org/officeDocument/2006/relationships" ref="G4491" r:id="rId13468"/>
    <hyperlink xmlns:r="http://schemas.openxmlformats.org/officeDocument/2006/relationships" ref="P4491" r:id="rId13469"/>
    <hyperlink xmlns:r="http://schemas.openxmlformats.org/officeDocument/2006/relationships" ref="Q4491" r:id="rId13470"/>
    <hyperlink xmlns:r="http://schemas.openxmlformats.org/officeDocument/2006/relationships" ref="G4492" r:id="rId13471"/>
    <hyperlink xmlns:r="http://schemas.openxmlformats.org/officeDocument/2006/relationships" ref="P4492" r:id="rId13472"/>
    <hyperlink xmlns:r="http://schemas.openxmlformats.org/officeDocument/2006/relationships" ref="Q4492" r:id="rId13473"/>
    <hyperlink xmlns:r="http://schemas.openxmlformats.org/officeDocument/2006/relationships" ref="G4493" r:id="rId13474"/>
    <hyperlink xmlns:r="http://schemas.openxmlformats.org/officeDocument/2006/relationships" ref="P4493" r:id="rId13475"/>
    <hyperlink xmlns:r="http://schemas.openxmlformats.org/officeDocument/2006/relationships" ref="Q4493" r:id="rId13476"/>
    <hyperlink xmlns:r="http://schemas.openxmlformats.org/officeDocument/2006/relationships" ref="G4494" r:id="rId13477"/>
    <hyperlink xmlns:r="http://schemas.openxmlformats.org/officeDocument/2006/relationships" ref="P4494" r:id="rId13478"/>
    <hyperlink xmlns:r="http://schemas.openxmlformats.org/officeDocument/2006/relationships" ref="Q4494" r:id="rId13479"/>
    <hyperlink xmlns:r="http://schemas.openxmlformats.org/officeDocument/2006/relationships" ref="G4495" r:id="rId13480"/>
    <hyperlink xmlns:r="http://schemas.openxmlformats.org/officeDocument/2006/relationships" ref="P4495" r:id="rId13481"/>
    <hyperlink xmlns:r="http://schemas.openxmlformats.org/officeDocument/2006/relationships" ref="Q4495" r:id="rId13482"/>
    <hyperlink xmlns:r="http://schemas.openxmlformats.org/officeDocument/2006/relationships" ref="G4496" r:id="rId13483"/>
    <hyperlink xmlns:r="http://schemas.openxmlformats.org/officeDocument/2006/relationships" ref="P4496" r:id="rId13484"/>
    <hyperlink xmlns:r="http://schemas.openxmlformats.org/officeDocument/2006/relationships" ref="Q4496" r:id="rId13485"/>
    <hyperlink xmlns:r="http://schemas.openxmlformats.org/officeDocument/2006/relationships" ref="G4497" r:id="rId13486"/>
    <hyperlink xmlns:r="http://schemas.openxmlformats.org/officeDocument/2006/relationships" ref="P4497" r:id="rId13487"/>
    <hyperlink xmlns:r="http://schemas.openxmlformats.org/officeDocument/2006/relationships" ref="Q4497" r:id="rId13488"/>
    <hyperlink xmlns:r="http://schemas.openxmlformats.org/officeDocument/2006/relationships" ref="G4498" r:id="rId13489"/>
    <hyperlink xmlns:r="http://schemas.openxmlformats.org/officeDocument/2006/relationships" ref="P4498" r:id="rId13490"/>
    <hyperlink xmlns:r="http://schemas.openxmlformats.org/officeDocument/2006/relationships" ref="Q4498" r:id="rId13491"/>
    <hyperlink xmlns:r="http://schemas.openxmlformats.org/officeDocument/2006/relationships" ref="G4499" r:id="rId13492"/>
    <hyperlink xmlns:r="http://schemas.openxmlformats.org/officeDocument/2006/relationships" ref="P4499" r:id="rId13493"/>
    <hyperlink xmlns:r="http://schemas.openxmlformats.org/officeDocument/2006/relationships" ref="Q4499" r:id="rId13494"/>
    <hyperlink xmlns:r="http://schemas.openxmlformats.org/officeDocument/2006/relationships" ref="G4500" r:id="rId13495"/>
    <hyperlink xmlns:r="http://schemas.openxmlformats.org/officeDocument/2006/relationships" ref="P4500" r:id="rId13496"/>
    <hyperlink xmlns:r="http://schemas.openxmlformats.org/officeDocument/2006/relationships" ref="Q4500" r:id="rId13497"/>
    <hyperlink xmlns:r="http://schemas.openxmlformats.org/officeDocument/2006/relationships" ref="G4501" r:id="rId13498"/>
    <hyperlink xmlns:r="http://schemas.openxmlformats.org/officeDocument/2006/relationships" ref="P4501" r:id="rId13499"/>
    <hyperlink xmlns:r="http://schemas.openxmlformats.org/officeDocument/2006/relationships" ref="Q4501" r:id="rId13500"/>
    <hyperlink xmlns:r="http://schemas.openxmlformats.org/officeDocument/2006/relationships" ref="G4502" r:id="rId13501"/>
    <hyperlink xmlns:r="http://schemas.openxmlformats.org/officeDocument/2006/relationships" ref="P4502" r:id="rId13502"/>
    <hyperlink xmlns:r="http://schemas.openxmlformats.org/officeDocument/2006/relationships" ref="Q4502" r:id="rId13503"/>
    <hyperlink xmlns:r="http://schemas.openxmlformats.org/officeDocument/2006/relationships" ref="G4503" r:id="rId13504"/>
    <hyperlink xmlns:r="http://schemas.openxmlformats.org/officeDocument/2006/relationships" ref="P4503" r:id="rId13505"/>
    <hyperlink xmlns:r="http://schemas.openxmlformats.org/officeDocument/2006/relationships" ref="Q4503" r:id="rId13506"/>
    <hyperlink xmlns:r="http://schemas.openxmlformats.org/officeDocument/2006/relationships" ref="G4504" r:id="rId13507"/>
    <hyperlink xmlns:r="http://schemas.openxmlformats.org/officeDocument/2006/relationships" ref="P4504" r:id="rId13508"/>
    <hyperlink xmlns:r="http://schemas.openxmlformats.org/officeDocument/2006/relationships" ref="Q4504" r:id="rId13509"/>
    <hyperlink xmlns:r="http://schemas.openxmlformats.org/officeDocument/2006/relationships" ref="G4505" r:id="rId13510"/>
    <hyperlink xmlns:r="http://schemas.openxmlformats.org/officeDocument/2006/relationships" ref="P4505" r:id="rId13511"/>
    <hyperlink xmlns:r="http://schemas.openxmlformats.org/officeDocument/2006/relationships" ref="Q4505" r:id="rId13512"/>
    <hyperlink xmlns:r="http://schemas.openxmlformats.org/officeDocument/2006/relationships" ref="G4506" r:id="rId13513"/>
    <hyperlink xmlns:r="http://schemas.openxmlformats.org/officeDocument/2006/relationships" ref="P4506" r:id="rId13514"/>
    <hyperlink xmlns:r="http://schemas.openxmlformats.org/officeDocument/2006/relationships" ref="Q4506" r:id="rId13515"/>
    <hyperlink xmlns:r="http://schemas.openxmlformats.org/officeDocument/2006/relationships" ref="G4507" r:id="rId13516"/>
    <hyperlink xmlns:r="http://schemas.openxmlformats.org/officeDocument/2006/relationships" ref="P4507" r:id="rId13517"/>
    <hyperlink xmlns:r="http://schemas.openxmlformats.org/officeDocument/2006/relationships" ref="Q4507" r:id="rId13518"/>
    <hyperlink xmlns:r="http://schemas.openxmlformats.org/officeDocument/2006/relationships" ref="G4508" r:id="rId13519"/>
    <hyperlink xmlns:r="http://schemas.openxmlformats.org/officeDocument/2006/relationships" ref="P4508" r:id="rId13520"/>
    <hyperlink xmlns:r="http://schemas.openxmlformats.org/officeDocument/2006/relationships" ref="Q4508" r:id="rId13521"/>
    <hyperlink xmlns:r="http://schemas.openxmlformats.org/officeDocument/2006/relationships" ref="G4509" r:id="rId13522"/>
    <hyperlink xmlns:r="http://schemas.openxmlformats.org/officeDocument/2006/relationships" ref="P4509" r:id="rId13523"/>
    <hyperlink xmlns:r="http://schemas.openxmlformats.org/officeDocument/2006/relationships" ref="Q4509" r:id="rId13524"/>
    <hyperlink xmlns:r="http://schemas.openxmlformats.org/officeDocument/2006/relationships" ref="G4510" r:id="rId13525"/>
    <hyperlink xmlns:r="http://schemas.openxmlformats.org/officeDocument/2006/relationships" ref="P4510" r:id="rId13526"/>
    <hyperlink xmlns:r="http://schemas.openxmlformats.org/officeDocument/2006/relationships" ref="Q4510" r:id="rId13527"/>
    <hyperlink xmlns:r="http://schemas.openxmlformats.org/officeDocument/2006/relationships" ref="G4511" r:id="rId13528"/>
    <hyperlink xmlns:r="http://schemas.openxmlformats.org/officeDocument/2006/relationships" ref="P4511" r:id="rId13529"/>
    <hyperlink xmlns:r="http://schemas.openxmlformats.org/officeDocument/2006/relationships" ref="Q4511" r:id="rId13530"/>
    <hyperlink xmlns:r="http://schemas.openxmlformats.org/officeDocument/2006/relationships" ref="G4512" r:id="rId13531"/>
    <hyperlink xmlns:r="http://schemas.openxmlformats.org/officeDocument/2006/relationships" ref="P4512" r:id="rId13532"/>
    <hyperlink xmlns:r="http://schemas.openxmlformats.org/officeDocument/2006/relationships" ref="Q4512" r:id="rId13533"/>
    <hyperlink xmlns:r="http://schemas.openxmlformats.org/officeDocument/2006/relationships" ref="G4513" r:id="rId13534"/>
    <hyperlink xmlns:r="http://schemas.openxmlformats.org/officeDocument/2006/relationships" ref="P4513" r:id="rId13535"/>
    <hyperlink xmlns:r="http://schemas.openxmlformats.org/officeDocument/2006/relationships" ref="Q4513" r:id="rId13536"/>
    <hyperlink xmlns:r="http://schemas.openxmlformats.org/officeDocument/2006/relationships" ref="G4514" r:id="rId13537"/>
    <hyperlink xmlns:r="http://schemas.openxmlformats.org/officeDocument/2006/relationships" ref="P4514" r:id="rId13538"/>
    <hyperlink xmlns:r="http://schemas.openxmlformats.org/officeDocument/2006/relationships" ref="Q4514" r:id="rId13539"/>
    <hyperlink xmlns:r="http://schemas.openxmlformats.org/officeDocument/2006/relationships" ref="G4515" r:id="rId13540"/>
    <hyperlink xmlns:r="http://schemas.openxmlformats.org/officeDocument/2006/relationships" ref="P4515" r:id="rId13541"/>
    <hyperlink xmlns:r="http://schemas.openxmlformats.org/officeDocument/2006/relationships" ref="Q4515" r:id="rId13542"/>
    <hyperlink xmlns:r="http://schemas.openxmlformats.org/officeDocument/2006/relationships" ref="G4516" r:id="rId13543"/>
    <hyperlink xmlns:r="http://schemas.openxmlformats.org/officeDocument/2006/relationships" ref="P4516" r:id="rId13544"/>
    <hyperlink xmlns:r="http://schemas.openxmlformats.org/officeDocument/2006/relationships" ref="Q4516" r:id="rId13545"/>
    <hyperlink xmlns:r="http://schemas.openxmlformats.org/officeDocument/2006/relationships" ref="G4517" r:id="rId13546"/>
    <hyperlink xmlns:r="http://schemas.openxmlformats.org/officeDocument/2006/relationships" ref="P4517" r:id="rId13547"/>
    <hyperlink xmlns:r="http://schemas.openxmlformats.org/officeDocument/2006/relationships" ref="Q4517" r:id="rId13548"/>
    <hyperlink xmlns:r="http://schemas.openxmlformats.org/officeDocument/2006/relationships" ref="G4518" r:id="rId13549"/>
    <hyperlink xmlns:r="http://schemas.openxmlformats.org/officeDocument/2006/relationships" ref="P4518" r:id="rId13550"/>
    <hyperlink xmlns:r="http://schemas.openxmlformats.org/officeDocument/2006/relationships" ref="Q4518" r:id="rId13551"/>
    <hyperlink xmlns:r="http://schemas.openxmlformats.org/officeDocument/2006/relationships" ref="G4519" r:id="rId13552"/>
    <hyperlink xmlns:r="http://schemas.openxmlformats.org/officeDocument/2006/relationships" ref="P4519" r:id="rId13553"/>
    <hyperlink xmlns:r="http://schemas.openxmlformats.org/officeDocument/2006/relationships" ref="Q4519" r:id="rId13554"/>
    <hyperlink xmlns:r="http://schemas.openxmlformats.org/officeDocument/2006/relationships" ref="G4520" r:id="rId13555"/>
    <hyperlink xmlns:r="http://schemas.openxmlformats.org/officeDocument/2006/relationships" ref="P4520" r:id="rId13556"/>
    <hyperlink xmlns:r="http://schemas.openxmlformats.org/officeDocument/2006/relationships" ref="Q4520" r:id="rId13557"/>
    <hyperlink xmlns:r="http://schemas.openxmlformats.org/officeDocument/2006/relationships" ref="G4521" r:id="rId13558"/>
    <hyperlink xmlns:r="http://schemas.openxmlformats.org/officeDocument/2006/relationships" ref="P4521" r:id="rId13559"/>
    <hyperlink xmlns:r="http://schemas.openxmlformats.org/officeDocument/2006/relationships" ref="Q4521" r:id="rId13560"/>
    <hyperlink xmlns:r="http://schemas.openxmlformats.org/officeDocument/2006/relationships" ref="G4522" r:id="rId13561"/>
    <hyperlink xmlns:r="http://schemas.openxmlformats.org/officeDocument/2006/relationships" ref="P4522" r:id="rId13562"/>
    <hyperlink xmlns:r="http://schemas.openxmlformats.org/officeDocument/2006/relationships" ref="Q4522" r:id="rId13563"/>
    <hyperlink xmlns:r="http://schemas.openxmlformats.org/officeDocument/2006/relationships" ref="G4523" r:id="rId13564"/>
    <hyperlink xmlns:r="http://schemas.openxmlformats.org/officeDocument/2006/relationships" ref="P4523" r:id="rId13565"/>
    <hyperlink xmlns:r="http://schemas.openxmlformats.org/officeDocument/2006/relationships" ref="Q4523" r:id="rId13566"/>
    <hyperlink xmlns:r="http://schemas.openxmlformats.org/officeDocument/2006/relationships" ref="G4524" r:id="rId13567"/>
    <hyperlink xmlns:r="http://schemas.openxmlformats.org/officeDocument/2006/relationships" ref="P4524" r:id="rId13568"/>
    <hyperlink xmlns:r="http://schemas.openxmlformats.org/officeDocument/2006/relationships" ref="Q4524" r:id="rId13569"/>
    <hyperlink xmlns:r="http://schemas.openxmlformats.org/officeDocument/2006/relationships" ref="G4525" r:id="rId13570"/>
    <hyperlink xmlns:r="http://schemas.openxmlformats.org/officeDocument/2006/relationships" ref="P4525" r:id="rId13571"/>
    <hyperlink xmlns:r="http://schemas.openxmlformats.org/officeDocument/2006/relationships" ref="Q4525" r:id="rId13572"/>
    <hyperlink xmlns:r="http://schemas.openxmlformats.org/officeDocument/2006/relationships" ref="G4526" r:id="rId13573"/>
    <hyperlink xmlns:r="http://schemas.openxmlformats.org/officeDocument/2006/relationships" ref="P4526" r:id="rId13574"/>
    <hyperlink xmlns:r="http://schemas.openxmlformats.org/officeDocument/2006/relationships" ref="Q4526" r:id="rId13575"/>
    <hyperlink xmlns:r="http://schemas.openxmlformats.org/officeDocument/2006/relationships" ref="G4527" r:id="rId13576"/>
    <hyperlink xmlns:r="http://schemas.openxmlformats.org/officeDocument/2006/relationships" ref="P4527" r:id="rId13577"/>
    <hyperlink xmlns:r="http://schemas.openxmlformats.org/officeDocument/2006/relationships" ref="Q4527" r:id="rId13578"/>
    <hyperlink xmlns:r="http://schemas.openxmlformats.org/officeDocument/2006/relationships" ref="G4528" r:id="rId13579"/>
    <hyperlink xmlns:r="http://schemas.openxmlformats.org/officeDocument/2006/relationships" ref="P4528" r:id="rId13580"/>
    <hyperlink xmlns:r="http://schemas.openxmlformats.org/officeDocument/2006/relationships" ref="Q4528" r:id="rId13581"/>
    <hyperlink xmlns:r="http://schemas.openxmlformats.org/officeDocument/2006/relationships" ref="G4529" r:id="rId13582"/>
    <hyperlink xmlns:r="http://schemas.openxmlformats.org/officeDocument/2006/relationships" ref="P4529" r:id="rId13583"/>
    <hyperlink xmlns:r="http://schemas.openxmlformats.org/officeDocument/2006/relationships" ref="Q4529" r:id="rId13584"/>
    <hyperlink xmlns:r="http://schemas.openxmlformats.org/officeDocument/2006/relationships" ref="G4530" r:id="rId13585"/>
    <hyperlink xmlns:r="http://schemas.openxmlformats.org/officeDocument/2006/relationships" ref="P4530" r:id="rId13586"/>
    <hyperlink xmlns:r="http://schemas.openxmlformats.org/officeDocument/2006/relationships" ref="Q4530" r:id="rId13587"/>
    <hyperlink xmlns:r="http://schemas.openxmlformats.org/officeDocument/2006/relationships" ref="G4531" r:id="rId13588"/>
    <hyperlink xmlns:r="http://schemas.openxmlformats.org/officeDocument/2006/relationships" ref="P4531" r:id="rId13589"/>
    <hyperlink xmlns:r="http://schemas.openxmlformats.org/officeDocument/2006/relationships" ref="Q4531" r:id="rId13590"/>
    <hyperlink xmlns:r="http://schemas.openxmlformats.org/officeDocument/2006/relationships" ref="G4532" r:id="rId13591"/>
    <hyperlink xmlns:r="http://schemas.openxmlformats.org/officeDocument/2006/relationships" ref="P4532" r:id="rId13592"/>
    <hyperlink xmlns:r="http://schemas.openxmlformats.org/officeDocument/2006/relationships" ref="Q4532" r:id="rId13593"/>
    <hyperlink xmlns:r="http://schemas.openxmlformats.org/officeDocument/2006/relationships" ref="G4533" r:id="rId13594"/>
    <hyperlink xmlns:r="http://schemas.openxmlformats.org/officeDocument/2006/relationships" ref="P4533" r:id="rId13595"/>
    <hyperlink xmlns:r="http://schemas.openxmlformats.org/officeDocument/2006/relationships" ref="Q4533" r:id="rId13596"/>
    <hyperlink xmlns:r="http://schemas.openxmlformats.org/officeDocument/2006/relationships" ref="G4534" r:id="rId13597"/>
    <hyperlink xmlns:r="http://schemas.openxmlformats.org/officeDocument/2006/relationships" ref="P4534" r:id="rId13598"/>
    <hyperlink xmlns:r="http://schemas.openxmlformats.org/officeDocument/2006/relationships" ref="Q4534" r:id="rId13599"/>
    <hyperlink xmlns:r="http://schemas.openxmlformats.org/officeDocument/2006/relationships" ref="G4535" r:id="rId13600"/>
    <hyperlink xmlns:r="http://schemas.openxmlformats.org/officeDocument/2006/relationships" ref="P4535" r:id="rId13601"/>
    <hyperlink xmlns:r="http://schemas.openxmlformats.org/officeDocument/2006/relationships" ref="Q4535" r:id="rId13602"/>
    <hyperlink xmlns:r="http://schemas.openxmlformats.org/officeDocument/2006/relationships" ref="G4536" r:id="rId13603"/>
    <hyperlink xmlns:r="http://schemas.openxmlformats.org/officeDocument/2006/relationships" ref="P4536" r:id="rId13604"/>
    <hyperlink xmlns:r="http://schemas.openxmlformats.org/officeDocument/2006/relationships" ref="Q4536" r:id="rId13605"/>
    <hyperlink xmlns:r="http://schemas.openxmlformats.org/officeDocument/2006/relationships" ref="G4537" r:id="rId13606"/>
    <hyperlink xmlns:r="http://schemas.openxmlformats.org/officeDocument/2006/relationships" ref="P4537" r:id="rId13607"/>
    <hyperlink xmlns:r="http://schemas.openxmlformats.org/officeDocument/2006/relationships" ref="Q4537" r:id="rId13608"/>
    <hyperlink xmlns:r="http://schemas.openxmlformats.org/officeDocument/2006/relationships" ref="G4538" r:id="rId13609"/>
    <hyperlink xmlns:r="http://schemas.openxmlformats.org/officeDocument/2006/relationships" ref="P4538" r:id="rId13610"/>
    <hyperlink xmlns:r="http://schemas.openxmlformats.org/officeDocument/2006/relationships" ref="Q4538" r:id="rId13611"/>
    <hyperlink xmlns:r="http://schemas.openxmlformats.org/officeDocument/2006/relationships" ref="G4539" r:id="rId13612"/>
    <hyperlink xmlns:r="http://schemas.openxmlformats.org/officeDocument/2006/relationships" ref="P4539" r:id="rId13613"/>
    <hyperlink xmlns:r="http://schemas.openxmlformats.org/officeDocument/2006/relationships" ref="Q4539" r:id="rId13614"/>
    <hyperlink xmlns:r="http://schemas.openxmlformats.org/officeDocument/2006/relationships" ref="G4540" r:id="rId13615"/>
    <hyperlink xmlns:r="http://schemas.openxmlformats.org/officeDocument/2006/relationships" ref="P4540" r:id="rId13616"/>
    <hyperlink xmlns:r="http://schemas.openxmlformats.org/officeDocument/2006/relationships" ref="Q4540" r:id="rId13617"/>
    <hyperlink xmlns:r="http://schemas.openxmlformats.org/officeDocument/2006/relationships" ref="G4541" r:id="rId13618"/>
    <hyperlink xmlns:r="http://schemas.openxmlformats.org/officeDocument/2006/relationships" ref="P4541" r:id="rId13619"/>
    <hyperlink xmlns:r="http://schemas.openxmlformats.org/officeDocument/2006/relationships" ref="Q4541" r:id="rId13620"/>
    <hyperlink xmlns:r="http://schemas.openxmlformats.org/officeDocument/2006/relationships" ref="G4542" r:id="rId13621"/>
    <hyperlink xmlns:r="http://schemas.openxmlformats.org/officeDocument/2006/relationships" ref="P4542" r:id="rId13622"/>
    <hyperlink xmlns:r="http://schemas.openxmlformats.org/officeDocument/2006/relationships" ref="Q4542" r:id="rId13623"/>
    <hyperlink xmlns:r="http://schemas.openxmlformats.org/officeDocument/2006/relationships" ref="G4543" r:id="rId13624"/>
    <hyperlink xmlns:r="http://schemas.openxmlformats.org/officeDocument/2006/relationships" ref="P4543" r:id="rId13625"/>
    <hyperlink xmlns:r="http://schemas.openxmlformats.org/officeDocument/2006/relationships" ref="Q4543" r:id="rId13626"/>
    <hyperlink xmlns:r="http://schemas.openxmlformats.org/officeDocument/2006/relationships" ref="G4544" r:id="rId13627"/>
    <hyperlink xmlns:r="http://schemas.openxmlformats.org/officeDocument/2006/relationships" ref="P4544" r:id="rId13628"/>
    <hyperlink xmlns:r="http://schemas.openxmlformats.org/officeDocument/2006/relationships" ref="Q4544" r:id="rId13629"/>
    <hyperlink xmlns:r="http://schemas.openxmlformats.org/officeDocument/2006/relationships" ref="G4545" r:id="rId13630"/>
    <hyperlink xmlns:r="http://schemas.openxmlformats.org/officeDocument/2006/relationships" ref="P4545" r:id="rId13631"/>
    <hyperlink xmlns:r="http://schemas.openxmlformats.org/officeDocument/2006/relationships" ref="Q4545" r:id="rId13632"/>
    <hyperlink xmlns:r="http://schemas.openxmlformats.org/officeDocument/2006/relationships" ref="G4546" r:id="rId13633"/>
    <hyperlink xmlns:r="http://schemas.openxmlformats.org/officeDocument/2006/relationships" ref="P4546" r:id="rId13634"/>
    <hyperlink xmlns:r="http://schemas.openxmlformats.org/officeDocument/2006/relationships" ref="Q4546" r:id="rId13635"/>
    <hyperlink xmlns:r="http://schemas.openxmlformats.org/officeDocument/2006/relationships" ref="G4547" r:id="rId13636"/>
    <hyperlink xmlns:r="http://schemas.openxmlformats.org/officeDocument/2006/relationships" ref="P4547" r:id="rId13637"/>
    <hyperlink xmlns:r="http://schemas.openxmlformats.org/officeDocument/2006/relationships" ref="Q4547" r:id="rId13638"/>
    <hyperlink xmlns:r="http://schemas.openxmlformats.org/officeDocument/2006/relationships" ref="G4548" r:id="rId13639"/>
    <hyperlink xmlns:r="http://schemas.openxmlformats.org/officeDocument/2006/relationships" ref="P4548" r:id="rId13640"/>
    <hyperlink xmlns:r="http://schemas.openxmlformats.org/officeDocument/2006/relationships" ref="Q4548" r:id="rId13641"/>
    <hyperlink xmlns:r="http://schemas.openxmlformats.org/officeDocument/2006/relationships" ref="G4549" r:id="rId13642"/>
    <hyperlink xmlns:r="http://schemas.openxmlformats.org/officeDocument/2006/relationships" ref="P4549" r:id="rId13643"/>
    <hyperlink xmlns:r="http://schemas.openxmlformats.org/officeDocument/2006/relationships" ref="Q4549" r:id="rId13644"/>
    <hyperlink xmlns:r="http://schemas.openxmlformats.org/officeDocument/2006/relationships" ref="G4550" r:id="rId13645"/>
    <hyperlink xmlns:r="http://schemas.openxmlformats.org/officeDocument/2006/relationships" ref="P4550" r:id="rId13646"/>
    <hyperlink xmlns:r="http://schemas.openxmlformats.org/officeDocument/2006/relationships" ref="Q4550" r:id="rId13647"/>
    <hyperlink xmlns:r="http://schemas.openxmlformats.org/officeDocument/2006/relationships" ref="G4551" r:id="rId13648"/>
    <hyperlink xmlns:r="http://schemas.openxmlformats.org/officeDocument/2006/relationships" ref="P4551" r:id="rId13649"/>
    <hyperlink xmlns:r="http://schemas.openxmlformats.org/officeDocument/2006/relationships" ref="Q4551" r:id="rId13650"/>
    <hyperlink xmlns:r="http://schemas.openxmlformats.org/officeDocument/2006/relationships" ref="G4552" r:id="rId13651"/>
    <hyperlink xmlns:r="http://schemas.openxmlformats.org/officeDocument/2006/relationships" ref="P4552" r:id="rId13652"/>
    <hyperlink xmlns:r="http://schemas.openxmlformats.org/officeDocument/2006/relationships" ref="Q4552" r:id="rId13653"/>
    <hyperlink xmlns:r="http://schemas.openxmlformats.org/officeDocument/2006/relationships" ref="G4553" r:id="rId13654"/>
    <hyperlink xmlns:r="http://schemas.openxmlformats.org/officeDocument/2006/relationships" ref="P4553" r:id="rId13655"/>
    <hyperlink xmlns:r="http://schemas.openxmlformats.org/officeDocument/2006/relationships" ref="Q4553" r:id="rId13656"/>
    <hyperlink xmlns:r="http://schemas.openxmlformats.org/officeDocument/2006/relationships" ref="G4554" r:id="rId13657"/>
    <hyperlink xmlns:r="http://schemas.openxmlformats.org/officeDocument/2006/relationships" ref="P4554" r:id="rId13658"/>
    <hyperlink xmlns:r="http://schemas.openxmlformats.org/officeDocument/2006/relationships" ref="Q4554" r:id="rId13659"/>
    <hyperlink xmlns:r="http://schemas.openxmlformats.org/officeDocument/2006/relationships" ref="G4555" r:id="rId13660"/>
    <hyperlink xmlns:r="http://schemas.openxmlformats.org/officeDocument/2006/relationships" ref="P4555" r:id="rId13661"/>
    <hyperlink xmlns:r="http://schemas.openxmlformats.org/officeDocument/2006/relationships" ref="Q4555" r:id="rId13662"/>
    <hyperlink xmlns:r="http://schemas.openxmlformats.org/officeDocument/2006/relationships" ref="G4556" r:id="rId13663"/>
    <hyperlink xmlns:r="http://schemas.openxmlformats.org/officeDocument/2006/relationships" ref="P4556" r:id="rId13664"/>
    <hyperlink xmlns:r="http://schemas.openxmlformats.org/officeDocument/2006/relationships" ref="Q4556" r:id="rId13665"/>
    <hyperlink xmlns:r="http://schemas.openxmlformats.org/officeDocument/2006/relationships" ref="G4557" r:id="rId13666"/>
    <hyperlink xmlns:r="http://schemas.openxmlformats.org/officeDocument/2006/relationships" ref="P4557" r:id="rId13667"/>
    <hyperlink xmlns:r="http://schemas.openxmlformats.org/officeDocument/2006/relationships" ref="Q4557" r:id="rId13668"/>
    <hyperlink xmlns:r="http://schemas.openxmlformats.org/officeDocument/2006/relationships" ref="G4558" r:id="rId13669"/>
    <hyperlink xmlns:r="http://schemas.openxmlformats.org/officeDocument/2006/relationships" ref="P4558" r:id="rId13670"/>
    <hyperlink xmlns:r="http://schemas.openxmlformats.org/officeDocument/2006/relationships" ref="Q4558" r:id="rId13671"/>
    <hyperlink xmlns:r="http://schemas.openxmlformats.org/officeDocument/2006/relationships" ref="G4559" r:id="rId13672"/>
    <hyperlink xmlns:r="http://schemas.openxmlformats.org/officeDocument/2006/relationships" ref="P4559" r:id="rId13673"/>
    <hyperlink xmlns:r="http://schemas.openxmlformats.org/officeDocument/2006/relationships" ref="Q4559" r:id="rId13674"/>
    <hyperlink xmlns:r="http://schemas.openxmlformats.org/officeDocument/2006/relationships" ref="G4560" r:id="rId13675"/>
    <hyperlink xmlns:r="http://schemas.openxmlformats.org/officeDocument/2006/relationships" ref="P4560" r:id="rId13676"/>
    <hyperlink xmlns:r="http://schemas.openxmlformats.org/officeDocument/2006/relationships" ref="Q4560" r:id="rId13677"/>
    <hyperlink xmlns:r="http://schemas.openxmlformats.org/officeDocument/2006/relationships" ref="G4561" r:id="rId13678"/>
    <hyperlink xmlns:r="http://schemas.openxmlformats.org/officeDocument/2006/relationships" ref="P4561" r:id="rId13679"/>
    <hyperlink xmlns:r="http://schemas.openxmlformats.org/officeDocument/2006/relationships" ref="Q4561" r:id="rId13680"/>
    <hyperlink xmlns:r="http://schemas.openxmlformats.org/officeDocument/2006/relationships" ref="G4562" r:id="rId13681"/>
    <hyperlink xmlns:r="http://schemas.openxmlformats.org/officeDocument/2006/relationships" ref="P4562" r:id="rId13682"/>
    <hyperlink xmlns:r="http://schemas.openxmlformats.org/officeDocument/2006/relationships" ref="Q4562" r:id="rId13683"/>
    <hyperlink xmlns:r="http://schemas.openxmlformats.org/officeDocument/2006/relationships" ref="G4563" r:id="rId13684"/>
    <hyperlink xmlns:r="http://schemas.openxmlformats.org/officeDocument/2006/relationships" ref="P4563" r:id="rId13685"/>
    <hyperlink xmlns:r="http://schemas.openxmlformats.org/officeDocument/2006/relationships" ref="Q4563" r:id="rId13686"/>
    <hyperlink xmlns:r="http://schemas.openxmlformats.org/officeDocument/2006/relationships" ref="G4564" r:id="rId13687"/>
    <hyperlink xmlns:r="http://schemas.openxmlformats.org/officeDocument/2006/relationships" ref="P4564" r:id="rId13688"/>
    <hyperlink xmlns:r="http://schemas.openxmlformats.org/officeDocument/2006/relationships" ref="Q4564" r:id="rId13689"/>
    <hyperlink xmlns:r="http://schemas.openxmlformats.org/officeDocument/2006/relationships" ref="G4565" r:id="rId13690"/>
    <hyperlink xmlns:r="http://schemas.openxmlformats.org/officeDocument/2006/relationships" ref="P4565" r:id="rId13691"/>
    <hyperlink xmlns:r="http://schemas.openxmlformats.org/officeDocument/2006/relationships" ref="Q4565" r:id="rId13692"/>
    <hyperlink xmlns:r="http://schemas.openxmlformats.org/officeDocument/2006/relationships" ref="G4566" r:id="rId13693"/>
    <hyperlink xmlns:r="http://schemas.openxmlformats.org/officeDocument/2006/relationships" ref="P4566" r:id="rId13694"/>
    <hyperlink xmlns:r="http://schemas.openxmlformats.org/officeDocument/2006/relationships" ref="Q4566" r:id="rId13695"/>
    <hyperlink xmlns:r="http://schemas.openxmlformats.org/officeDocument/2006/relationships" ref="G4567" r:id="rId13696"/>
    <hyperlink xmlns:r="http://schemas.openxmlformats.org/officeDocument/2006/relationships" ref="P4567" r:id="rId13697"/>
    <hyperlink xmlns:r="http://schemas.openxmlformats.org/officeDocument/2006/relationships" ref="Q4567" r:id="rId13698"/>
    <hyperlink xmlns:r="http://schemas.openxmlformats.org/officeDocument/2006/relationships" ref="G4568" r:id="rId13699"/>
    <hyperlink xmlns:r="http://schemas.openxmlformats.org/officeDocument/2006/relationships" ref="P4568" r:id="rId13700"/>
    <hyperlink xmlns:r="http://schemas.openxmlformats.org/officeDocument/2006/relationships" ref="Q4568" r:id="rId13701"/>
    <hyperlink xmlns:r="http://schemas.openxmlformats.org/officeDocument/2006/relationships" ref="G4569" r:id="rId13702"/>
    <hyperlink xmlns:r="http://schemas.openxmlformats.org/officeDocument/2006/relationships" ref="P4569" r:id="rId13703"/>
    <hyperlink xmlns:r="http://schemas.openxmlformats.org/officeDocument/2006/relationships" ref="Q4569" r:id="rId13704"/>
    <hyperlink xmlns:r="http://schemas.openxmlformats.org/officeDocument/2006/relationships" ref="G4570" r:id="rId13705"/>
    <hyperlink xmlns:r="http://schemas.openxmlformats.org/officeDocument/2006/relationships" ref="P4570" r:id="rId13706"/>
    <hyperlink xmlns:r="http://schemas.openxmlformats.org/officeDocument/2006/relationships" ref="Q4570" r:id="rId13707"/>
    <hyperlink xmlns:r="http://schemas.openxmlformats.org/officeDocument/2006/relationships" ref="G4571" r:id="rId13708"/>
    <hyperlink xmlns:r="http://schemas.openxmlformats.org/officeDocument/2006/relationships" ref="P4571" r:id="rId13709"/>
    <hyperlink xmlns:r="http://schemas.openxmlformats.org/officeDocument/2006/relationships" ref="Q4571" r:id="rId13710"/>
    <hyperlink xmlns:r="http://schemas.openxmlformats.org/officeDocument/2006/relationships" ref="G4572" r:id="rId13711"/>
    <hyperlink xmlns:r="http://schemas.openxmlformats.org/officeDocument/2006/relationships" ref="P4572" r:id="rId13712"/>
    <hyperlink xmlns:r="http://schemas.openxmlformats.org/officeDocument/2006/relationships" ref="Q4572" r:id="rId13713"/>
    <hyperlink xmlns:r="http://schemas.openxmlformats.org/officeDocument/2006/relationships" ref="G4573" r:id="rId13714"/>
    <hyperlink xmlns:r="http://schemas.openxmlformats.org/officeDocument/2006/relationships" ref="P4573" r:id="rId13715"/>
    <hyperlink xmlns:r="http://schemas.openxmlformats.org/officeDocument/2006/relationships" ref="Q4573" r:id="rId13716"/>
    <hyperlink xmlns:r="http://schemas.openxmlformats.org/officeDocument/2006/relationships" ref="G4574" r:id="rId13717"/>
    <hyperlink xmlns:r="http://schemas.openxmlformats.org/officeDocument/2006/relationships" ref="P4574" r:id="rId13718"/>
    <hyperlink xmlns:r="http://schemas.openxmlformats.org/officeDocument/2006/relationships" ref="Q4574" r:id="rId13719"/>
    <hyperlink xmlns:r="http://schemas.openxmlformats.org/officeDocument/2006/relationships" ref="G4575" r:id="rId13720"/>
    <hyperlink xmlns:r="http://schemas.openxmlformats.org/officeDocument/2006/relationships" ref="P4575" r:id="rId13721"/>
    <hyperlink xmlns:r="http://schemas.openxmlformats.org/officeDocument/2006/relationships" ref="Q4575" r:id="rId13722"/>
    <hyperlink xmlns:r="http://schemas.openxmlformats.org/officeDocument/2006/relationships" ref="G4576" r:id="rId13723"/>
    <hyperlink xmlns:r="http://schemas.openxmlformats.org/officeDocument/2006/relationships" ref="P4576" r:id="rId13724"/>
    <hyperlink xmlns:r="http://schemas.openxmlformats.org/officeDocument/2006/relationships" ref="Q4576" r:id="rId13725"/>
    <hyperlink xmlns:r="http://schemas.openxmlformats.org/officeDocument/2006/relationships" ref="G4577" r:id="rId13726"/>
    <hyperlink xmlns:r="http://schemas.openxmlformats.org/officeDocument/2006/relationships" ref="P4577" r:id="rId13727"/>
    <hyperlink xmlns:r="http://schemas.openxmlformats.org/officeDocument/2006/relationships" ref="Q4577" r:id="rId13728"/>
    <hyperlink xmlns:r="http://schemas.openxmlformats.org/officeDocument/2006/relationships" ref="G4578" r:id="rId13729"/>
    <hyperlink xmlns:r="http://schemas.openxmlformats.org/officeDocument/2006/relationships" ref="P4578" r:id="rId13730"/>
    <hyperlink xmlns:r="http://schemas.openxmlformats.org/officeDocument/2006/relationships" ref="Q4578" r:id="rId13731"/>
    <hyperlink xmlns:r="http://schemas.openxmlformats.org/officeDocument/2006/relationships" ref="G4579" r:id="rId13732"/>
    <hyperlink xmlns:r="http://schemas.openxmlformats.org/officeDocument/2006/relationships" ref="P4579" r:id="rId13733"/>
    <hyperlink xmlns:r="http://schemas.openxmlformats.org/officeDocument/2006/relationships" ref="Q4579" r:id="rId13734"/>
    <hyperlink xmlns:r="http://schemas.openxmlformats.org/officeDocument/2006/relationships" ref="G4580" r:id="rId13735"/>
    <hyperlink xmlns:r="http://schemas.openxmlformats.org/officeDocument/2006/relationships" ref="P4580" r:id="rId13736"/>
    <hyperlink xmlns:r="http://schemas.openxmlformats.org/officeDocument/2006/relationships" ref="Q4580" r:id="rId13737"/>
    <hyperlink xmlns:r="http://schemas.openxmlformats.org/officeDocument/2006/relationships" ref="G4581" r:id="rId13738"/>
    <hyperlink xmlns:r="http://schemas.openxmlformats.org/officeDocument/2006/relationships" ref="P4581" r:id="rId13739"/>
    <hyperlink xmlns:r="http://schemas.openxmlformats.org/officeDocument/2006/relationships" ref="Q4581" r:id="rId13740"/>
    <hyperlink xmlns:r="http://schemas.openxmlformats.org/officeDocument/2006/relationships" ref="G4582" r:id="rId13741"/>
    <hyperlink xmlns:r="http://schemas.openxmlformats.org/officeDocument/2006/relationships" ref="P4582" r:id="rId13742"/>
    <hyperlink xmlns:r="http://schemas.openxmlformats.org/officeDocument/2006/relationships" ref="Q4582" r:id="rId13743"/>
    <hyperlink xmlns:r="http://schemas.openxmlformats.org/officeDocument/2006/relationships" ref="G4583" r:id="rId13744"/>
    <hyperlink xmlns:r="http://schemas.openxmlformats.org/officeDocument/2006/relationships" ref="P4583" r:id="rId13745"/>
    <hyperlink xmlns:r="http://schemas.openxmlformats.org/officeDocument/2006/relationships" ref="Q4583" r:id="rId13746"/>
    <hyperlink xmlns:r="http://schemas.openxmlformats.org/officeDocument/2006/relationships" ref="G4584" r:id="rId13747"/>
    <hyperlink xmlns:r="http://schemas.openxmlformats.org/officeDocument/2006/relationships" ref="P4584" r:id="rId13748"/>
    <hyperlink xmlns:r="http://schemas.openxmlformats.org/officeDocument/2006/relationships" ref="Q4584" r:id="rId13749"/>
    <hyperlink xmlns:r="http://schemas.openxmlformats.org/officeDocument/2006/relationships" ref="G4585" r:id="rId13750"/>
    <hyperlink xmlns:r="http://schemas.openxmlformats.org/officeDocument/2006/relationships" ref="P4585" r:id="rId13751"/>
    <hyperlink xmlns:r="http://schemas.openxmlformats.org/officeDocument/2006/relationships" ref="Q4585" r:id="rId13752"/>
    <hyperlink xmlns:r="http://schemas.openxmlformats.org/officeDocument/2006/relationships" ref="G4586" r:id="rId13753"/>
    <hyperlink xmlns:r="http://schemas.openxmlformats.org/officeDocument/2006/relationships" ref="P4586" r:id="rId13754"/>
    <hyperlink xmlns:r="http://schemas.openxmlformats.org/officeDocument/2006/relationships" ref="Q4586" r:id="rId13755"/>
    <hyperlink xmlns:r="http://schemas.openxmlformats.org/officeDocument/2006/relationships" ref="G4587" r:id="rId13756"/>
    <hyperlink xmlns:r="http://schemas.openxmlformats.org/officeDocument/2006/relationships" ref="P4587" r:id="rId13757"/>
    <hyperlink xmlns:r="http://schemas.openxmlformats.org/officeDocument/2006/relationships" ref="Q4587" r:id="rId13758"/>
    <hyperlink xmlns:r="http://schemas.openxmlformats.org/officeDocument/2006/relationships" ref="G4588" r:id="rId13759"/>
    <hyperlink xmlns:r="http://schemas.openxmlformats.org/officeDocument/2006/relationships" ref="P4588" r:id="rId13760"/>
    <hyperlink xmlns:r="http://schemas.openxmlformats.org/officeDocument/2006/relationships" ref="Q4588" r:id="rId13761"/>
    <hyperlink xmlns:r="http://schemas.openxmlformats.org/officeDocument/2006/relationships" ref="G4589" r:id="rId13762"/>
    <hyperlink xmlns:r="http://schemas.openxmlformats.org/officeDocument/2006/relationships" ref="P4589" r:id="rId13763"/>
    <hyperlink xmlns:r="http://schemas.openxmlformats.org/officeDocument/2006/relationships" ref="Q4589" r:id="rId13764"/>
    <hyperlink xmlns:r="http://schemas.openxmlformats.org/officeDocument/2006/relationships" ref="G4590" r:id="rId13765"/>
    <hyperlink xmlns:r="http://schemas.openxmlformats.org/officeDocument/2006/relationships" ref="P4590" r:id="rId13766"/>
    <hyperlink xmlns:r="http://schemas.openxmlformats.org/officeDocument/2006/relationships" ref="Q4590" r:id="rId13767"/>
    <hyperlink xmlns:r="http://schemas.openxmlformats.org/officeDocument/2006/relationships" ref="G4591" r:id="rId13768"/>
    <hyperlink xmlns:r="http://schemas.openxmlformats.org/officeDocument/2006/relationships" ref="P4591" r:id="rId13769"/>
    <hyperlink xmlns:r="http://schemas.openxmlformats.org/officeDocument/2006/relationships" ref="Q4591" r:id="rId13770"/>
    <hyperlink xmlns:r="http://schemas.openxmlformats.org/officeDocument/2006/relationships" ref="G4592" r:id="rId13771"/>
    <hyperlink xmlns:r="http://schemas.openxmlformats.org/officeDocument/2006/relationships" ref="P4592" r:id="rId13772"/>
    <hyperlink xmlns:r="http://schemas.openxmlformats.org/officeDocument/2006/relationships" ref="Q4592" r:id="rId13773"/>
    <hyperlink xmlns:r="http://schemas.openxmlformats.org/officeDocument/2006/relationships" ref="G4593" r:id="rId13774"/>
    <hyperlink xmlns:r="http://schemas.openxmlformats.org/officeDocument/2006/relationships" ref="P4593" r:id="rId13775"/>
    <hyperlink xmlns:r="http://schemas.openxmlformats.org/officeDocument/2006/relationships" ref="Q4593" r:id="rId13776"/>
    <hyperlink xmlns:r="http://schemas.openxmlformats.org/officeDocument/2006/relationships" ref="G4594" r:id="rId13777"/>
    <hyperlink xmlns:r="http://schemas.openxmlformats.org/officeDocument/2006/relationships" ref="P4594" r:id="rId13778"/>
    <hyperlink xmlns:r="http://schemas.openxmlformats.org/officeDocument/2006/relationships" ref="Q4594" r:id="rId13779"/>
    <hyperlink xmlns:r="http://schemas.openxmlformats.org/officeDocument/2006/relationships" ref="G4595" r:id="rId13780"/>
    <hyperlink xmlns:r="http://schemas.openxmlformats.org/officeDocument/2006/relationships" ref="P4595" r:id="rId13781"/>
    <hyperlink xmlns:r="http://schemas.openxmlformats.org/officeDocument/2006/relationships" ref="Q4595" r:id="rId13782"/>
    <hyperlink xmlns:r="http://schemas.openxmlformats.org/officeDocument/2006/relationships" ref="G4596" r:id="rId13783"/>
    <hyperlink xmlns:r="http://schemas.openxmlformats.org/officeDocument/2006/relationships" ref="P4596" r:id="rId13784"/>
    <hyperlink xmlns:r="http://schemas.openxmlformats.org/officeDocument/2006/relationships" ref="Q4596" r:id="rId13785"/>
    <hyperlink xmlns:r="http://schemas.openxmlformats.org/officeDocument/2006/relationships" ref="G4597" r:id="rId13786"/>
    <hyperlink xmlns:r="http://schemas.openxmlformats.org/officeDocument/2006/relationships" ref="P4597" r:id="rId13787"/>
    <hyperlink xmlns:r="http://schemas.openxmlformats.org/officeDocument/2006/relationships" ref="Q4597" r:id="rId13788"/>
    <hyperlink xmlns:r="http://schemas.openxmlformats.org/officeDocument/2006/relationships" ref="G4598" r:id="rId13789"/>
    <hyperlink xmlns:r="http://schemas.openxmlformats.org/officeDocument/2006/relationships" ref="P4598" r:id="rId13790"/>
    <hyperlink xmlns:r="http://schemas.openxmlformats.org/officeDocument/2006/relationships" ref="Q4598" r:id="rId13791"/>
    <hyperlink xmlns:r="http://schemas.openxmlformats.org/officeDocument/2006/relationships" ref="G4599" r:id="rId13792"/>
    <hyperlink xmlns:r="http://schemas.openxmlformats.org/officeDocument/2006/relationships" ref="P4599" r:id="rId13793"/>
    <hyperlink xmlns:r="http://schemas.openxmlformats.org/officeDocument/2006/relationships" ref="Q4599" r:id="rId13794"/>
    <hyperlink xmlns:r="http://schemas.openxmlformats.org/officeDocument/2006/relationships" ref="G4600" r:id="rId13795"/>
    <hyperlink xmlns:r="http://schemas.openxmlformats.org/officeDocument/2006/relationships" ref="P4600" r:id="rId13796"/>
    <hyperlink xmlns:r="http://schemas.openxmlformats.org/officeDocument/2006/relationships" ref="Q4600" r:id="rId13797"/>
    <hyperlink xmlns:r="http://schemas.openxmlformats.org/officeDocument/2006/relationships" ref="G4601" r:id="rId13798"/>
    <hyperlink xmlns:r="http://schemas.openxmlformats.org/officeDocument/2006/relationships" ref="P4601" r:id="rId13799"/>
    <hyperlink xmlns:r="http://schemas.openxmlformats.org/officeDocument/2006/relationships" ref="Q4601" r:id="rId13800"/>
    <hyperlink xmlns:r="http://schemas.openxmlformats.org/officeDocument/2006/relationships" ref="G4602" r:id="rId13801"/>
    <hyperlink xmlns:r="http://schemas.openxmlformats.org/officeDocument/2006/relationships" ref="P4602" r:id="rId13802"/>
    <hyperlink xmlns:r="http://schemas.openxmlformats.org/officeDocument/2006/relationships" ref="Q4602" r:id="rId13803"/>
    <hyperlink xmlns:r="http://schemas.openxmlformats.org/officeDocument/2006/relationships" ref="G4603" r:id="rId13804"/>
    <hyperlink xmlns:r="http://schemas.openxmlformats.org/officeDocument/2006/relationships" ref="P4603" r:id="rId13805"/>
    <hyperlink xmlns:r="http://schemas.openxmlformats.org/officeDocument/2006/relationships" ref="Q4603" r:id="rId13806"/>
    <hyperlink xmlns:r="http://schemas.openxmlformats.org/officeDocument/2006/relationships" ref="G4604" r:id="rId13807"/>
    <hyperlink xmlns:r="http://schemas.openxmlformats.org/officeDocument/2006/relationships" ref="P4604" r:id="rId13808"/>
    <hyperlink xmlns:r="http://schemas.openxmlformats.org/officeDocument/2006/relationships" ref="Q4604" r:id="rId13809"/>
    <hyperlink xmlns:r="http://schemas.openxmlformats.org/officeDocument/2006/relationships" ref="G4605" r:id="rId13810"/>
    <hyperlink xmlns:r="http://schemas.openxmlformats.org/officeDocument/2006/relationships" ref="P4605" r:id="rId13811"/>
    <hyperlink xmlns:r="http://schemas.openxmlformats.org/officeDocument/2006/relationships" ref="Q4605" r:id="rId13812"/>
    <hyperlink xmlns:r="http://schemas.openxmlformats.org/officeDocument/2006/relationships" ref="G4606" r:id="rId13813"/>
    <hyperlink xmlns:r="http://schemas.openxmlformats.org/officeDocument/2006/relationships" ref="P4606" r:id="rId13814"/>
    <hyperlink xmlns:r="http://schemas.openxmlformats.org/officeDocument/2006/relationships" ref="Q4606" r:id="rId13815"/>
    <hyperlink xmlns:r="http://schemas.openxmlformats.org/officeDocument/2006/relationships" ref="G4607" r:id="rId13816"/>
    <hyperlink xmlns:r="http://schemas.openxmlformats.org/officeDocument/2006/relationships" ref="P4607" r:id="rId13817"/>
    <hyperlink xmlns:r="http://schemas.openxmlformats.org/officeDocument/2006/relationships" ref="Q4607" r:id="rId13818"/>
    <hyperlink xmlns:r="http://schemas.openxmlformats.org/officeDocument/2006/relationships" ref="G4608" r:id="rId13819"/>
    <hyperlink xmlns:r="http://schemas.openxmlformats.org/officeDocument/2006/relationships" ref="P4608" r:id="rId13820"/>
    <hyperlink xmlns:r="http://schemas.openxmlformats.org/officeDocument/2006/relationships" ref="Q4608" r:id="rId13821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T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7" t="inlineStr">
        <is>
          <t>Casino</t>
        </is>
      </c>
      <c r="B1" s="7" t="inlineStr">
        <is>
          <t>License</t>
        </is>
      </c>
      <c r="C1" s="7" t="inlineStr">
        <is>
          <t>Rating (0-10)</t>
        </is>
      </c>
      <c r="D1" s="7" t="inlineStr">
        <is>
          <t>Operator</t>
        </is>
      </c>
      <c r="E1" s="7" t="inlineStr">
        <is>
          <t>Clone Of</t>
        </is>
      </c>
      <c r="F1" s="7" t="inlineStr">
        <is>
          <t>Clone Score</t>
        </is>
      </c>
      <c r="G1" s="7" t="inlineStr">
        <is>
          <t>Sportsbook</t>
        </is>
      </c>
      <c r="H1" s="7" t="inlineStr">
        <is>
          <t>Crypto Deposit</t>
        </is>
      </c>
      <c r="I1" s="7" t="inlineStr">
        <is>
          <t>Crypto Withdraw</t>
        </is>
      </c>
      <c r="J1" s="7" t="inlineStr">
        <is>
          <t>PayPal</t>
        </is>
      </c>
      <c r="K1" s="7" t="inlineStr">
        <is>
          <t>KYC Required</t>
        </is>
      </c>
      <c r="L1" s="7" t="inlineStr">
        <is>
          <t>Restricted Regions</t>
        </is>
      </c>
      <c r="M1" s="7" t="inlineStr">
        <is>
          <t>Restricted Countries</t>
        </is>
      </c>
      <c r="N1" s="7" t="inlineStr">
        <is>
          <t># Sources</t>
        </is>
      </c>
      <c r="O1" s="7" t="inlineStr">
        <is>
          <t>Sources</t>
        </is>
      </c>
      <c r="P1" s="7" t="inlineStr">
        <is>
          <t>First Listed</t>
        </is>
      </c>
      <c r="Q1" s="7" t="inlineStr">
        <is>
          <t>NEW</t>
        </is>
      </c>
      <c r="R1" s="7" t="inlineStr">
        <is>
          <t>First Seen (our DB)</t>
        </is>
      </c>
      <c r="S1" s="7" t="inlineStr">
        <is>
          <t>Website URL</t>
        </is>
      </c>
      <c r="T1" s="7" t="inlineStr">
        <is>
          <t>Review URLs</t>
        </is>
      </c>
    </row>
    <row r="2">
      <c r="A2" s="8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9" t="n">
        <v>45994</v>
      </c>
      <c r="Q2" t="inlineStr">
        <is>
          <t>Yes</t>
        </is>
      </c>
      <c r="R2" t="inlineStr">
        <is>
          <t>2026-04-19 06:30</t>
        </is>
      </c>
      <c r="S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2" t="inlineStr">
        <is>
          <t>https://casino.guru/betpanda-casino-review</t>
        </is>
      </c>
    </row>
    <row r="3">
      <c r="A3" s="8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9" t="n">
        <v>46000</v>
      </c>
      <c r="Q3" t="inlineStr">
        <is>
          <t>Yes</t>
        </is>
      </c>
      <c r="R3" t="inlineStr">
        <is>
          <t>2026-04-19 06:36</t>
        </is>
      </c>
      <c r="S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3" t="inlineStr">
        <is>
          <t>https://casino.guru/cryptorino-io-casino-review</t>
        </is>
      </c>
    </row>
    <row r="4">
      <c r="A4" s="8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9" t="n">
        <v>46087</v>
      </c>
      <c r="Q4" t="inlineStr">
        <is>
          <t>Yes</t>
        </is>
      </c>
      <c r="R4" t="inlineStr">
        <is>
          <t>2026-04-19 06:47</t>
        </is>
      </c>
      <c r="S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4" t="inlineStr">
        <is>
          <t>https://casino.guru/bethog-casino-review</t>
        </is>
      </c>
    </row>
    <row r="5">
      <c r="A5" s="8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9" t="n">
        <v>46133</v>
      </c>
      <c r="Q5" t="inlineStr">
        <is>
          <t>Yes</t>
        </is>
      </c>
      <c r="R5" t="inlineStr">
        <is>
          <t>2026-04-19 06:51</t>
        </is>
      </c>
      <c r="S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5" t="inlineStr">
        <is>
          <t>https://casino.guru/winna-casino-review</t>
        </is>
      </c>
    </row>
    <row r="6">
      <c r="A6" s="8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9" t="n">
        <v>45961</v>
      </c>
      <c r="Q6" t="inlineStr">
        <is>
          <t>Yes</t>
        </is>
      </c>
      <c r="R6" t="inlineStr">
        <is>
          <t>2026-04-19 06:17</t>
        </is>
      </c>
      <c r="S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6" t="inlineStr">
        <is>
          <t>https://casino.guru/betplay-io-casino-review</t>
        </is>
      </c>
    </row>
    <row r="7">
      <c r="A7" s="8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9" t="n">
        <v>46085</v>
      </c>
      <c r="Q7" t="inlineStr">
        <is>
          <t>Yes</t>
        </is>
      </c>
      <c r="R7" t="inlineStr">
        <is>
          <t>2026-04-19 06:29</t>
        </is>
      </c>
      <c r="S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7" t="inlineStr">
        <is>
          <t>https://casino.guru/spin-bet-casino-review</t>
        </is>
      </c>
    </row>
    <row r="8">
      <c r="A8" s="8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9" t="n">
        <v>46015</v>
      </c>
      <c r="Q8" t="inlineStr">
        <is>
          <t>Yes</t>
        </is>
      </c>
      <c r="R8" t="inlineStr">
        <is>
          <t>2026-04-19 06:38</t>
        </is>
      </c>
      <c r="S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8" t="inlineStr">
        <is>
          <t>https://casino.guru/rakebit-casino-review</t>
        </is>
      </c>
    </row>
    <row r="9">
      <c r="A9" s="8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9" t="n">
        <v>45887</v>
      </c>
      <c r="Q9" t="inlineStr">
        <is>
          <t>Yes</t>
        </is>
      </c>
      <c r="R9" t="inlineStr">
        <is>
          <t>2026-04-19 06:41</t>
        </is>
      </c>
      <c r="S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9" t="inlineStr">
        <is>
          <t>https://casino.guru/betbits-casino-review</t>
        </is>
      </c>
    </row>
    <row r="10">
      <c r="A10" s="8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9" t="n">
        <v>46111</v>
      </c>
      <c r="Q10" t="inlineStr">
        <is>
          <t>Yes</t>
        </is>
      </c>
      <c r="R10" t="inlineStr">
        <is>
          <t>2026-04-19 07:01</t>
        </is>
      </c>
      <c r="S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0" t="inlineStr">
        <is>
          <t>https://casino.guru/betgoat-casino-review</t>
        </is>
      </c>
    </row>
    <row r="11">
      <c r="A11" s="8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9" t="n">
        <v>46037</v>
      </c>
      <c r="Q11" t="inlineStr">
        <is>
          <t>Yes</t>
        </is>
      </c>
      <c r="R11" t="inlineStr">
        <is>
          <t>2026-04-19 06:57</t>
        </is>
      </c>
      <c r="S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1" t="inlineStr">
        <is>
          <t>https://casino.guru/rollify-casino-review</t>
        </is>
      </c>
    </row>
    <row r="12">
      <c r="A12" s="8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9" t="n">
        <v>46053</v>
      </c>
      <c r="Q12" t="inlineStr">
        <is>
          <t>Yes</t>
        </is>
      </c>
      <c r="R12" t="inlineStr">
        <is>
          <t>2026-04-19 06:12</t>
        </is>
      </c>
      <c r="S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2" t="inlineStr">
        <is>
          <t>https://casino.guru/bons-casino-review</t>
        </is>
      </c>
    </row>
    <row r="13">
      <c r="A13" s="8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9" t="n">
        <v>45890</v>
      </c>
      <c r="Q13" t="inlineStr">
        <is>
          <t>Yes</t>
        </is>
      </c>
      <c r="R13" t="inlineStr">
        <is>
          <t>2026-04-19 06:37</t>
        </is>
      </c>
      <c r="S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3" t="inlineStr">
        <is>
          <t>https://casino.guru/gamba-casino-review</t>
        </is>
      </c>
    </row>
    <row r="14">
      <c r="A14" s="8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9" t="n">
        <v>46053</v>
      </c>
      <c r="Q14" t="inlineStr">
        <is>
          <t>Yes</t>
        </is>
      </c>
      <c r="R14" t="inlineStr">
        <is>
          <t>2026-04-19 06:25</t>
        </is>
      </c>
      <c r="S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14" t="inlineStr">
        <is>
          <t>https://casino.guru/blockspins-casino-review</t>
        </is>
      </c>
    </row>
    <row r="15">
      <c r="A15" s="8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9" t="n">
        <v>45937</v>
      </c>
      <c r="Q15" t="inlineStr">
        <is>
          <t>Yes</t>
        </is>
      </c>
      <c r="R15" t="inlineStr">
        <is>
          <t>2026-04-19 06:43</t>
        </is>
      </c>
      <c r="S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15" t="inlineStr">
        <is>
          <t>https://casino.guru/goated-casino-review</t>
        </is>
      </c>
    </row>
    <row r="16">
      <c r="A16" s="8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9" t="n">
        <v>46139</v>
      </c>
      <c r="Q16" t="inlineStr">
        <is>
          <t>Yes</t>
        </is>
      </c>
      <c r="R16" t="inlineStr">
        <is>
          <t>2026-04-19 06:48</t>
        </is>
      </c>
      <c r="S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16" t="inlineStr">
        <is>
          <t>https://casino.guru/motherland-casino-review</t>
        </is>
      </c>
    </row>
    <row r="17">
      <c r="A17" s="8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9" t="n">
        <v>46142</v>
      </c>
      <c r="Q17" t="inlineStr">
        <is>
          <t>Yes</t>
        </is>
      </c>
      <c r="R17" t="inlineStr">
        <is>
          <t>2026-04-19 06:24</t>
        </is>
      </c>
      <c r="S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17" t="inlineStr">
        <is>
          <t>https://casino.guru/metaspins-casino-review</t>
        </is>
      </c>
    </row>
    <row r="18">
      <c r="A18" s="8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9" t="n">
        <v>46079</v>
      </c>
      <c r="Q18" t="inlineStr">
        <is>
          <t>Yes</t>
        </is>
      </c>
      <c r="R18" t="inlineStr">
        <is>
          <t>2026-04-19 07:04</t>
        </is>
      </c>
      <c r="S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18" t="inlineStr">
        <is>
          <t>https://casino.guru/reels-io-casino-review</t>
        </is>
      </c>
    </row>
    <row r="19">
      <c r="A19" s="8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9" t="n">
        <v>46085</v>
      </c>
      <c r="Q19" t="inlineStr">
        <is>
          <t>Yes</t>
        </is>
      </c>
      <c r="R19" t="inlineStr">
        <is>
          <t>2026-04-19 06:24</t>
        </is>
      </c>
      <c r="S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19" t="inlineStr">
        <is>
          <t>https://casino.guru/crashino-casino-review</t>
        </is>
      </c>
    </row>
    <row r="20">
      <c r="A20" s="8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9" t="n">
        <v>46013</v>
      </c>
      <c r="Q20" t="inlineStr">
        <is>
          <t>Yes</t>
        </is>
      </c>
      <c r="R20" t="inlineStr">
        <is>
          <t>2026-04-19 06:36</t>
        </is>
      </c>
      <c r="S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0" t="inlineStr">
        <is>
          <t>https://casino.guru/tg-casino-review</t>
        </is>
      </c>
    </row>
    <row r="21">
      <c r="A21" s="8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9" t="n">
        <v>46142</v>
      </c>
      <c r="Q21" t="inlineStr">
        <is>
          <t>Yes</t>
        </is>
      </c>
      <c r="R21" t="inlineStr">
        <is>
          <t>2026-04-19 06:33</t>
        </is>
      </c>
      <c r="S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1" t="inlineStr">
        <is>
          <t>https://casino.guru/bombastic-casino-review</t>
        </is>
      </c>
    </row>
    <row r="22">
      <c r="A22" s="8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9" t="n">
        <v>46105</v>
      </c>
      <c r="Q22" t="inlineStr">
        <is>
          <t>Yes</t>
        </is>
      </c>
      <c r="R22" t="inlineStr">
        <is>
          <t>2026-04-19 07:12</t>
        </is>
      </c>
      <c r="S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2" t="inlineStr">
        <is>
          <t>https://casino.guru/granpampa-casino-review</t>
        </is>
      </c>
    </row>
    <row r="23">
      <c r="A23" s="8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9" t="n">
        <v>46139</v>
      </c>
      <c r="Q23" t="inlineStr">
        <is>
          <t>Yes</t>
        </is>
      </c>
      <c r="R23" t="inlineStr">
        <is>
          <t>2026-04-19 06:46</t>
        </is>
      </c>
      <c r="S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3" t="inlineStr">
        <is>
          <t>https://casino.guru/blockbet-casino-review</t>
        </is>
      </c>
    </row>
    <row r="24">
      <c r="A24" s="8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9" t="n">
        <v>45979</v>
      </c>
      <c r="Q24" t="inlineStr">
        <is>
          <t>Yes</t>
        </is>
      </c>
      <c r="R24" t="inlineStr">
        <is>
          <t>2026-04-19 06:45</t>
        </is>
      </c>
      <c r="S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24" t="inlineStr">
        <is>
          <t>https://casino.guru/boxbet-io-casino-review</t>
        </is>
      </c>
    </row>
    <row r="25">
      <c r="A25" s="8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9" t="n">
        <v>46090</v>
      </c>
      <c r="Q25" t="inlineStr">
        <is>
          <t>Yes</t>
        </is>
      </c>
      <c r="R25" t="inlineStr">
        <is>
          <t>2026-04-19 07:11</t>
        </is>
      </c>
      <c r="S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25" t="inlineStr">
        <is>
          <t>https://casino.guru/nwr-bet-casino-review</t>
        </is>
      </c>
    </row>
    <row r="26">
      <c r="A26" s="8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9" t="n">
        <v>45953</v>
      </c>
      <c r="Q26" t="inlineStr">
        <is>
          <t>Yes</t>
        </is>
      </c>
      <c r="R26" t="inlineStr">
        <is>
          <t>2026-04-19 07:02</t>
        </is>
      </c>
      <c r="S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26" t="inlineStr">
        <is>
          <t>https://casino.guru/klub28-casino-review</t>
        </is>
      </c>
    </row>
    <row r="27">
      <c r="A27" s="8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9" t="n">
        <v>46112</v>
      </c>
      <c r="Q27" t="inlineStr">
        <is>
          <t>Yes</t>
        </is>
      </c>
      <c r="R27" t="inlineStr">
        <is>
          <t>2026-04-19 06:24</t>
        </is>
      </c>
      <c r="S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27" t="inlineStr">
        <is>
          <t>https://casino.guru/jackbit-casino-review</t>
        </is>
      </c>
    </row>
    <row r="28">
      <c r="A28" s="8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9" t="n">
        <v>46124</v>
      </c>
      <c r="Q28" t="inlineStr">
        <is>
          <t>Yes</t>
        </is>
      </c>
      <c r="R28" t="inlineStr">
        <is>
          <t>2026-04-19 07:08</t>
        </is>
      </c>
      <c r="S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28" t="inlineStr">
        <is>
          <t>https://casino.guru/borawin-casino-review</t>
        </is>
      </c>
    </row>
    <row r="29">
      <c r="A29" s="8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9" t="n">
        <v>46037</v>
      </c>
      <c r="Q29" t="inlineStr">
        <is>
          <t>Yes</t>
        </is>
      </c>
      <c r="R29" t="inlineStr">
        <is>
          <t>2026-04-19 07:09</t>
        </is>
      </c>
      <c r="S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29" t="inlineStr">
        <is>
          <t>https://casino.guru/livegame148-casino-review</t>
        </is>
      </c>
    </row>
    <row r="30">
      <c r="A30" s="8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9" t="n">
        <v>46079</v>
      </c>
      <c r="Q30" t="inlineStr">
        <is>
          <t>Yes</t>
        </is>
      </c>
      <c r="R30" t="inlineStr">
        <is>
          <t>2026-04-19 07:10</t>
        </is>
      </c>
      <c r="S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0" t="inlineStr">
        <is>
          <t>https://casino.guru/streakz-casino-review</t>
        </is>
      </c>
    </row>
    <row r="31">
      <c r="A31" s="8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9" t="n">
        <v>46141</v>
      </c>
      <c r="Q31" t="inlineStr">
        <is>
          <t>Yes</t>
        </is>
      </c>
      <c r="R31" t="inlineStr">
        <is>
          <t>2026-04-19 07:06</t>
        </is>
      </c>
      <c r="S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1" t="inlineStr">
        <is>
          <t>https://casino.guru/kings-game-casino-review</t>
        </is>
      </c>
    </row>
    <row r="32">
      <c r="A32" s="8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9" t="n">
        <v>46055</v>
      </c>
      <c r="Q32" t="inlineStr">
        <is>
          <t>Yes</t>
        </is>
      </c>
      <c r="R32" t="inlineStr">
        <is>
          <t>2026-04-19 07:08</t>
        </is>
      </c>
      <c r="S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2" t="inlineStr">
        <is>
          <t>https://casino.guru/hitpot-casino-review</t>
        </is>
      </c>
    </row>
    <row r="33">
      <c r="A33" s="8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9" t="n">
        <v>45994</v>
      </c>
      <c r="Q33" t="inlineStr">
        <is>
          <t>Yes</t>
        </is>
      </c>
      <c r="R33" t="inlineStr">
        <is>
          <t>2026-04-19 06:42</t>
        </is>
      </c>
      <c r="S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33" t="inlineStr">
        <is>
          <t>https://casino.guru/betrunner-casino-review</t>
        </is>
      </c>
    </row>
    <row r="34">
      <c r="A34" s="8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9" t="n">
        <v>45982</v>
      </c>
      <c r="Q34" t="inlineStr">
        <is>
          <t>Yes</t>
        </is>
      </c>
      <c r="R34" t="inlineStr">
        <is>
          <t>2026-04-19 07:03</t>
        </is>
      </c>
      <c r="S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34" t="inlineStr">
        <is>
          <t>https://casino.guru/ghostino-casino-review</t>
        </is>
      </c>
    </row>
    <row r="35">
      <c r="A35" s="8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9" t="n">
        <v>46066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35" t="inlineStr">
        <is>
          <t>https://casino.guru/thaibet8-casino-review</t>
        </is>
      </c>
    </row>
    <row r="36">
      <c r="A36" s="8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9" t="n">
        <v>46083</v>
      </c>
      <c r="Q36" t="inlineStr">
        <is>
          <t>Yes</t>
        </is>
      </c>
      <c r="R36" t="inlineStr">
        <is>
          <t>2026-04-19 06:52</t>
        </is>
      </c>
      <c r="S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36" t="inlineStr">
        <is>
          <t>https://casino.guru/minebit-casino-review</t>
        </is>
      </c>
    </row>
    <row r="37">
      <c r="A37" s="8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9" t="n">
        <v>46142</v>
      </c>
      <c r="Q37" t="inlineStr">
        <is>
          <t>Yes</t>
        </is>
      </c>
      <c r="R37" t="inlineStr">
        <is>
          <t>2026-05-01 18:15</t>
        </is>
      </c>
      <c r="S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37" t="inlineStr">
        <is>
          <t>https://casino.guru/reysur-casino-review</t>
        </is>
      </c>
    </row>
    <row r="38">
      <c r="A38" s="8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9" t="n">
        <v>46055</v>
      </c>
      <c r="Q38" t="inlineStr">
        <is>
          <t>Yes</t>
        </is>
      </c>
      <c r="R38" t="inlineStr">
        <is>
          <t>2026-04-19 07:09</t>
        </is>
      </c>
      <c r="S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38" t="inlineStr">
        <is>
          <t>https://casino.guru/jokera-casino-review</t>
        </is>
      </c>
    </row>
    <row r="39">
      <c r="A39" s="8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9" t="n">
        <v>46076</v>
      </c>
      <c r="Q39" t="inlineStr">
        <is>
          <t>Yes</t>
        </is>
      </c>
      <c r="R39" t="inlineStr">
        <is>
          <t>2026-04-19 07:12</t>
        </is>
      </c>
      <c r="S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39" t="inlineStr">
        <is>
          <t>https://casino.guru/xsbets-casino-review</t>
        </is>
      </c>
    </row>
    <row r="40">
      <c r="A40" s="8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9" t="n">
        <v>46103</v>
      </c>
      <c r="Q40" t="inlineStr">
        <is>
          <t>Yes</t>
        </is>
      </c>
      <c r="R40" t="inlineStr">
        <is>
          <t>2026-04-19 06:53</t>
        </is>
      </c>
      <c r="S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0" t="inlineStr">
        <is>
          <t>https://casino.guru/gamblr-casino-review</t>
        </is>
      </c>
    </row>
    <row r="41">
      <c r="A41" s="8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9" t="n">
        <v>45935</v>
      </c>
      <c r="Q41" t="inlineStr">
        <is>
          <t>Yes</t>
        </is>
      </c>
      <c r="R41" t="inlineStr">
        <is>
          <t>2026-04-19 06:32</t>
        </is>
      </c>
      <c r="S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1" t="inlineStr">
        <is>
          <t>https://casino.guru/kirgo-casino-review</t>
        </is>
      </c>
    </row>
    <row r="42">
      <c r="A42" s="8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9" t="n">
        <v>46018</v>
      </c>
      <c r="Q42" t="inlineStr">
        <is>
          <t>Yes</t>
        </is>
      </c>
      <c r="R42" t="inlineStr">
        <is>
          <t>2026-04-19 06:50</t>
        </is>
      </c>
      <c r="S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42" t="inlineStr">
        <is>
          <t>https://casino.guru/lucky-s-ledger-casino-review</t>
        </is>
      </c>
    </row>
    <row r="43">
      <c r="A43" s="8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9" t="n">
        <v>46126</v>
      </c>
      <c r="Q43" t="inlineStr">
        <is>
          <t>Yes</t>
        </is>
      </c>
      <c r="R43" t="inlineStr">
        <is>
          <t>2026-04-19 07:12</t>
        </is>
      </c>
      <c r="S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43" t="inlineStr">
        <is>
          <t>https://casino.guru/dustbit-casino-review</t>
        </is>
      </c>
    </row>
    <row r="44">
      <c r="A44" s="8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9" t="n">
        <v>46094</v>
      </c>
      <c r="Q44" t="inlineStr">
        <is>
          <t>Yes</t>
        </is>
      </c>
      <c r="R44" t="inlineStr">
        <is>
          <t>2026-04-19 07:12</t>
        </is>
      </c>
      <c r="S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44" t="inlineStr">
        <is>
          <t>https://casino.guru/jeetabet-casino-review</t>
        </is>
      </c>
    </row>
    <row r="45">
      <c r="A45" s="8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9" t="n">
        <v>46129</v>
      </c>
      <c r="Q45" t="inlineStr">
        <is>
          <t>Yes</t>
        </is>
      </c>
      <c r="R45" t="inlineStr">
        <is>
          <t>2026-04-19 06:32</t>
        </is>
      </c>
      <c r="S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45" t="inlineStr">
        <is>
          <t>https://casino.guru/luckiest-casino-review</t>
        </is>
      </c>
    </row>
    <row r="46">
      <c r="A46" s="8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9" t="n">
        <v>46062</v>
      </c>
      <c r="Q46" t="inlineStr">
        <is>
          <t>Yes</t>
        </is>
      </c>
      <c r="R46" t="inlineStr">
        <is>
          <t>2026-04-19 06:52</t>
        </is>
      </c>
      <c r="S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46" t="inlineStr">
        <is>
          <t>https://casino.guru/koifortune-casino-review</t>
        </is>
      </c>
    </row>
    <row r="47">
      <c r="A47" s="8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9" t="n">
        <v>46100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47" t="inlineStr">
        <is>
          <t>https://casino.guru/acespinz-casino-review</t>
        </is>
      </c>
    </row>
    <row r="48">
      <c r="A48" s="8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9" t="n">
        <v>46100</v>
      </c>
      <c r="Q48" t="inlineStr">
        <is>
          <t>Yes</t>
        </is>
      </c>
      <c r="R48" t="inlineStr">
        <is>
          <t>2026-04-19 06:39</t>
        </is>
      </c>
      <c r="S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48" t="inlineStr">
        <is>
          <t>https://casino.guru/epicbet-casino-review</t>
        </is>
      </c>
    </row>
    <row r="49">
      <c r="A49" s="8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9" t="n">
        <v>46024</v>
      </c>
      <c r="Q49" t="inlineStr">
        <is>
          <t>Yes</t>
        </is>
      </c>
      <c r="R49" t="inlineStr">
        <is>
          <t>2026-04-19 06:48</t>
        </is>
      </c>
      <c r="S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49" t="inlineStr">
        <is>
          <t>https://casino.guru/slotra-casino-review</t>
        </is>
      </c>
    </row>
    <row r="50">
      <c r="A50" s="8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9" t="n">
        <v>46055</v>
      </c>
      <c r="Q50" t="inlineStr">
        <is>
          <t>Yes</t>
        </is>
      </c>
      <c r="R50" t="inlineStr">
        <is>
          <t>2026-04-19 06:23</t>
        </is>
      </c>
      <c r="S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0" t="inlineStr">
        <is>
          <t>https://casino.guru/intobet-casino-review</t>
        </is>
      </c>
    </row>
    <row r="51">
      <c r="A51" s="8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9" t="n">
        <v>46083</v>
      </c>
      <c r="Q51" t="inlineStr">
        <is>
          <t>Yes</t>
        </is>
      </c>
      <c r="R51" t="inlineStr">
        <is>
          <t>2026-04-19 07:06</t>
        </is>
      </c>
      <c r="S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1" t="inlineStr">
        <is>
          <t>https://casino.guru/betory-casino-review</t>
        </is>
      </c>
    </row>
    <row r="52">
      <c r="A52" s="8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9" t="n">
        <v>45931</v>
      </c>
      <c r="Q52" t="inlineStr">
        <is>
          <t>Yes</t>
        </is>
      </c>
      <c r="R52" t="inlineStr">
        <is>
          <t>2026-04-19 06:51</t>
        </is>
      </c>
      <c r="S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52" t="inlineStr">
        <is>
          <t>https://casino.guru/roostake-casino-review</t>
        </is>
      </c>
    </row>
    <row r="53">
      <c r="A53" s="8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9" t="n">
        <v>46134</v>
      </c>
      <c r="Q53" t="inlineStr">
        <is>
          <t>Yes</t>
        </is>
      </c>
      <c r="R53" t="inlineStr">
        <is>
          <t>2026-04-19 07:13</t>
        </is>
      </c>
      <c r="S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53" t="inlineStr">
        <is>
          <t>https://casino.guru/biterpan-casino-review</t>
        </is>
      </c>
    </row>
    <row r="54">
      <c r="A54" s="8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9" t="n">
        <v>45933</v>
      </c>
      <c r="Q54" t="inlineStr">
        <is>
          <t>Yes</t>
        </is>
      </c>
      <c r="R54" t="inlineStr">
        <is>
          <t>2026-04-19 06:33</t>
        </is>
      </c>
      <c r="S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54" t="inlineStr">
        <is>
          <t>https://casino.guru/rarebet-casino-review</t>
        </is>
      </c>
    </row>
    <row r="55">
      <c r="A55" s="8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9" t="n">
        <v>46127</v>
      </c>
      <c r="Q55" t="inlineStr">
        <is>
          <t>Yes</t>
        </is>
      </c>
      <c r="R55" t="inlineStr">
        <is>
          <t>2026-04-19 07:05</t>
        </is>
      </c>
      <c r="S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55" t="inlineStr">
        <is>
          <t>https://casino.guru/duel-com-casino-review</t>
        </is>
      </c>
    </row>
    <row r="56">
      <c r="A56" s="8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9" t="n">
        <v>46132</v>
      </c>
      <c r="Q56" t="inlineStr">
        <is>
          <t>Yes</t>
        </is>
      </c>
      <c r="R56" t="inlineStr">
        <is>
          <t>2026-04-19 07:14</t>
        </is>
      </c>
      <c r="S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56" t="inlineStr">
        <is>
          <t>https://casino.guru/5bet-casino-review</t>
        </is>
      </c>
    </row>
    <row r="57">
      <c r="A57" s="8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9" t="n">
        <v>45974</v>
      </c>
      <c r="Q57" t="inlineStr">
        <is>
          <t>Yes</t>
        </is>
      </c>
      <c r="R57" t="inlineStr">
        <is>
          <t>2026-04-19 06:20</t>
        </is>
      </c>
      <c r="S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57" t="inlineStr">
        <is>
          <t>https://casino.guru/slott-casino-review</t>
        </is>
      </c>
    </row>
    <row r="58">
      <c r="A58" s="8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9" t="n">
        <v>46120</v>
      </c>
      <c r="Q58" t="inlineStr">
        <is>
          <t>Yes</t>
        </is>
      </c>
      <c r="R58" t="inlineStr">
        <is>
          <t>2026-04-19 06:17</t>
        </is>
      </c>
      <c r="S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58" t="inlineStr">
        <is>
          <t>https://casino.guru/bets-io-casino-review</t>
        </is>
      </c>
    </row>
    <row r="59">
      <c r="A59" s="8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9" t="n">
        <v>45943</v>
      </c>
      <c r="Q59" t="inlineStr">
        <is>
          <t>Yes</t>
        </is>
      </c>
      <c r="R59" t="inlineStr">
        <is>
          <t>2026-04-19 06:45</t>
        </is>
      </c>
      <c r="S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59" t="inlineStr">
        <is>
          <t>https://casino.guru/evo-casino-review</t>
        </is>
      </c>
    </row>
    <row r="60">
      <c r="A60" s="8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9" t="n">
        <v>45903</v>
      </c>
      <c r="Q60" t="inlineStr">
        <is>
          <t>Yes</t>
        </is>
      </c>
      <c r="R60" t="inlineStr">
        <is>
          <t>2026-04-19 06:22</t>
        </is>
      </c>
      <c r="S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60" t="inlineStr">
        <is>
          <t>https://casino.guru/blizz-casino-review</t>
        </is>
      </c>
    </row>
    <row r="61">
      <c r="A61" s="8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9" t="n">
        <v>46092</v>
      </c>
      <c r="Q61" t="inlineStr">
        <is>
          <t>Yes</t>
        </is>
      </c>
      <c r="R61" t="inlineStr">
        <is>
          <t>2026-04-19 06:28</t>
        </is>
      </c>
      <c r="S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61" t="inlineStr">
        <is>
          <t>https://casino.guru/genzobet-casino-review</t>
        </is>
      </c>
    </row>
    <row r="62">
      <c r="A62" s="8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9" t="n">
        <v>46087</v>
      </c>
      <c r="Q62" t="inlineStr">
        <is>
          <t>Yes</t>
        </is>
      </c>
      <c r="R62" t="inlineStr">
        <is>
          <t>2026-04-19 07:09</t>
        </is>
      </c>
      <c r="S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62" t="inlineStr">
        <is>
          <t>https://casino.guru/damble-casino-review</t>
        </is>
      </c>
    </row>
    <row r="63">
      <c r="A63" s="8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9" t="n">
        <v>45989</v>
      </c>
      <c r="Q63" t="inlineStr">
        <is>
          <t>Yes</t>
        </is>
      </c>
      <c r="R63" t="inlineStr">
        <is>
          <t>2026-04-19 06:47</t>
        </is>
      </c>
      <c r="S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63" t="inlineStr">
        <is>
          <t>https://casino.guru/private-casino-review</t>
        </is>
      </c>
    </row>
    <row r="64">
      <c r="A64" s="8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9" t="n">
        <v>46104</v>
      </c>
      <c r="Q64" t="inlineStr">
        <is>
          <t>Yes</t>
        </is>
      </c>
      <c r="R64" t="inlineStr">
        <is>
          <t>2026-04-19 06:54</t>
        </is>
      </c>
      <c r="S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64" t="inlineStr">
        <is>
          <t>https://casino.guru/degens-casino-review</t>
        </is>
      </c>
    </row>
    <row r="65">
      <c r="A65" s="8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9" t="n">
        <v>46076</v>
      </c>
      <c r="Q65" t="inlineStr">
        <is>
          <t>Yes</t>
        </is>
      </c>
      <c r="R65" t="inlineStr">
        <is>
          <t>2026-04-19 06:54</t>
        </is>
      </c>
      <c r="S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65" t="inlineStr">
        <is>
          <t>https://casino.guru/rollchain-casino-review</t>
        </is>
      </c>
    </row>
    <row r="66">
      <c r="A66" s="8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9" t="n">
        <v>46076</v>
      </c>
      <c r="Q66" t="inlineStr">
        <is>
          <t>Yes</t>
        </is>
      </c>
      <c r="R66" t="inlineStr">
        <is>
          <t>2026-04-19 06:53</t>
        </is>
      </c>
      <c r="S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66" t="inlineStr">
        <is>
          <t>https://casino.guru/mojobetz-casino-review</t>
        </is>
      </c>
    </row>
    <row r="67">
      <c r="A67" s="8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9" t="n">
        <v>46116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67" t="inlineStr">
        <is>
          <t>https://casino.guru/4bet-casino-review</t>
        </is>
      </c>
    </row>
    <row r="68">
      <c r="A68" s="8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9" t="n">
        <v>46108</v>
      </c>
      <c r="Q68" t="inlineStr">
        <is>
          <t>Yes</t>
        </is>
      </c>
      <c r="R68" t="inlineStr">
        <is>
          <t>2026-04-19 06:21</t>
        </is>
      </c>
      <c r="S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68" t="inlineStr">
        <is>
          <t>https://casino.guru/rexbet-casino-review</t>
        </is>
      </c>
    </row>
    <row r="69">
      <c r="A69" s="8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9" t="n">
        <v>46127</v>
      </c>
      <c r="Q69" t="inlineStr">
        <is>
          <t>Yes</t>
        </is>
      </c>
      <c r="R69" t="inlineStr">
        <is>
          <t>2026-04-19 06:30</t>
        </is>
      </c>
      <c r="S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69" t="inlineStr">
        <is>
          <t>https://casino.guru/housebets-casino-review</t>
        </is>
      </c>
    </row>
    <row r="70">
      <c r="A70" s="8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9" t="n">
        <v>45979</v>
      </c>
      <c r="Q70" t="inlineStr">
        <is>
          <t>Yes</t>
        </is>
      </c>
      <c r="R70" t="inlineStr">
        <is>
          <t>2026-04-19 06:39</t>
        </is>
      </c>
      <c r="S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70" t="inlineStr">
        <is>
          <t>https://casino.guru/jackpot-bet-casino-review</t>
        </is>
      </c>
    </row>
    <row r="71">
      <c r="A71" s="8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9" t="n">
        <v>46014</v>
      </c>
      <c r="Q71" t="inlineStr">
        <is>
          <t>Yes</t>
        </is>
      </c>
      <c r="R71" t="inlineStr">
        <is>
          <t>2026-04-19 06:46</t>
        </is>
      </c>
      <c r="S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71" t="inlineStr">
        <is>
          <t>https://casino.guru/bitstake-casino-review</t>
        </is>
      </c>
    </row>
    <row r="72">
      <c r="A72" s="8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9" t="n">
        <v>46085</v>
      </c>
      <c r="Q72" t="inlineStr">
        <is>
          <t>Yes</t>
        </is>
      </c>
      <c r="R72" t="inlineStr">
        <is>
          <t>2026-04-19 07:05</t>
        </is>
      </c>
      <c r="S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72" t="inlineStr">
        <is>
          <t>https://casino.guru/blitzgo-bet-casino-review</t>
        </is>
      </c>
    </row>
    <row r="73">
      <c r="A73" s="8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9" t="n">
        <v>46105</v>
      </c>
      <c r="Q73" t="inlineStr">
        <is>
          <t>Yes</t>
        </is>
      </c>
      <c r="R73" t="inlineStr">
        <is>
          <t>2026-04-19 06:12</t>
        </is>
      </c>
      <c r="S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73" t="inlineStr">
        <is>
          <t>https://casino.guru/discount-casino-review</t>
        </is>
      </c>
    </row>
    <row r="74">
      <c r="A74" s="8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9" t="n">
        <v>45990</v>
      </c>
      <c r="Q74" t="inlineStr">
        <is>
          <t>Yes</t>
        </is>
      </c>
      <c r="R74" t="inlineStr">
        <is>
          <t>2026-04-19 07:05</t>
        </is>
      </c>
      <c r="S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74" t="inlineStr">
        <is>
          <t>https://casino.guru/gcway-vip-casino-review</t>
        </is>
      </c>
    </row>
    <row r="75">
      <c r="A75" s="8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9" t="n">
        <v>46061</v>
      </c>
      <c r="Q75" t="inlineStr">
        <is>
          <t>Yes</t>
        </is>
      </c>
      <c r="R75" t="inlineStr">
        <is>
          <t>2026-04-19 06:51</t>
        </is>
      </c>
      <c r="S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75" t="inlineStr">
        <is>
          <t>https://casino.guru/telbet-casino-review</t>
        </is>
      </c>
    </row>
    <row r="76">
      <c r="A76" s="8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9" t="n">
        <v>45994</v>
      </c>
      <c r="Q76" t="inlineStr">
        <is>
          <t>Yes</t>
        </is>
      </c>
      <c r="R76" t="inlineStr">
        <is>
          <t>2026-04-19 06:42</t>
        </is>
      </c>
      <c r="S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76" t="inlineStr">
        <is>
          <t>https://casino.guru/junglebet-casino-review</t>
        </is>
      </c>
    </row>
    <row r="77">
      <c r="A77" s="8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9" t="n">
        <v>45945</v>
      </c>
      <c r="Q77" t="inlineStr">
        <is>
          <t>Yes</t>
        </is>
      </c>
      <c r="R77" t="inlineStr">
        <is>
          <t>2026-04-19 06:06</t>
        </is>
      </c>
      <c r="S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77" t="inlineStr">
        <is>
          <t>https://casino.guru/betcoin-ag-casino-review</t>
        </is>
      </c>
    </row>
    <row r="78">
      <c r="A78" s="8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9" t="n">
        <v>46093</v>
      </c>
      <c r="Q78" t="inlineStr">
        <is>
          <t>Yes</t>
        </is>
      </c>
      <c r="R78" t="inlineStr">
        <is>
          <t>2026-04-19 06:23</t>
        </is>
      </c>
      <c r="S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78" t="inlineStr">
        <is>
          <t>https://casino.guru/betroad-casino-review</t>
        </is>
      </c>
    </row>
    <row r="79">
      <c r="A79" s="8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9" t="n">
        <v>46112</v>
      </c>
      <c r="Q79" t="inlineStr">
        <is>
          <t>Yes</t>
        </is>
      </c>
      <c r="R79" t="inlineStr">
        <is>
          <t>2026-04-19 06:26</t>
        </is>
      </c>
      <c r="S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79" t="inlineStr">
        <is>
          <t>https://casino.guru/wild-io-casino-review</t>
        </is>
      </c>
    </row>
    <row r="80">
      <c r="A80" s="8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9" t="n">
        <v>46014</v>
      </c>
      <c r="Q80" t="inlineStr">
        <is>
          <t>Yes</t>
        </is>
      </c>
      <c r="R80" t="inlineStr">
        <is>
          <t>2026-04-19 06:48</t>
        </is>
      </c>
      <c r="S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80" t="inlineStr">
        <is>
          <t>https://casino.guru/goldrush-io-casino-review</t>
        </is>
      </c>
    </row>
    <row r="81">
      <c r="A81" s="8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9" t="n">
        <v>46087</v>
      </c>
      <c r="Q81" t="inlineStr">
        <is>
          <t>Yes</t>
        </is>
      </c>
      <c r="R81" t="inlineStr">
        <is>
          <t>2026-04-19 07:11</t>
        </is>
      </c>
      <c r="S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81" t="inlineStr">
        <is>
          <t>https://casino.guru/betlix-casino-review</t>
        </is>
      </c>
    </row>
    <row r="82">
      <c r="A82" s="8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9" t="n">
        <v>46092</v>
      </c>
      <c r="Q82" t="inlineStr">
        <is>
          <t>Yes</t>
        </is>
      </c>
      <c r="R82" t="inlineStr">
        <is>
          <t>2026-04-19 07:12</t>
        </is>
      </c>
      <c r="S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82" t="inlineStr">
        <is>
          <t>https://casino.guru/mexiwin-casino-review</t>
        </is>
      </c>
    </row>
    <row r="83">
      <c r="A83" s="8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9" t="n">
        <v>46111</v>
      </c>
      <c r="Q83" t="inlineStr">
        <is>
          <t>Yes</t>
        </is>
      </c>
      <c r="R83" t="inlineStr">
        <is>
          <t>2026-04-19 07:11</t>
        </is>
      </c>
      <c r="S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83" t="inlineStr">
        <is>
          <t>https://casino.guru/chexx-casino-review</t>
        </is>
      </c>
    </row>
    <row r="84">
      <c r="A84" s="8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9" t="n">
        <v>46093</v>
      </c>
      <c r="Q84" t="inlineStr">
        <is>
          <t>Yes</t>
        </is>
      </c>
      <c r="R84" t="inlineStr">
        <is>
          <t>2026-04-19 06:53</t>
        </is>
      </c>
      <c r="S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84" t="inlineStr">
        <is>
          <t>https://casino.guru/4tuns-casino-review</t>
        </is>
      </c>
    </row>
    <row r="85">
      <c r="A85" s="8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9" t="n">
        <v>46093</v>
      </c>
      <c r="Q85" t="inlineStr">
        <is>
          <t>Yes</t>
        </is>
      </c>
      <c r="R85" t="inlineStr">
        <is>
          <t>2026-04-19 07:12</t>
        </is>
      </c>
      <c r="S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85" t="inlineStr">
        <is>
          <t>https://casino.guru/ganawin-casino-review</t>
        </is>
      </c>
    </row>
    <row r="86">
      <c r="A86" s="8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9" t="n">
        <v>46139</v>
      </c>
      <c r="Q86" t="inlineStr">
        <is>
          <t>Yes</t>
        </is>
      </c>
      <c r="R86" t="inlineStr">
        <is>
          <t>2026-04-19 06:54</t>
        </is>
      </c>
      <c r="S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86" t="inlineStr">
        <is>
          <t>https://casino.guru/gxbet-casino-review</t>
        </is>
      </c>
    </row>
    <row r="87">
      <c r="A87" s="8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9" t="n">
        <v>46094</v>
      </c>
      <c r="Q87" t="inlineStr">
        <is>
          <t>Yes</t>
        </is>
      </c>
      <c r="R87" t="inlineStr">
        <is>
          <t>2026-04-19 07:12</t>
        </is>
      </c>
      <c r="S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87" t="inlineStr">
        <is>
          <t>https://casino.guru/spacehills-casino-review</t>
        </is>
      </c>
    </row>
    <row r="88">
      <c r="A88" s="8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9" t="n">
        <v>46002</v>
      </c>
      <c r="Q88" t="inlineStr">
        <is>
          <t>Yes</t>
        </is>
      </c>
      <c r="R88" t="inlineStr">
        <is>
          <t>2026-04-19 07:06</t>
        </is>
      </c>
      <c r="S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88" t="inlineStr">
        <is>
          <t>https://casino.guru/luckyblinders-casino-review</t>
        </is>
      </c>
    </row>
    <row r="89">
      <c r="A89" s="8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9" t="n">
        <v>46050</v>
      </c>
      <c r="Q89" t="inlineStr">
        <is>
          <t>Yes</t>
        </is>
      </c>
      <c r="R89" t="inlineStr">
        <is>
          <t>2026-04-19 06:34</t>
        </is>
      </c>
      <c r="S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89" t="inlineStr">
        <is>
          <t>https://casino.guru/coinkings-casino-review</t>
        </is>
      </c>
    </row>
    <row r="90">
      <c r="A90" s="8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9" t="n">
        <v>46111</v>
      </c>
      <c r="Q90" t="inlineStr">
        <is>
          <t>Yes</t>
        </is>
      </c>
      <c r="R90" t="inlineStr">
        <is>
          <t>2026-04-19 06:53</t>
        </is>
      </c>
      <c r="S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90" t="inlineStr">
        <is>
          <t>https://casino.guru/betjam-casino-review</t>
        </is>
      </c>
    </row>
    <row r="91">
      <c r="A91" s="8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9" t="n">
        <v>46055</v>
      </c>
      <c r="Q91" t="inlineStr">
        <is>
          <t>Yes</t>
        </is>
      </c>
      <c r="R91" t="inlineStr">
        <is>
          <t>2026-04-19 07:09</t>
        </is>
      </c>
      <c r="S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91" t="inlineStr">
        <is>
          <t>https://casino.guru/winnit-casino-review</t>
        </is>
      </c>
    </row>
    <row r="92">
      <c r="A92" s="8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9" t="n">
        <v>46066</v>
      </c>
      <c r="Q92" t="inlineStr">
        <is>
          <t>Yes</t>
        </is>
      </c>
      <c r="R92" t="inlineStr">
        <is>
          <t>2026-04-19 07:11</t>
        </is>
      </c>
      <c r="S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92" t="inlineStr">
        <is>
          <t>https://casino.guru/betdahab-casino-review</t>
        </is>
      </c>
    </row>
    <row r="93">
      <c r="A93" s="8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9" t="n">
        <v>46058</v>
      </c>
      <c r="Q93" t="inlineStr">
        <is>
          <t>Yes</t>
        </is>
      </c>
      <c r="R93" t="inlineStr">
        <is>
          <t>2026-04-19 06:57</t>
        </is>
      </c>
      <c r="S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93" t="inlineStr">
        <is>
          <t>https://casino.guru/menace-com-casino-review</t>
        </is>
      </c>
    </row>
    <row r="94">
      <c r="A94" s="8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9" t="n">
        <v>46005</v>
      </c>
      <c r="Q94" t="inlineStr">
        <is>
          <t>Yes</t>
        </is>
      </c>
      <c r="R94" t="inlineStr">
        <is>
          <t>2026-04-19 07:08</t>
        </is>
      </c>
      <c r="S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94" t="inlineStr">
        <is>
          <t>https://casino.guru/moneydream-casino-review</t>
        </is>
      </c>
    </row>
    <row r="95">
      <c r="A95" s="8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9" t="n">
        <v>46117</v>
      </c>
      <c r="Q95" t="inlineStr">
        <is>
          <t>Yes</t>
        </is>
      </c>
      <c r="R95" t="inlineStr">
        <is>
          <t>2026-04-19 07:12</t>
        </is>
      </c>
      <c r="S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95" t="inlineStr">
        <is>
          <t>https://casino.guru/aldex-casino-review</t>
        </is>
      </c>
    </row>
    <row r="96">
      <c r="A96" s="8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9" t="n">
        <v>45923</v>
      </c>
      <c r="Q96" t="inlineStr">
        <is>
          <t>Yes</t>
        </is>
      </c>
      <c r="R96" t="inlineStr">
        <is>
          <t>2026-04-19 06:31</t>
        </is>
      </c>
      <c r="S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96" t="inlineStr">
        <is>
          <t>https://casino.guru/reel-crypto-casino-review</t>
        </is>
      </c>
    </row>
    <row r="97">
      <c r="A97" s="8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9" t="n">
        <v>46034</v>
      </c>
      <c r="Q97" t="inlineStr">
        <is>
          <t>Yes</t>
        </is>
      </c>
      <c r="R97" t="inlineStr">
        <is>
          <t>2026-04-19 07:09</t>
        </is>
      </c>
      <c r="S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97" t="inlineStr">
        <is>
          <t>https://casino.guru/likes-bet-casino-review</t>
        </is>
      </c>
    </row>
    <row r="98">
      <c r="A98" s="8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9" t="n">
        <v>46055</v>
      </c>
      <c r="Q98" t="inlineStr">
        <is>
          <t>Yes</t>
        </is>
      </c>
      <c r="R98" t="inlineStr">
        <is>
          <t>2026-04-19 07:09</t>
        </is>
      </c>
      <c r="S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98" t="inlineStr">
        <is>
          <t>https://casino.guru/slotbon-casino-review</t>
        </is>
      </c>
    </row>
    <row r="99">
      <c r="A99" s="8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9" t="n">
        <v>46140</v>
      </c>
      <c r="Q99" t="inlineStr">
        <is>
          <t>Yes</t>
        </is>
      </c>
      <c r="R99" t="inlineStr">
        <is>
          <t>2026-04-19 07:03</t>
        </is>
      </c>
      <c r="S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99" t="inlineStr">
        <is>
          <t>https://casino.guru/vincobets-casino-review</t>
        </is>
      </c>
    </row>
    <row r="100">
      <c r="A100" s="8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9" t="n">
        <v>46082</v>
      </c>
      <c r="Q100" t="inlineStr">
        <is>
          <t>Yes</t>
        </is>
      </c>
      <c r="R100" t="inlineStr">
        <is>
          <t>2026-04-19 07:06</t>
        </is>
      </c>
      <c r="S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00" t="inlineStr">
        <is>
          <t>https://casino.guru/vamo-play-casino-review</t>
        </is>
      </c>
    </row>
    <row r="101">
      <c r="A101" s="8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9" t="n">
        <v>46031</v>
      </c>
      <c r="Q101" t="inlineStr">
        <is>
          <t>Yes</t>
        </is>
      </c>
      <c r="R101" t="inlineStr">
        <is>
          <t>2026-04-19 06:46</t>
        </is>
      </c>
      <c r="S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01" t="inlineStr">
        <is>
          <t>https://casino.guru/betmode-io-casino-review</t>
        </is>
      </c>
    </row>
    <row r="102">
      <c r="A102" s="8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9" t="n">
        <v>45944</v>
      </c>
      <c r="Q102" t="inlineStr">
        <is>
          <t>Yes</t>
        </is>
      </c>
      <c r="R102" t="inlineStr">
        <is>
          <t>2026-04-19 07:05</t>
        </is>
      </c>
      <c r="S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02" t="inlineStr">
        <is>
          <t>https://casino.guru/patang-casino-review</t>
        </is>
      </c>
    </row>
    <row r="103">
      <c r="A103" s="8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9" t="n">
        <v>46013</v>
      </c>
      <c r="Q103" t="inlineStr">
        <is>
          <t>Yes</t>
        </is>
      </c>
      <c r="R103" t="inlineStr">
        <is>
          <t>2026-04-19 06:49</t>
        </is>
      </c>
      <c r="S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03" t="inlineStr">
        <is>
          <t>https://casino.guru/winningz-casino-review</t>
        </is>
      </c>
    </row>
    <row r="104">
      <c r="A104" s="8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9" t="n">
        <v>46065</v>
      </c>
      <c r="Q104" t="inlineStr">
        <is>
          <t>Yes</t>
        </is>
      </c>
      <c r="R104" t="inlineStr">
        <is>
          <t>2026-04-19 07:12</t>
        </is>
      </c>
      <c r="S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04" t="inlineStr">
        <is>
          <t>https://casino.guru/fugu-casino-review</t>
        </is>
      </c>
    </row>
    <row r="105">
      <c r="A105" s="8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9" t="n">
        <v>45942</v>
      </c>
      <c r="Q105" t="inlineStr">
        <is>
          <t>Yes</t>
        </is>
      </c>
      <c r="R105" t="inlineStr">
        <is>
          <t>2026-04-19 07:04</t>
        </is>
      </c>
      <c r="S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05" t="inlineStr">
        <is>
          <t>https://casino.guru/tempo365-casino-review</t>
        </is>
      </c>
    </row>
    <row r="106">
      <c r="A106" s="8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9" t="n">
        <v>46117</v>
      </c>
      <c r="Q106" t="inlineStr">
        <is>
          <t>Yes</t>
        </is>
      </c>
      <c r="R106" t="inlineStr">
        <is>
          <t>2026-04-19 07:13</t>
        </is>
      </c>
      <c r="S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06" t="inlineStr">
        <is>
          <t>https://casino.guru/kingz-casino-review</t>
        </is>
      </c>
    </row>
    <row r="107">
      <c r="A107" s="8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9" t="n">
        <v>46142</v>
      </c>
      <c r="Q107" t="inlineStr">
        <is>
          <t>Yes</t>
        </is>
      </c>
      <c r="R107" t="inlineStr">
        <is>
          <t>2026-04-19 07:14</t>
        </is>
      </c>
      <c r="S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07" t="inlineStr">
        <is>
          <t>https://casino.guru/warriorbet-casino-review</t>
        </is>
      </c>
    </row>
    <row r="108">
      <c r="A108" s="8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9" t="n">
        <v>46013</v>
      </c>
      <c r="Q108" t="inlineStr">
        <is>
          <t>Yes</t>
        </is>
      </c>
      <c r="R108" t="inlineStr">
        <is>
          <t>2026-04-19 06:49</t>
        </is>
      </c>
      <c r="S108" s="3" t="inlineStr">
        <is>
          <t>https://casino.guru/odden-casino-review</t>
        </is>
      </c>
      <c r="T108" t="inlineStr">
        <is>
          <t>https://casino.guru/odden-casino-review</t>
        </is>
      </c>
    </row>
    <row r="109">
      <c r="A109" s="8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9" t="n">
        <v>46140</v>
      </c>
      <c r="Q109" t="inlineStr">
        <is>
          <t>Yes</t>
        </is>
      </c>
      <c r="R109" t="inlineStr">
        <is>
          <t>2026-04-19 06:19</t>
        </is>
      </c>
      <c r="S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09" t="inlineStr">
        <is>
          <t>https://casino.guru/sportbet-one-casino-review</t>
        </is>
      </c>
    </row>
    <row r="110">
      <c r="A110" s="8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9" t="n">
        <v>46019</v>
      </c>
      <c r="Q110" t="inlineStr">
        <is>
          <t>Yes</t>
        </is>
      </c>
      <c r="R110" t="inlineStr">
        <is>
          <t>2026-04-19 06:53</t>
        </is>
      </c>
      <c r="S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10" t="inlineStr">
        <is>
          <t>https://casino.guru/trbet-casino-review</t>
        </is>
      </c>
    </row>
    <row r="111">
      <c r="A111" s="8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9" t="n">
        <v>46056</v>
      </c>
      <c r="Q111" t="inlineStr">
        <is>
          <t>Yes</t>
        </is>
      </c>
      <c r="R111" t="inlineStr">
        <is>
          <t>2026-04-19 07:10</t>
        </is>
      </c>
      <c r="S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11" t="inlineStr">
        <is>
          <t>https://casino.guru/baloo-bet-casino-review</t>
        </is>
      </c>
    </row>
    <row r="112">
      <c r="A112" s="8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9" t="n">
        <v>45936</v>
      </c>
      <c r="Q112" t="inlineStr">
        <is>
          <t>Yes</t>
        </is>
      </c>
      <c r="R112" t="inlineStr">
        <is>
          <t>2026-04-19 07:04</t>
        </is>
      </c>
      <c r="S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12" t="inlineStr">
        <is>
          <t>https://casino.guru/ronabet-casino-review</t>
        </is>
      </c>
    </row>
    <row r="113">
      <c r="A113" s="8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9" t="n">
        <v>46078</v>
      </c>
      <c r="Q113" t="inlineStr">
        <is>
          <t>Yes</t>
        </is>
      </c>
      <c r="R113" t="inlineStr">
        <is>
          <t>2026-04-19 07:10</t>
        </is>
      </c>
      <c r="S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13" t="inlineStr">
        <is>
          <t>https://casino.guru/realbet-io-casino-review</t>
        </is>
      </c>
    </row>
    <row r="114">
      <c r="A114" s="8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9" t="n">
        <v>46072</v>
      </c>
      <c r="Q114" t="inlineStr">
        <is>
          <t>Yes</t>
        </is>
      </c>
      <c r="R114" t="inlineStr">
        <is>
          <t>2026-04-19 07:08</t>
        </is>
      </c>
      <c r="S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14" t="inlineStr">
        <is>
          <t>https://casino.guru/winum-casino-review</t>
        </is>
      </c>
    </row>
    <row r="115">
      <c r="A115" s="8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9" t="n">
        <v>46085</v>
      </c>
      <c r="Q115" t="inlineStr">
        <is>
          <t>Yes</t>
        </is>
      </c>
      <c r="R115" t="inlineStr">
        <is>
          <t>2026-04-19 07:11</t>
        </is>
      </c>
      <c r="S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15" t="inlineStr">
        <is>
          <t>https://casino.guru/felistra-casino-review</t>
        </is>
      </c>
    </row>
    <row r="116">
      <c r="A116" s="8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9" t="n">
        <v>46087</v>
      </c>
      <c r="Q116" t="inlineStr">
        <is>
          <t>Yes</t>
        </is>
      </c>
      <c r="R116" t="inlineStr">
        <is>
          <t>2026-04-19 07:09</t>
        </is>
      </c>
      <c r="S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16" t="inlineStr">
        <is>
          <t>https://casino.guru/wildead-casino-review</t>
        </is>
      </c>
    </row>
    <row r="117">
      <c r="A117" s="8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9" t="n">
        <v>46122</v>
      </c>
      <c r="Q117" t="inlineStr">
        <is>
          <t>Yes</t>
        </is>
      </c>
      <c r="R117" t="inlineStr">
        <is>
          <t>2026-04-19 06:12</t>
        </is>
      </c>
      <c r="S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17" t="inlineStr">
        <is>
          <t>https://casino.guru/1win-casino-review</t>
        </is>
      </c>
    </row>
    <row r="118">
      <c r="A118" s="8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9" t="n">
        <v>45960</v>
      </c>
      <c r="Q118" t="inlineStr">
        <is>
          <t>Yes</t>
        </is>
      </c>
      <c r="R118" t="inlineStr">
        <is>
          <t>2026-04-19 07:03</t>
        </is>
      </c>
      <c r="S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18" t="inlineStr">
        <is>
          <t>https://casino.guru/shock-casino-review</t>
        </is>
      </c>
    </row>
    <row r="119">
      <c r="A119" s="8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9" t="n">
        <v>46023</v>
      </c>
      <c r="Q119" t="inlineStr">
        <is>
          <t>Yes</t>
        </is>
      </c>
      <c r="R119" t="inlineStr">
        <is>
          <t>2026-04-19 07:04</t>
        </is>
      </c>
      <c r="S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19" t="inlineStr">
        <is>
          <t>https://casino.guru/maxwin-casino-review</t>
        </is>
      </c>
    </row>
    <row r="120">
      <c r="A120" s="8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9" t="n">
        <v>46140</v>
      </c>
      <c r="Q120" t="inlineStr">
        <is>
          <t>Yes</t>
        </is>
      </c>
      <c r="R120" t="inlineStr">
        <is>
          <t>2026-04-19 07:07</t>
        </is>
      </c>
      <c r="S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20" t="inlineStr">
        <is>
          <t>https://casino.guru/jaabet-casino-review</t>
        </is>
      </c>
    </row>
    <row r="121">
      <c r="A121" s="8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9" t="n">
        <v>46126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21" t="inlineStr">
        <is>
          <t>https://casino.guru/spinorhino-casino-review</t>
        </is>
      </c>
    </row>
    <row r="122">
      <c r="A122" s="8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9" t="n">
        <v>45951</v>
      </c>
      <c r="Q122" t="inlineStr">
        <is>
          <t>Yes</t>
        </is>
      </c>
      <c r="R122" t="inlineStr">
        <is>
          <t>2026-04-19 06:53</t>
        </is>
      </c>
      <c r="S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22" t="inlineStr">
        <is>
          <t>https://casino.guru/jajabet-casino-review</t>
        </is>
      </c>
    </row>
    <row r="123">
      <c r="A123" s="8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9" t="n">
        <v>46043</v>
      </c>
      <c r="Q123" t="inlineStr">
        <is>
          <t>Yes</t>
        </is>
      </c>
      <c r="R123" t="inlineStr">
        <is>
          <t>2026-04-19 06:37</t>
        </is>
      </c>
      <c r="S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23" t="inlineStr">
        <is>
          <t>https://casino.guru/gamix-casino-review</t>
        </is>
      </c>
    </row>
    <row r="124">
      <c r="A124" s="8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9" t="n">
        <v>45979</v>
      </c>
      <c r="Q124" t="inlineStr">
        <is>
          <t>Yes</t>
        </is>
      </c>
      <c r="R124" t="inlineStr">
        <is>
          <t>2026-04-19 06:44</t>
        </is>
      </c>
      <c r="S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24" t="inlineStr">
        <is>
          <t>https://casino.guru/basebet-casino-review</t>
        </is>
      </c>
    </row>
    <row r="125">
      <c r="A125" s="8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9" t="n">
        <v>46142</v>
      </c>
      <c r="Q125" t="inlineStr">
        <is>
          <t>Yes</t>
        </is>
      </c>
      <c r="R125" t="inlineStr">
        <is>
          <t>2026-04-19 07:08</t>
        </is>
      </c>
      <c r="S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25" t="inlineStr">
        <is>
          <t>https://casino.guru/spinxtreme-casino-review</t>
        </is>
      </c>
    </row>
    <row r="126">
      <c r="A126" s="8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9" t="n">
        <v>45892</v>
      </c>
      <c r="Q126" t="inlineStr">
        <is>
          <t>Yes</t>
        </is>
      </c>
      <c r="R126" t="inlineStr">
        <is>
          <t>2026-04-19 06:57</t>
        </is>
      </c>
      <c r="S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26" t="inlineStr">
        <is>
          <t>https://casino.guru/wepari-casino-review</t>
        </is>
      </c>
    </row>
    <row r="127">
      <c r="A127" s="8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9" t="n">
        <v>46055</v>
      </c>
      <c r="Q127" t="inlineStr">
        <is>
          <t>Yes</t>
        </is>
      </c>
      <c r="R127" t="inlineStr">
        <is>
          <t>2026-04-19 07:09</t>
        </is>
      </c>
      <c r="S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27" t="inlineStr">
        <is>
          <t>https://casino.guru/casher-casino-review</t>
        </is>
      </c>
    </row>
    <row r="128">
      <c r="A128" s="8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9" t="n">
        <v>45970</v>
      </c>
      <c r="Q128" t="inlineStr">
        <is>
          <t>Yes</t>
        </is>
      </c>
      <c r="R128" t="inlineStr">
        <is>
          <t>2026-04-19 07:04</t>
        </is>
      </c>
      <c r="S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28" t="inlineStr">
        <is>
          <t>https://casino.guru/lottolo-casino-review</t>
        </is>
      </c>
    </row>
    <row r="129">
      <c r="A129" s="8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9" t="n">
        <v>46141</v>
      </c>
      <c r="Q129" t="inlineStr">
        <is>
          <t>Yes</t>
        </is>
      </c>
      <c r="R129" t="inlineStr">
        <is>
          <t>2026-04-19 06:30</t>
        </is>
      </c>
      <c r="S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29" t="inlineStr">
        <is>
          <t>https://casino.guru/royal-lama-casino-review</t>
        </is>
      </c>
    </row>
    <row r="130">
      <c r="A130" s="8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9" t="n">
        <v>46112</v>
      </c>
      <c r="Q130" t="inlineStr">
        <is>
          <t>Yes</t>
        </is>
      </c>
      <c r="R130" t="inlineStr">
        <is>
          <t>2026-04-19 07:14</t>
        </is>
      </c>
      <c r="S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30" t="inlineStr">
        <is>
          <t>https://casino.guru/reybets-casino-review</t>
        </is>
      </c>
    </row>
    <row r="131">
      <c r="A131" s="8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9" t="n">
        <v>46115</v>
      </c>
      <c r="Q131" t="inlineStr">
        <is>
          <t>Yes</t>
        </is>
      </c>
      <c r="R131" t="inlineStr">
        <is>
          <t>2026-04-19 06:48</t>
        </is>
      </c>
      <c r="S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31" t="inlineStr">
        <is>
          <t>https://casino.guru/hype-bet-casino-review</t>
        </is>
      </c>
    </row>
    <row r="132">
      <c r="A132" s="8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9" t="n">
        <v>45883</v>
      </c>
      <c r="Q132" t="inlineStr">
        <is>
          <t>Yes</t>
        </is>
      </c>
      <c r="R132" t="inlineStr">
        <is>
          <t>2026-04-19 06:44</t>
        </is>
      </c>
      <c r="S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32" t="inlineStr">
        <is>
          <t>https://casino.guru/hit-me-casino-review</t>
        </is>
      </c>
    </row>
    <row r="133">
      <c r="A133" s="8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9" t="n">
        <v>46031</v>
      </c>
      <c r="Q133" t="inlineStr">
        <is>
          <t>Yes</t>
        </is>
      </c>
      <c r="R133" t="inlineStr">
        <is>
          <t>2026-04-19 07:06</t>
        </is>
      </c>
      <c r="S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33" t="inlineStr">
        <is>
          <t>https://casino.guru/poko-bet-casino-review</t>
        </is>
      </c>
    </row>
    <row r="134">
      <c r="A134" s="8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9" t="n">
        <v>46066</v>
      </c>
      <c r="Q134" t="inlineStr">
        <is>
          <t>Yes</t>
        </is>
      </c>
      <c r="R134" t="inlineStr">
        <is>
          <t>2026-04-19 06:59</t>
        </is>
      </c>
      <c r="S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34" t="inlineStr">
        <is>
          <t>https://casino.guru/secretbet-casino-review</t>
        </is>
      </c>
    </row>
    <row r="135">
      <c r="A135" s="8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9" t="n">
        <v>46062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35" t="inlineStr">
        <is>
          <t>https://casino.guru/feinbet-casino-review</t>
        </is>
      </c>
    </row>
    <row r="136">
      <c r="A136" s="8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9" t="n">
        <v>46044</v>
      </c>
      <c r="Q136" t="inlineStr">
        <is>
          <t>Yes</t>
        </is>
      </c>
      <c r="R136" t="inlineStr">
        <is>
          <t>2026-04-19 06:35</t>
        </is>
      </c>
      <c r="S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36" t="inlineStr">
        <is>
          <t>https://casino.guru/sirwin-casino-review</t>
        </is>
      </c>
    </row>
    <row r="137">
      <c r="A137" s="8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9" t="n">
        <v>46141</v>
      </c>
      <c r="Q137" t="inlineStr">
        <is>
          <t>Yes</t>
        </is>
      </c>
      <c r="R137" t="inlineStr">
        <is>
          <t>2026-04-19 06:22</t>
        </is>
      </c>
      <c r="S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37" t="inlineStr">
        <is>
          <t>https://casino.guru/koi-spins-casino-review</t>
        </is>
      </c>
    </row>
    <row r="138">
      <c r="A138" s="8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9" t="n">
        <v>46121</v>
      </c>
      <c r="Q138" t="inlineStr">
        <is>
          <t>Yes</t>
        </is>
      </c>
      <c r="R138" t="inlineStr">
        <is>
          <t>2026-04-19 07:13</t>
        </is>
      </c>
      <c r="S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38" t="inlineStr">
        <is>
          <t>https://casino.guru/spinaconda-casino-review</t>
        </is>
      </c>
    </row>
    <row r="139">
      <c r="A139" s="8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9" t="n">
        <v>46101</v>
      </c>
      <c r="Q139" t="inlineStr">
        <is>
          <t>Yes</t>
        </is>
      </c>
      <c r="R139" t="inlineStr">
        <is>
          <t>2026-04-19 06:49</t>
        </is>
      </c>
      <c r="S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39" t="inlineStr">
        <is>
          <t>https://casino.guru/spinsino-casino-review</t>
        </is>
      </c>
    </row>
    <row r="140">
      <c r="A140" s="8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9" t="n">
        <v>45967</v>
      </c>
      <c r="Q140" t="inlineStr">
        <is>
          <t>Yes</t>
        </is>
      </c>
      <c r="R140" t="inlineStr">
        <is>
          <t>2026-04-19 06:45</t>
        </is>
      </c>
      <c r="S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40" t="inlineStr">
        <is>
          <t>https://casino.guru/li-bet-casino-review</t>
        </is>
      </c>
    </row>
    <row r="141">
      <c r="A141" s="8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9" t="n">
        <v>46103</v>
      </c>
      <c r="Q141" t="inlineStr">
        <is>
          <t>Yes</t>
        </is>
      </c>
      <c r="R141" t="inlineStr">
        <is>
          <t>2026-04-19 06:23</t>
        </is>
      </c>
      <c r="S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41" t="inlineStr">
        <is>
          <t>https://casino.guru/fire-scatters-casino-review</t>
        </is>
      </c>
    </row>
    <row r="142">
      <c r="A142" s="8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9" t="n">
        <v>45980</v>
      </c>
      <c r="Q142" t="inlineStr">
        <is>
          <t>Yes</t>
        </is>
      </c>
      <c r="R142" t="inlineStr">
        <is>
          <t>2026-04-19 06:49</t>
        </is>
      </c>
      <c r="S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42" t="inlineStr">
        <is>
          <t>https://casino.guru/puppybet-casino-review</t>
        </is>
      </c>
    </row>
    <row r="143">
      <c r="A143" s="8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9" t="n">
        <v>46119</v>
      </c>
      <c r="Q143" t="inlineStr">
        <is>
          <t>Yes</t>
        </is>
      </c>
      <c r="R143" t="inlineStr">
        <is>
          <t>2026-04-19 06:01</t>
        </is>
      </c>
      <c r="S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43" t="inlineStr">
        <is>
          <t>https://casino.guru/Fantasino-Casino-review</t>
        </is>
      </c>
    </row>
    <row r="144">
      <c r="A144" s="8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9" t="n">
        <v>45981</v>
      </c>
      <c r="Q144" t="inlineStr">
        <is>
          <t>Yes</t>
        </is>
      </c>
      <c r="R144" t="inlineStr">
        <is>
          <t>2026-04-19 00:07</t>
        </is>
      </c>
      <c r="S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44" t="inlineStr">
        <is>
          <t>https://casino.guru/luckygem-casino-review
https://www.askgamblers.com/online-casinos/reviews/luckygem-casino</t>
        </is>
      </c>
    </row>
    <row r="145">
      <c r="A145" s="8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9" t="n">
        <v>46141</v>
      </c>
      <c r="Q145" t="inlineStr">
        <is>
          <t>Yes</t>
        </is>
      </c>
      <c r="R145" t="inlineStr">
        <is>
          <t>2026-04-19 06:23</t>
        </is>
      </c>
      <c r="S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45" t="inlineStr">
        <is>
          <t>https://casino.guru/scarabwins-casino-review</t>
        </is>
      </c>
    </row>
    <row r="146">
      <c r="A146" s="8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9" t="n">
        <v>45985</v>
      </c>
      <c r="Q146" t="inlineStr">
        <is>
          <t>Yes</t>
        </is>
      </c>
      <c r="R146" t="inlineStr">
        <is>
          <t>2026-04-19 06:40</t>
        </is>
      </c>
      <c r="S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46" t="inlineStr">
        <is>
          <t>https://casino.guru/luckypays-casino-review</t>
        </is>
      </c>
    </row>
    <row r="147">
      <c r="A147" s="8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9" t="n">
        <v>46134</v>
      </c>
      <c r="Q147" t="inlineStr">
        <is>
          <t>Yes</t>
        </is>
      </c>
      <c r="R147" t="inlineStr">
        <is>
          <t>2026-04-19 06:22</t>
        </is>
      </c>
      <c r="S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47" t="inlineStr">
        <is>
          <t>https://casino.guru/bitstrike-casino-review</t>
        </is>
      </c>
    </row>
    <row r="148">
      <c r="A148" s="8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9" t="n">
        <v>45987</v>
      </c>
      <c r="Q148" t="inlineStr">
        <is>
          <t>Yes</t>
        </is>
      </c>
      <c r="R148" t="inlineStr">
        <is>
          <t>2026-04-19 06:48</t>
        </is>
      </c>
      <c r="S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48" t="inlineStr">
        <is>
          <t>https://casino.guru/mrgamb-casino-review</t>
        </is>
      </c>
    </row>
    <row r="149">
      <c r="A149" s="8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9" t="n">
        <v>46058</v>
      </c>
      <c r="Q149" t="inlineStr">
        <is>
          <t>Yes</t>
        </is>
      </c>
      <c r="R149" t="inlineStr">
        <is>
          <t>2026-04-19 06:31</t>
        </is>
      </c>
      <c r="S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49" t="inlineStr">
        <is>
          <t>https://casino.guru/dexsport-io-casino-review</t>
        </is>
      </c>
    </row>
    <row r="150">
      <c r="A150" s="8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9" t="n">
        <v>45938</v>
      </c>
      <c r="Q150" t="inlineStr">
        <is>
          <t>Yes</t>
        </is>
      </c>
      <c r="R150" t="inlineStr">
        <is>
          <t>2026-04-19 06:33</t>
        </is>
      </c>
      <c r="S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50" t="inlineStr">
        <is>
          <t>https://casino.guru/betspino-casino-review</t>
        </is>
      </c>
    </row>
    <row r="151">
      <c r="A151" s="8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9" t="n">
        <v>46141</v>
      </c>
      <c r="Q151" t="inlineStr">
        <is>
          <t>Yes</t>
        </is>
      </c>
      <c r="R151" t="inlineStr">
        <is>
          <t>2026-04-19 06:20</t>
        </is>
      </c>
      <c r="S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51" t="inlineStr">
        <is>
          <t>https://casino.guru/milky-wins-casino-review</t>
        </is>
      </c>
    </row>
    <row r="152">
      <c r="A152" s="8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9" t="n">
        <v>46050</v>
      </c>
      <c r="Q152" t="inlineStr">
        <is>
          <t>Yes</t>
        </is>
      </c>
      <c r="R152" t="inlineStr">
        <is>
          <t>2026-04-19 06:51</t>
        </is>
      </c>
      <c r="S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52" t="inlineStr">
        <is>
          <t>https://casino.guru/poolbit-casino-review</t>
        </is>
      </c>
    </row>
    <row r="153">
      <c r="A153" s="8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9" t="n">
        <v>45924</v>
      </c>
      <c r="Q153" t="inlineStr">
        <is>
          <t>Yes</t>
        </is>
      </c>
      <c r="R153" t="inlineStr">
        <is>
          <t>2026-04-19 06:55</t>
        </is>
      </c>
      <c r="S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53" t="inlineStr">
        <is>
          <t>https://casino.guru/casher-win-casino-review</t>
        </is>
      </c>
    </row>
    <row r="154">
      <c r="A154" s="8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9" t="n">
        <v>46141</v>
      </c>
      <c r="Q154" t="inlineStr">
        <is>
          <t>Yes</t>
        </is>
      </c>
      <c r="R154" t="inlineStr">
        <is>
          <t>2026-04-19 06:31</t>
        </is>
      </c>
      <c r="S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54" t="inlineStr">
        <is>
          <t>https://casino.guru/sweety-win-casino-review</t>
        </is>
      </c>
    </row>
    <row r="155">
      <c r="A155" s="8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9" t="n">
        <v>46141</v>
      </c>
      <c r="Q155" t="inlineStr">
        <is>
          <t>Yes</t>
        </is>
      </c>
      <c r="R155" t="inlineStr">
        <is>
          <t>2026-04-19 06:15</t>
        </is>
      </c>
      <c r="S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55" t="inlineStr">
        <is>
          <t>https://casino.guru/fruity-chance-casino-review</t>
        </is>
      </c>
    </row>
    <row r="156">
      <c r="A156" s="8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9" t="n">
        <v>46141</v>
      </c>
      <c r="Q156" t="inlineStr">
        <is>
          <t>Yes</t>
        </is>
      </c>
      <c r="R156" t="inlineStr">
        <is>
          <t>2026-04-19 06:31</t>
        </is>
      </c>
      <c r="S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56" t="inlineStr">
        <is>
          <t>https://casino.guru/professor-wins-casino-review</t>
        </is>
      </c>
    </row>
    <row r="157">
      <c r="A157" s="8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9" t="n">
        <v>46141</v>
      </c>
      <c r="Q157" t="inlineStr">
        <is>
          <t>Yes</t>
        </is>
      </c>
      <c r="R157" t="inlineStr">
        <is>
          <t>2026-04-19 06:23</t>
        </is>
      </c>
      <c r="S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57" t="inlineStr">
        <is>
          <t>https://casino.guru/patrick-spins-casino-review</t>
        </is>
      </c>
    </row>
    <row r="158">
      <c r="A158" s="8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9" t="n">
        <v>45959</v>
      </c>
      <c r="Q158" t="inlineStr">
        <is>
          <t>Yes</t>
        </is>
      </c>
      <c r="R158" t="inlineStr">
        <is>
          <t>2026-04-19 07:01</t>
        </is>
      </c>
      <c r="S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58" t="inlineStr">
        <is>
          <t>https://casino.guru/merhabet-casino-review</t>
        </is>
      </c>
    </row>
    <row r="159">
      <c r="A159" s="8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9" t="n">
        <v>46141</v>
      </c>
      <c r="Q159" t="inlineStr">
        <is>
          <t>Yes</t>
        </is>
      </c>
      <c r="R159" t="inlineStr">
        <is>
          <t>2026-04-19 06:20</t>
        </is>
      </c>
      <c r="S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59" t="inlineStr">
        <is>
          <t>https://casino.guru/kaboomslots-casino-review</t>
        </is>
      </c>
    </row>
    <row r="160">
      <c r="A160" s="8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9" t="n">
        <v>46141</v>
      </c>
      <c r="Q160" t="inlineStr">
        <is>
          <t>Yes</t>
        </is>
      </c>
      <c r="R160" t="inlineStr">
        <is>
          <t>2026-04-19 06:08</t>
        </is>
      </c>
      <c r="S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60" t="inlineStr">
        <is>
          <t>https://casino.guru/triumph-casino-review</t>
        </is>
      </c>
    </row>
    <row r="161">
      <c r="A161" s="8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9" t="n">
        <v>46141</v>
      </c>
      <c r="Q161" t="inlineStr">
        <is>
          <t>Yes</t>
        </is>
      </c>
      <c r="R161" t="inlineStr">
        <is>
          <t>2026-04-19 06:19</t>
        </is>
      </c>
      <c r="S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61" t="inlineStr">
        <is>
          <t>https://casino.guru/pyramid-spins-casino-review</t>
        </is>
      </c>
    </row>
    <row r="162">
      <c r="A162" s="8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9" t="n">
        <v>45992</v>
      </c>
      <c r="Q162" t="inlineStr">
        <is>
          <t>Yes</t>
        </is>
      </c>
      <c r="R162" t="inlineStr">
        <is>
          <t>2026-04-19 07:02</t>
        </is>
      </c>
      <c r="S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62" t="inlineStr">
        <is>
          <t>https://casino.guru/betmaldives-casino-review</t>
        </is>
      </c>
    </row>
    <row r="163">
      <c r="A163" s="8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9" t="n">
        <v>46049</v>
      </c>
      <c r="Q163" t="inlineStr">
        <is>
          <t>Yes</t>
        </is>
      </c>
      <c r="R163" t="inlineStr">
        <is>
          <t>2026-04-19 06:26</t>
        </is>
      </c>
      <c r="S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63" t="inlineStr">
        <is>
          <t>https://casino.guru/hand-of-luck-casino-review</t>
        </is>
      </c>
    </row>
    <row r="164">
      <c r="A164" s="8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9" t="n">
        <v>45985</v>
      </c>
      <c r="Q164" t="inlineStr">
        <is>
          <t>Yes</t>
        </is>
      </c>
      <c r="R164" t="inlineStr">
        <is>
          <t>2026-04-19 07:05</t>
        </is>
      </c>
      <c r="S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64" t="inlineStr">
        <is>
          <t>https://casino.guru/wild-winz-casino-review</t>
        </is>
      </c>
    </row>
    <row r="165">
      <c r="A165" s="8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9" t="n">
        <v>46140</v>
      </c>
      <c r="Q165" t="inlineStr">
        <is>
          <t>Yes</t>
        </is>
      </c>
      <c r="R165" t="inlineStr">
        <is>
          <t>2026-04-19 00:06</t>
        </is>
      </c>
      <c r="S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65" t="inlineStr">
        <is>
          <t>https://casino.guru/wintari-casino-review
https://www.askgamblers.com/online-casinos/reviews/wintari-casino</t>
        </is>
      </c>
    </row>
    <row r="166">
      <c r="A166" s="8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9" t="n">
        <v>46049</v>
      </c>
      <c r="Q166" t="inlineStr">
        <is>
          <t>Yes</t>
        </is>
      </c>
      <c r="R166" t="inlineStr">
        <is>
          <t>2026-04-19 06:41</t>
        </is>
      </c>
      <c r="S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66" t="inlineStr">
        <is>
          <t>https://casino.guru/dedprz-casino-review</t>
        </is>
      </c>
    </row>
    <row r="167">
      <c r="A167" s="8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9" t="n">
        <v>46141</v>
      </c>
      <c r="Q167" t="inlineStr">
        <is>
          <t>Yes</t>
        </is>
      </c>
      <c r="R167" t="inlineStr">
        <is>
          <t>2026-04-19 06:20</t>
        </is>
      </c>
      <c r="S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67" t="inlineStr">
        <is>
          <t>https://casino.guru/captain-marlin-casino-review</t>
        </is>
      </c>
    </row>
    <row r="168">
      <c r="A168" s="8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9" t="n">
        <v>46141</v>
      </c>
      <c r="Q168" t="inlineStr">
        <is>
          <t>Yes</t>
        </is>
      </c>
      <c r="R168" t="inlineStr">
        <is>
          <t>2026-04-19 06:19</t>
        </is>
      </c>
      <c r="S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68" t="inlineStr">
        <is>
          <t>https://casino.guru/casiroom-casino-review</t>
        </is>
      </c>
    </row>
    <row r="169">
      <c r="A169" s="8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9" t="n">
        <v>46104</v>
      </c>
      <c r="Q169" t="inlineStr">
        <is>
          <t>Yes</t>
        </is>
      </c>
      <c r="R169" t="inlineStr">
        <is>
          <t>2026-04-19 06:16</t>
        </is>
      </c>
      <c r="S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69" t="inlineStr">
        <is>
          <t>https://casino.guru/admiral-shark-casino-review</t>
        </is>
      </c>
    </row>
    <row r="170">
      <c r="A170" s="8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9" t="n">
        <v>46100</v>
      </c>
      <c r="Q170" t="inlineStr">
        <is>
          <t>Yes</t>
        </is>
      </c>
      <c r="R170" t="inlineStr">
        <is>
          <t>2026-04-19 06:49</t>
        </is>
      </c>
      <c r="S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70" t="inlineStr">
        <is>
          <t>https://casino.guru/winebet-casino-review</t>
        </is>
      </c>
    </row>
    <row r="171">
      <c r="A171" s="8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9" t="n">
        <v>46087</v>
      </c>
      <c r="Q171" t="inlineStr">
        <is>
          <t>Yes</t>
        </is>
      </c>
      <c r="R171" t="inlineStr">
        <is>
          <t>2026-04-19 00:06</t>
        </is>
      </c>
      <c r="S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71" t="inlineStr">
        <is>
          <t>https://casino.guru/impressario-casino-review
https://www.askgamblers.com/online-casinos/reviews/impressario-casino</t>
        </is>
      </c>
    </row>
    <row r="172">
      <c r="A172" s="8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9" t="n">
        <v>46141</v>
      </c>
      <c r="Q172" t="inlineStr">
        <is>
          <t>Yes</t>
        </is>
      </c>
      <c r="R172" t="inlineStr">
        <is>
          <t>2026-04-19 06:20</t>
        </is>
      </c>
      <c r="S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72" t="inlineStr">
        <is>
          <t>https://casino.guru/casigood-casino-review</t>
        </is>
      </c>
    </row>
    <row r="173">
      <c r="A173" s="8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9" t="n">
        <v>46141</v>
      </c>
      <c r="Q173" t="inlineStr">
        <is>
          <t>Yes</t>
        </is>
      </c>
      <c r="R173" t="inlineStr">
        <is>
          <t>2026-04-19 06:20</t>
        </is>
      </c>
      <c r="S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73" t="inlineStr">
        <is>
          <t>https://casino.guru/chilli-reels-casino-review</t>
        </is>
      </c>
    </row>
    <row r="174">
      <c r="A174" s="8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9" t="n">
        <v>46136</v>
      </c>
      <c r="Q174" t="inlineStr">
        <is>
          <t>Yes</t>
        </is>
      </c>
      <c r="R174" t="inlineStr">
        <is>
          <t>2026-04-19 06:11</t>
        </is>
      </c>
      <c r="S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174" t="inlineStr">
        <is>
          <t>https://casino.guru/fortune-clock-casino-review</t>
        </is>
      </c>
    </row>
    <row r="175">
      <c r="A175" s="8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9" t="n">
        <v>46141</v>
      </c>
      <c r="Q175" t="inlineStr">
        <is>
          <t>Yes</t>
        </is>
      </c>
      <c r="R175" t="inlineStr">
        <is>
          <t>2026-04-19 06:20</t>
        </is>
      </c>
      <c r="S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175" t="inlineStr">
        <is>
          <t>https://casino.guru/casper-spins-casino-review</t>
        </is>
      </c>
    </row>
    <row r="176">
      <c r="A176" s="8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9" t="n">
        <v>46141</v>
      </c>
      <c r="Q176" t="inlineStr">
        <is>
          <t>Yes</t>
        </is>
      </c>
      <c r="R176" t="inlineStr">
        <is>
          <t>2026-04-19 06:31</t>
        </is>
      </c>
      <c r="S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176" t="inlineStr">
        <is>
          <t>https://casino.guru/raptor-wins-casino-review</t>
        </is>
      </c>
    </row>
    <row r="177">
      <c r="A177" s="8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9" t="n">
        <v>46142</v>
      </c>
      <c r="Q177" t="inlineStr">
        <is>
          <t>Yes</t>
        </is>
      </c>
      <c r="R177" t="inlineStr">
        <is>
          <t>2026-04-19 06:25</t>
        </is>
      </c>
      <c r="S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177" t="inlineStr">
        <is>
          <t>https://casino.guru/twinky-win-casino-review</t>
        </is>
      </c>
    </row>
    <row r="178">
      <c r="A178" s="8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9" t="n">
        <v>46141</v>
      </c>
      <c r="Q178" t="inlineStr">
        <is>
          <t>Yes</t>
        </is>
      </c>
      <c r="R178" t="inlineStr">
        <is>
          <t>2026-04-19 06:31</t>
        </is>
      </c>
      <c r="S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178" t="inlineStr">
        <is>
          <t>https://casino.guru/richy-farmer-casino-review</t>
        </is>
      </c>
    </row>
    <row r="179">
      <c r="A179" s="8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9" t="n">
        <v>46007</v>
      </c>
      <c r="Q179" t="inlineStr">
        <is>
          <t>Yes</t>
        </is>
      </c>
      <c r="R179" t="inlineStr">
        <is>
          <t>2026-04-19 06:47</t>
        </is>
      </c>
      <c r="S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179" t="inlineStr">
        <is>
          <t>https://casino.guru/efsino-casino-review</t>
        </is>
      </c>
    </row>
    <row r="180">
      <c r="A180" s="8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9" t="n">
        <v>46002</v>
      </c>
      <c r="Q180" t="inlineStr">
        <is>
          <t>Yes</t>
        </is>
      </c>
      <c r="R180" t="inlineStr">
        <is>
          <t>2026-04-19 06:02</t>
        </is>
      </c>
      <c r="S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180" t="inlineStr">
        <is>
          <t>https://casino.guru/Twin-Casino-review</t>
        </is>
      </c>
    </row>
    <row r="181">
      <c r="A181" s="8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9" t="n">
        <v>46055</v>
      </c>
      <c r="Q181" t="inlineStr">
        <is>
          <t>Yes</t>
        </is>
      </c>
      <c r="R181" t="inlineStr">
        <is>
          <t>2026-04-19 06:13</t>
        </is>
      </c>
      <c r="S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181" t="inlineStr">
        <is>
          <t>https://casino.guru/bahsegel-casino-review</t>
        </is>
      </c>
    </row>
    <row r="182">
      <c r="A182" s="8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9" t="n">
        <v>46141</v>
      </c>
      <c r="Q182" t="inlineStr">
        <is>
          <t>Yes</t>
        </is>
      </c>
      <c r="R182" t="inlineStr">
        <is>
          <t>2026-04-19 06:25</t>
        </is>
      </c>
      <c r="S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182" t="inlineStr">
        <is>
          <t>https://casino.guru/slotsmuse-casino-review</t>
        </is>
      </c>
    </row>
    <row r="183">
      <c r="A183" s="8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9" t="n">
        <v>45883</v>
      </c>
      <c r="Q183" t="inlineStr">
        <is>
          <t>Yes</t>
        </is>
      </c>
      <c r="R183" t="inlineStr">
        <is>
          <t>2026-04-19 06:45</t>
        </is>
      </c>
      <c r="S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183" t="inlineStr">
        <is>
          <t>https://casino.guru/legendz-casino-review</t>
        </is>
      </c>
    </row>
    <row r="184">
      <c r="A184" s="8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9" t="n">
        <v>45992</v>
      </c>
      <c r="Q184" t="inlineStr">
        <is>
          <t>Yes</t>
        </is>
      </c>
      <c r="R184" t="inlineStr">
        <is>
          <t>2026-04-19 06:48</t>
        </is>
      </c>
      <c r="S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184" t="inlineStr">
        <is>
          <t>https://casino.guru/wreckbet-casino-review</t>
        </is>
      </c>
    </row>
    <row r="185">
      <c r="A185" s="8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9" t="n">
        <v>46136</v>
      </c>
      <c r="Q185" t="inlineStr">
        <is>
          <t>Yes</t>
        </is>
      </c>
      <c r="R185" t="inlineStr">
        <is>
          <t>2026-04-19 07:03</t>
        </is>
      </c>
      <c r="S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185" t="inlineStr">
        <is>
          <t>https://casino.guru/spinvibe-casino-review</t>
        </is>
      </c>
    </row>
    <row r="186">
      <c r="A186" s="8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9" t="n">
        <v>45982</v>
      </c>
      <c r="Q186" t="inlineStr">
        <is>
          <t>Yes</t>
        </is>
      </c>
      <c r="R186" t="inlineStr">
        <is>
          <t>2026-04-19 07:04</t>
        </is>
      </c>
      <c r="S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186" t="inlineStr">
        <is>
          <t>https://casino.guru/beef-casino-review</t>
        </is>
      </c>
    </row>
    <row r="187">
      <c r="A187" s="8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9" t="n">
        <v>46092</v>
      </c>
      <c r="Q187" t="inlineStr">
        <is>
          <t>Yes</t>
        </is>
      </c>
      <c r="R187" t="inlineStr">
        <is>
          <t>2026-04-19 06:57</t>
        </is>
      </c>
      <c r="S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187" t="inlineStr">
        <is>
          <t>https://casino.guru/goatz-casino-review</t>
        </is>
      </c>
    </row>
    <row r="188">
      <c r="A188" s="8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9" t="n">
        <v>46095</v>
      </c>
      <c r="Q188" t="inlineStr">
        <is>
          <t>Yes</t>
        </is>
      </c>
      <c r="R188" t="inlineStr">
        <is>
          <t>2026-04-19 07:12</t>
        </is>
      </c>
      <c r="S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188" t="inlineStr">
        <is>
          <t>https://casino.guru/reelduck-casino-review</t>
        </is>
      </c>
    </row>
    <row r="189">
      <c r="A189" s="8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9" t="n">
        <v>46070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189" t="inlineStr">
        <is>
          <t>https://casino.guru/slapperzz-casino-review</t>
        </is>
      </c>
    </row>
    <row r="190">
      <c r="A190" s="8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9" t="n">
        <v>45888</v>
      </c>
      <c r="Q190" t="inlineStr">
        <is>
          <t>Yes</t>
        </is>
      </c>
      <c r="R190" t="inlineStr">
        <is>
          <t>2026-04-19 06:41</t>
        </is>
      </c>
      <c r="S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190" t="inlineStr">
        <is>
          <t>https://casino.guru/sea-star-casino-review</t>
        </is>
      </c>
    </row>
    <row r="191">
      <c r="A191" s="8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9" t="n">
        <v>46141</v>
      </c>
      <c r="Q191" t="inlineStr">
        <is>
          <t>Yes</t>
        </is>
      </c>
      <c r="R191" t="inlineStr">
        <is>
          <t>2026-04-19 06:31</t>
        </is>
      </c>
      <c r="S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191" t="inlineStr">
        <is>
          <t>https://casino.guru/tropicanza-casino-review</t>
        </is>
      </c>
    </row>
    <row r="192">
      <c r="A192" s="8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9" t="n">
        <v>46141</v>
      </c>
      <c r="Q192" t="inlineStr">
        <is>
          <t>Yes</t>
        </is>
      </c>
      <c r="R192" t="inlineStr">
        <is>
          <t>2026-04-19 06:19</t>
        </is>
      </c>
      <c r="S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192" t="inlineStr">
        <is>
          <t>https://casino.guru/tropic-slots-casino-review</t>
        </is>
      </c>
    </row>
    <row r="193">
      <c r="A193" s="8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9" t="n">
        <v>45991</v>
      </c>
      <c r="Q193" t="inlineStr">
        <is>
          <t>Yes</t>
        </is>
      </c>
      <c r="R193" t="inlineStr">
        <is>
          <t>2026-04-19 07:04</t>
        </is>
      </c>
      <c r="S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193" t="inlineStr">
        <is>
          <t>https://casino.guru/altaris-casino-review</t>
        </is>
      </c>
    </row>
    <row r="194">
      <c r="A194" s="8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9" t="n">
        <v>46119</v>
      </c>
      <c r="Q194" t="inlineStr">
        <is>
          <t>Yes</t>
        </is>
      </c>
      <c r="R194" t="inlineStr">
        <is>
          <t>2026-04-19 06:35</t>
        </is>
      </c>
      <c r="S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194" t="inlineStr">
        <is>
          <t>https://casino.guru/bitz-casino-review</t>
        </is>
      </c>
    </row>
    <row r="195">
      <c r="A195" s="8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9" t="n">
        <v>45885</v>
      </c>
      <c r="Q195" t="inlineStr">
        <is>
          <t>Yes</t>
        </is>
      </c>
      <c r="R195" t="inlineStr">
        <is>
          <t>2026-04-19 06:42</t>
        </is>
      </c>
      <c r="S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195" t="inlineStr">
        <is>
          <t>https://casino.guru/teslabet365-casino-review</t>
        </is>
      </c>
    </row>
    <row r="196">
      <c r="A196" s="8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9" t="n">
        <v>46133</v>
      </c>
      <c r="Q196" t="inlineStr">
        <is>
          <t>Yes</t>
        </is>
      </c>
      <c r="R196" t="inlineStr">
        <is>
          <t>2026-04-19 06:52</t>
        </is>
      </c>
      <c r="S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196" t="inlineStr">
        <is>
          <t>https://casino.guru/yeet-casino-review</t>
        </is>
      </c>
    </row>
    <row r="197">
      <c r="A197" s="8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9" t="n">
        <v>46141</v>
      </c>
      <c r="Q197" t="inlineStr">
        <is>
          <t>Yes</t>
        </is>
      </c>
      <c r="R197" t="inlineStr">
        <is>
          <t>2026-04-19 06:26</t>
        </is>
      </c>
      <c r="S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197" t="inlineStr">
        <is>
          <t>https://casino.guru/lucky-barry-casino-review</t>
        </is>
      </c>
    </row>
    <row r="198">
      <c r="A198" s="8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9" t="n">
        <v>46050</v>
      </c>
      <c r="Q198" t="inlineStr">
        <is>
          <t>Yes</t>
        </is>
      </c>
      <c r="R198" t="inlineStr">
        <is>
          <t>2026-04-19 06:21</t>
        </is>
      </c>
      <c r="S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198" t="inlineStr">
        <is>
          <t>https://casino.guru/twisterwins-casino-review</t>
        </is>
      </c>
    </row>
    <row r="199">
      <c r="A199" s="8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9" t="n">
        <v>46012</v>
      </c>
      <c r="Q199" t="inlineStr">
        <is>
          <t>Yes</t>
        </is>
      </c>
      <c r="R199" t="inlineStr">
        <is>
          <t>2026-04-19 06:44</t>
        </is>
      </c>
      <c r="S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199" t="inlineStr">
        <is>
          <t>https://casino.guru/goplay365-casino-review</t>
        </is>
      </c>
    </row>
    <row r="200">
      <c r="A200" s="8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9" t="n">
        <v>46112</v>
      </c>
      <c r="Q200" t="inlineStr">
        <is>
          <t>Yes</t>
        </is>
      </c>
      <c r="R200" t="inlineStr">
        <is>
          <t>2026-04-19 06:22</t>
        </is>
      </c>
      <c r="S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00" t="inlineStr">
        <is>
          <t>https://casino.guru/satoshi-hero-casino-review</t>
        </is>
      </c>
    </row>
    <row r="201">
      <c r="A201" s="8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9" t="n">
        <v>46142</v>
      </c>
      <c r="Q201" t="inlineStr">
        <is>
          <t>Yes</t>
        </is>
      </c>
      <c r="R201" t="inlineStr">
        <is>
          <t>2026-04-19 06:31</t>
        </is>
      </c>
      <c r="S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01" t="inlineStr">
        <is>
          <t>https://casino.guru/big-win-box-casino-review</t>
        </is>
      </c>
    </row>
    <row r="202">
      <c r="A202" s="8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9" t="n">
        <v>45966</v>
      </c>
      <c r="Q202" t="inlineStr">
        <is>
          <t>Yes</t>
        </is>
      </c>
      <c r="R202" t="inlineStr">
        <is>
          <t>2026-04-19 07:06</t>
        </is>
      </c>
      <c r="S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02" t="inlineStr">
        <is>
          <t>https://casino.guru/shake-bet-casino-review</t>
        </is>
      </c>
    </row>
    <row r="203">
      <c r="A203" s="8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9" t="n">
        <v>46140</v>
      </c>
      <c r="Q203" t="inlineStr">
        <is>
          <t>Yes</t>
        </is>
      </c>
      <c r="R203" t="inlineStr">
        <is>
          <t>2026-04-19 06:34</t>
        </is>
      </c>
      <c r="S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03" t="inlineStr">
        <is>
          <t>https://casino.guru/dailyspins-casino-review</t>
        </is>
      </c>
    </row>
    <row r="204">
      <c r="A204" s="8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9" t="n">
        <v>46071</v>
      </c>
      <c r="Q204" t="inlineStr">
        <is>
          <t>Yes</t>
        </is>
      </c>
      <c r="R204" t="inlineStr">
        <is>
          <t>2026-04-19 06:15</t>
        </is>
      </c>
      <c r="S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04" t="inlineStr">
        <is>
          <t>https://casino.guru/prestige-spin-casino-review</t>
        </is>
      </c>
    </row>
    <row r="205">
      <c r="A205" s="8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9" t="n">
        <v>46103</v>
      </c>
      <c r="Q205" t="inlineStr">
        <is>
          <t>Yes</t>
        </is>
      </c>
      <c r="R205" t="inlineStr">
        <is>
          <t>2026-04-19 07:12</t>
        </is>
      </c>
      <c r="S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05" t="inlineStr">
        <is>
          <t>https://casino.guru/gammabet-win-casino-review</t>
        </is>
      </c>
    </row>
    <row r="206">
      <c r="A206" s="8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9" t="n">
        <v>46134</v>
      </c>
      <c r="Q206" t="inlineStr">
        <is>
          <t>Yes</t>
        </is>
      </c>
      <c r="R206" t="inlineStr">
        <is>
          <t>2026-04-19 06:55</t>
        </is>
      </c>
      <c r="S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06" t="inlineStr">
        <is>
          <t>https://casino.guru/vega-bet-casino-review</t>
        </is>
      </c>
    </row>
    <row r="207">
      <c r="A207" s="8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9" t="n">
        <v>46141</v>
      </c>
      <c r="Q207" t="inlineStr">
        <is>
          <t>Yes</t>
        </is>
      </c>
      <c r="R207" t="inlineStr">
        <is>
          <t>2026-04-19 06:20</t>
        </is>
      </c>
      <c r="S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07" t="inlineStr">
        <is>
          <t>https://casino.guru/orion-spins-casino-review</t>
        </is>
      </c>
    </row>
    <row r="208">
      <c r="A208" s="8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9" t="n">
        <v>46141</v>
      </c>
      <c r="Q208" t="inlineStr">
        <is>
          <t>Yes</t>
        </is>
      </c>
      <c r="R208" t="inlineStr">
        <is>
          <t>2026-04-19 06:20</t>
        </is>
      </c>
      <c r="S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08" t="inlineStr">
        <is>
          <t>https://casino.guru/slots-charm-casino-review</t>
        </is>
      </c>
    </row>
    <row r="209">
      <c r="A209" s="8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9" t="n">
        <v>46024</v>
      </c>
      <c r="Q209" t="inlineStr">
        <is>
          <t>Yes</t>
        </is>
      </c>
      <c r="R209" t="inlineStr">
        <is>
          <t>2026-04-19 07:04</t>
        </is>
      </c>
      <c r="S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09" t="inlineStr">
        <is>
          <t>https://casino.guru/fanobet-casino-review</t>
        </is>
      </c>
    </row>
    <row r="210">
      <c r="A210" s="8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9" t="n">
        <v>46091</v>
      </c>
      <c r="Q210" t="inlineStr">
        <is>
          <t>Yes</t>
        </is>
      </c>
      <c r="R210" t="inlineStr">
        <is>
          <t>2026-04-19 07:12</t>
        </is>
      </c>
      <c r="S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10" t="inlineStr">
        <is>
          <t>https://casino.guru/chancebit-casino-review</t>
        </is>
      </c>
    </row>
    <row r="211">
      <c r="A211" s="8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9" t="n">
        <v>46036</v>
      </c>
      <c r="Q211" t="inlineStr">
        <is>
          <t>Yes</t>
        </is>
      </c>
      <c r="R211" t="inlineStr">
        <is>
          <t>2026-04-19 07:09</t>
        </is>
      </c>
      <c r="S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11" t="inlineStr">
        <is>
          <t>https://casino.guru/whaleplay-casino-review</t>
        </is>
      </c>
    </row>
    <row r="212">
      <c r="A212" s="8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9" t="n">
        <v>46043</v>
      </c>
      <c r="Q212" t="inlineStr">
        <is>
          <t>Yes</t>
        </is>
      </c>
      <c r="R212" t="inlineStr">
        <is>
          <t>2026-04-19 06:47</t>
        </is>
      </c>
      <c r="S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12" t="inlineStr">
        <is>
          <t>https://casino.guru/jojova-casino-review</t>
        </is>
      </c>
    </row>
    <row r="213">
      <c r="A213" s="8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9" t="n">
        <v>46136</v>
      </c>
      <c r="Q213" t="inlineStr">
        <is>
          <t>Yes</t>
        </is>
      </c>
      <c r="R213" t="inlineStr">
        <is>
          <t>2026-04-19 06:24</t>
        </is>
      </c>
      <c r="S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13" t="inlineStr">
        <is>
          <t>https://casino.guru/wagmi-casino-review</t>
        </is>
      </c>
    </row>
    <row r="214">
      <c r="A214" s="8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9" t="n">
        <v>45874</v>
      </c>
      <c r="Q214" t="inlineStr">
        <is>
          <t>Yes</t>
        </is>
      </c>
      <c r="R214" t="inlineStr">
        <is>
          <t>2026-04-19 06:52</t>
        </is>
      </c>
      <c r="S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14" t="inlineStr">
        <is>
          <t>https://casino.guru/magic88-casino-review</t>
        </is>
      </c>
    </row>
    <row r="215">
      <c r="A215" s="8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9" t="n">
        <v>46096</v>
      </c>
      <c r="Q215" t="inlineStr">
        <is>
          <t>Yes</t>
        </is>
      </c>
      <c r="R215" t="inlineStr">
        <is>
          <t>2026-04-19 07:11</t>
        </is>
      </c>
      <c r="S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15" t="inlineStr">
        <is>
          <t>https://casino.guru/casipol-casino-review</t>
        </is>
      </c>
    </row>
    <row r="216">
      <c r="A216" s="8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9" t="n">
        <v>46105</v>
      </c>
      <c r="Q216" t="inlineStr">
        <is>
          <t>Yes</t>
        </is>
      </c>
      <c r="R216" t="inlineStr">
        <is>
          <t>2026-04-19 06:14</t>
        </is>
      </c>
      <c r="S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16" t="inlineStr">
        <is>
          <t>https://casino.guru/maximum-casino-review</t>
        </is>
      </c>
    </row>
    <row r="217">
      <c r="A217" s="8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9" t="n">
        <v>46070</v>
      </c>
      <c r="Q217" t="inlineStr">
        <is>
          <t>Yes</t>
        </is>
      </c>
      <c r="R217" t="inlineStr">
        <is>
          <t>2026-04-19 06:16</t>
        </is>
      </c>
      <c r="S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17" t="inlineStr">
        <is>
          <t>https://casino.guru/betfury-casino-review</t>
        </is>
      </c>
    </row>
    <row r="218">
      <c r="A218" s="8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9" t="n">
        <v>46001</v>
      </c>
      <c r="Q218" t="inlineStr">
        <is>
          <t>Yes</t>
        </is>
      </c>
      <c r="R218" t="inlineStr">
        <is>
          <t>2026-04-19 06:47</t>
        </is>
      </c>
      <c r="S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18" t="inlineStr">
        <is>
          <t>https://casino.guru/royal-sea-casino-review</t>
        </is>
      </c>
    </row>
    <row r="219">
      <c r="A219" s="8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9" t="n">
        <v>46108</v>
      </c>
      <c r="Q219" t="inlineStr">
        <is>
          <t>Yes</t>
        </is>
      </c>
      <c r="R219" t="inlineStr">
        <is>
          <t>2026-04-19 06:08</t>
        </is>
      </c>
      <c r="S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19" t="inlineStr">
        <is>
          <t>https://casino.guru/bettilt-casino-review</t>
        </is>
      </c>
    </row>
    <row r="220">
      <c r="A220" s="8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9" t="n">
        <v>46134</v>
      </c>
      <c r="Q220" t="inlineStr">
        <is>
          <t>Yes</t>
        </is>
      </c>
      <c r="R220" t="inlineStr">
        <is>
          <t>2026-04-19 06:26</t>
        </is>
      </c>
      <c r="S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20" t="inlineStr">
        <is>
          <t>https://casino.guru/vave-casino-review</t>
        </is>
      </c>
    </row>
    <row r="221">
      <c r="A221" s="8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9" t="n">
        <v>46135</v>
      </c>
      <c r="Q221" t="inlineStr">
        <is>
          <t>Yes</t>
        </is>
      </c>
      <c r="R221" t="inlineStr">
        <is>
          <t>2026-05-01 18:13</t>
        </is>
      </c>
      <c r="S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21" t="inlineStr">
        <is>
          <t>https://casino.guru/fatbets-casino-review</t>
        </is>
      </c>
    </row>
    <row r="222">
      <c r="A222" s="8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9" t="n">
        <v>46084</v>
      </c>
      <c r="Q222" t="inlineStr">
        <is>
          <t>Yes</t>
        </is>
      </c>
      <c r="R222" t="inlineStr">
        <is>
          <t>2026-04-19 06:35</t>
        </is>
      </c>
      <c r="S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22" t="inlineStr">
        <is>
          <t>https://casino.guru/vidavegas-casino-review</t>
        </is>
      </c>
    </row>
    <row r="223">
      <c r="A223" s="8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9" t="n">
        <v>46099</v>
      </c>
      <c r="Q223" t="inlineStr">
        <is>
          <t>Yes</t>
        </is>
      </c>
      <c r="R223" t="inlineStr">
        <is>
          <t>2026-04-19 06:43</t>
        </is>
      </c>
      <c r="S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23" t="inlineStr">
        <is>
          <t>https://casino.guru/slotoro-casino-review</t>
        </is>
      </c>
    </row>
    <row r="224">
      <c r="A224" s="8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9" t="n">
        <v>45985</v>
      </c>
      <c r="Q224" t="inlineStr">
        <is>
          <t>Yes</t>
        </is>
      </c>
      <c r="R224" t="inlineStr">
        <is>
          <t>2026-04-19 07:02</t>
        </is>
      </c>
      <c r="S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24" t="inlineStr">
        <is>
          <t>https://casino.guru/biggg-casino-review</t>
        </is>
      </c>
    </row>
    <row r="225">
      <c r="A225" s="8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9" t="n">
        <v>45944</v>
      </c>
      <c r="Q225" t="inlineStr">
        <is>
          <t>Yes</t>
        </is>
      </c>
      <c r="R225" t="inlineStr">
        <is>
          <t>2026-04-19 06:34</t>
        </is>
      </c>
      <c r="S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25" t="inlineStr">
        <is>
          <t>https://casino.guru/bitcoin-game-casino-review</t>
        </is>
      </c>
    </row>
    <row r="226">
      <c r="A226" s="8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9" t="n">
        <v>46049</v>
      </c>
      <c r="Q226" t="inlineStr">
        <is>
          <t>Yes</t>
        </is>
      </c>
      <c r="R226" t="inlineStr">
        <is>
          <t>2026-04-19 06:13</t>
        </is>
      </c>
      <c r="S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26" t="inlineStr">
        <is>
          <t>https://casino.guru/jackpot-charm-casino-review</t>
        </is>
      </c>
    </row>
    <row r="227">
      <c r="A227" s="8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9" t="n">
        <v>45950</v>
      </c>
      <c r="Q227" t="inlineStr">
        <is>
          <t>Yes</t>
        </is>
      </c>
      <c r="R227" t="inlineStr">
        <is>
          <t>2026-04-19 07:02</t>
        </is>
      </c>
      <c r="S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27" t="inlineStr">
        <is>
          <t>https://casino.guru/jackpotlatino-casino-review</t>
        </is>
      </c>
    </row>
    <row r="228">
      <c r="A228" s="8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9" t="n">
        <v>45912</v>
      </c>
      <c r="Q228" t="inlineStr">
        <is>
          <t>Yes</t>
        </is>
      </c>
      <c r="R228" t="inlineStr">
        <is>
          <t>2026-04-19 06:42</t>
        </is>
      </c>
      <c r="S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28" t="inlineStr">
        <is>
          <t>https://casino.guru/fastpari-casino-review</t>
        </is>
      </c>
    </row>
    <row r="229">
      <c r="A229" s="8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9" t="n">
        <v>46105</v>
      </c>
      <c r="Q229" t="inlineStr">
        <is>
          <t>Yes</t>
        </is>
      </c>
      <c r="R229" t="inlineStr">
        <is>
          <t>2026-04-19 06:15</t>
        </is>
      </c>
      <c r="S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29" t="inlineStr">
        <is>
          <t>https://casino.guru/wg-casino-review</t>
        </is>
      </c>
    </row>
    <row r="230">
      <c r="A230" s="8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9" t="n">
        <v>46129</v>
      </c>
      <c r="Q230" t="inlineStr">
        <is>
          <t>Yes</t>
        </is>
      </c>
      <c r="R230" t="inlineStr">
        <is>
          <t>2026-04-19 06:52</t>
        </is>
      </c>
      <c r="S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30" t="inlineStr">
        <is>
          <t>https://casino.guru/slot-rush-casino-review</t>
        </is>
      </c>
    </row>
    <row r="231">
      <c r="A231" s="8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9" t="n">
        <v>46061</v>
      </c>
      <c r="Q231" t="inlineStr">
        <is>
          <t>Yes</t>
        </is>
      </c>
      <c r="R231" t="inlineStr">
        <is>
          <t>2026-04-19 06:58</t>
        </is>
      </c>
      <c r="S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31" t="inlineStr">
        <is>
          <t>https://casino.guru/1957bet-casino-review</t>
        </is>
      </c>
    </row>
    <row r="232">
      <c r="A232" s="8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9" t="n">
        <v>46012</v>
      </c>
      <c r="Q232" t="inlineStr">
        <is>
          <t>Yes</t>
        </is>
      </c>
      <c r="R232" t="inlineStr">
        <is>
          <t>2026-04-19 06:46</t>
        </is>
      </c>
      <c r="S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32" t="inlineStr">
        <is>
          <t>https://casino.guru/dimebit-casino-review</t>
        </is>
      </c>
    </row>
    <row r="233">
      <c r="A233" s="8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9" t="n">
        <v>46142</v>
      </c>
      <c r="Q233" t="inlineStr">
        <is>
          <t>Yes</t>
        </is>
      </c>
      <c r="R233" t="inlineStr">
        <is>
          <t>2026-04-19 06:31</t>
        </is>
      </c>
      <c r="S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33" t="inlineStr">
        <is>
          <t>https://casino.guru/spin-my-win-casino-review</t>
        </is>
      </c>
    </row>
    <row r="234">
      <c r="A234" s="8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9" t="n">
        <v>46143</v>
      </c>
      <c r="Q234" t="inlineStr">
        <is>
          <t>Yes</t>
        </is>
      </c>
      <c r="R234" t="inlineStr">
        <is>
          <t>2026-05-01 18:15</t>
        </is>
      </c>
      <c r="S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34" t="inlineStr">
        <is>
          <t>https://casino.guru/oha-casino-review</t>
        </is>
      </c>
    </row>
    <row r="235">
      <c r="A235" s="8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9" t="n">
        <v>46129</v>
      </c>
      <c r="Q235" t="inlineStr">
        <is>
          <t>Yes</t>
        </is>
      </c>
      <c r="R235" t="inlineStr">
        <is>
          <t>2026-04-19 06:16</t>
        </is>
      </c>
      <c r="S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35" t="inlineStr">
        <is>
          <t>https://casino.guru/sprut-casino-review</t>
        </is>
      </c>
    </row>
    <row r="236">
      <c r="A236" s="8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9" t="n">
        <v>46072</v>
      </c>
      <c r="Q236" t="inlineStr">
        <is>
          <t>Yes</t>
        </is>
      </c>
      <c r="R236" t="inlineStr">
        <is>
          <t>2026-04-19 06:31</t>
        </is>
      </c>
      <c r="S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36" t="inlineStr">
        <is>
          <t>https://casino.guru/leebet-casino-review</t>
        </is>
      </c>
    </row>
    <row r="237">
      <c r="A237" s="8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9" t="n">
        <v>46132</v>
      </c>
      <c r="Q237" t="inlineStr">
        <is>
          <t>Yes</t>
        </is>
      </c>
      <c r="R237" t="inlineStr">
        <is>
          <t>2026-04-19 06:23</t>
        </is>
      </c>
      <c r="S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37" t="inlineStr">
        <is>
          <t>https://casino.guru/afun-casino-review</t>
        </is>
      </c>
    </row>
    <row r="238">
      <c r="A238" s="8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9" t="n">
        <v>46141</v>
      </c>
      <c r="Q238" t="inlineStr">
        <is>
          <t>Yes</t>
        </is>
      </c>
      <c r="R238" t="inlineStr">
        <is>
          <t>2026-05-01 18:15</t>
        </is>
      </c>
      <c r="S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38" t="inlineStr">
        <is>
          <t>https://casino.guru/betanora-casino-review</t>
        </is>
      </c>
    </row>
    <row r="239">
      <c r="A239" s="8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9" t="n">
        <v>46126</v>
      </c>
      <c r="Q239" t="inlineStr">
        <is>
          <t>Yes</t>
        </is>
      </c>
      <c r="R239" t="inlineStr">
        <is>
          <t>2026-04-19 06:30</t>
        </is>
      </c>
      <c r="S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39" t="inlineStr">
        <is>
          <t>https://casino.guru/prontobet-casino-review</t>
        </is>
      </c>
    </row>
    <row r="240">
      <c r="A240" s="8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9" t="n">
        <v>45988</v>
      </c>
      <c r="Q240" t="inlineStr">
        <is>
          <t>Yes</t>
        </is>
      </c>
      <c r="R240" t="inlineStr">
        <is>
          <t>2026-04-19 07:06</t>
        </is>
      </c>
      <c r="S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40" t="inlineStr">
        <is>
          <t>https://casino.guru/vivaspin-casino-review</t>
        </is>
      </c>
    </row>
    <row r="241">
      <c r="A241" s="8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9" t="n">
        <v>46135</v>
      </c>
      <c r="Q241" t="inlineStr">
        <is>
          <t>Yes</t>
        </is>
      </c>
      <c r="R241" t="inlineStr">
        <is>
          <t>2026-04-19 07:09</t>
        </is>
      </c>
      <c r="S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41" t="inlineStr">
        <is>
          <t>https://casino.guru/kongslots-casino-review</t>
        </is>
      </c>
    </row>
    <row r="242">
      <c r="A242" s="8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9" t="n">
        <v>46134</v>
      </c>
      <c r="Q242" t="inlineStr">
        <is>
          <t>Yes</t>
        </is>
      </c>
      <c r="R242" t="inlineStr">
        <is>
          <t>2026-04-19 07:12</t>
        </is>
      </c>
      <c r="S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42" t="inlineStr">
        <is>
          <t>https://casino.guru/lucky-anon-casino-review</t>
        </is>
      </c>
    </row>
    <row r="243">
      <c r="A243" s="8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9" t="n">
        <v>46127</v>
      </c>
      <c r="Q243" t="inlineStr">
        <is>
          <t>Yes</t>
        </is>
      </c>
      <c r="R243" t="inlineStr">
        <is>
          <t>2026-04-19 06:46</t>
        </is>
      </c>
      <c r="S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43" t="inlineStr">
        <is>
          <t>https://casino.guru/kokobet-casino-review</t>
        </is>
      </c>
    </row>
    <row r="244">
      <c r="A244" s="8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9" t="n">
        <v>46139</v>
      </c>
      <c r="Q244" t="inlineStr">
        <is>
          <t>Yes</t>
        </is>
      </c>
      <c r="R244" t="inlineStr">
        <is>
          <t>2026-04-19 06:48</t>
        </is>
      </c>
      <c r="S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44" t="inlineStr">
        <is>
          <t>https://casino.guru/wowbet-casino-review</t>
        </is>
      </c>
    </row>
    <row r="245">
      <c r="A245" s="8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9" t="n">
        <v>46125</v>
      </c>
      <c r="Q245" t="inlineStr">
        <is>
          <t>Yes</t>
        </is>
      </c>
      <c r="R245" t="inlineStr">
        <is>
          <t>2026-04-19 06:20</t>
        </is>
      </c>
      <c r="S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45" t="inlineStr">
        <is>
          <t>https://casino.guru/happyspins-casino-review</t>
        </is>
      </c>
    </row>
    <row r="246">
      <c r="A246" s="8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9" t="n">
        <v>46128</v>
      </c>
      <c r="Q246" t="inlineStr">
        <is>
          <t>Yes</t>
        </is>
      </c>
      <c r="R246" t="inlineStr">
        <is>
          <t>2026-04-19 06:50</t>
        </is>
      </c>
      <c r="S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46" t="inlineStr">
        <is>
          <t>https://casino.guru/winorio-casino-review</t>
        </is>
      </c>
    </row>
    <row r="247">
      <c r="A247" s="8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9" t="n">
        <v>46088</v>
      </c>
      <c r="Q247" t="inlineStr">
        <is>
          <t>Yes</t>
        </is>
      </c>
      <c r="R247" t="inlineStr">
        <is>
          <t>2026-04-19 07:07</t>
        </is>
      </c>
      <c r="S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47" t="inlineStr">
        <is>
          <t>https://casino.guru/enjerbet-casino-review</t>
        </is>
      </c>
    </row>
    <row r="248">
      <c r="A248" s="8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9" t="n">
        <v>46013</v>
      </c>
      <c r="Q248" t="inlineStr">
        <is>
          <t>Yes</t>
        </is>
      </c>
      <c r="R248" t="inlineStr">
        <is>
          <t>2026-04-19 07:08</t>
        </is>
      </c>
      <c r="S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48" t="inlineStr">
        <is>
          <t>https://casino.guru/spinempire-casino-review</t>
        </is>
      </c>
    </row>
    <row r="249">
      <c r="A249" s="8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9" t="n">
        <v>46080</v>
      </c>
      <c r="Q249" t="inlineStr">
        <is>
          <t>Yes</t>
        </is>
      </c>
      <c r="R249" t="inlineStr">
        <is>
          <t>2026-04-19 06:48</t>
        </is>
      </c>
      <c r="S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49" t="inlineStr">
        <is>
          <t>https://casino.guru/slotfi-casino-review</t>
        </is>
      </c>
    </row>
    <row r="250">
      <c r="A250" s="8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9" t="n">
        <v>45956</v>
      </c>
      <c r="Q250" t="inlineStr">
        <is>
          <t>Yes</t>
        </is>
      </c>
      <c r="R250" t="inlineStr">
        <is>
          <t>2026-04-19 07:01</t>
        </is>
      </c>
      <c r="S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50" t="inlineStr">
        <is>
          <t>https://casino.guru/bettinder-casino-review</t>
        </is>
      </c>
    </row>
    <row r="251">
      <c r="A251" s="8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9" t="n">
        <v>46128</v>
      </c>
      <c r="Q251" t="inlineStr">
        <is>
          <t>Yes</t>
        </is>
      </c>
      <c r="R251" t="inlineStr">
        <is>
          <t>2026-04-19 07:13</t>
        </is>
      </c>
      <c r="S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51" t="inlineStr">
        <is>
          <t>https://casino.guru/wolf-io-casino-review</t>
        </is>
      </c>
    </row>
    <row r="252">
      <c r="A252" s="8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9" t="n">
        <v>45877</v>
      </c>
      <c r="Q252" t="inlineStr">
        <is>
          <t>Yes</t>
        </is>
      </c>
      <c r="R252" t="inlineStr">
        <is>
          <t>2026-04-19 06:44</t>
        </is>
      </c>
      <c r="S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52" t="inlineStr">
        <is>
          <t>https://casino.guru/ienabet-casino-review</t>
        </is>
      </c>
    </row>
    <row r="253">
      <c r="A253" s="8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9" t="n">
        <v>45952</v>
      </c>
      <c r="Q253" t="inlineStr">
        <is>
          <t>Yes</t>
        </is>
      </c>
      <c r="R253" t="inlineStr">
        <is>
          <t>2026-04-19 06:34</t>
        </is>
      </c>
      <c r="S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53" t="inlineStr">
        <is>
          <t>https://casino.guru/paradise-play-casino-review</t>
        </is>
      </c>
    </row>
    <row r="254">
      <c r="A254" s="8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9" t="n">
        <v>46122</v>
      </c>
      <c r="Q254" t="inlineStr">
        <is>
          <t>Yes</t>
        </is>
      </c>
      <c r="R254" t="inlineStr">
        <is>
          <t>2026-04-19 06:09</t>
        </is>
      </c>
      <c r="S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54" t="inlineStr">
        <is>
          <t>https://casino.guru/bspin-io-casino-review</t>
        </is>
      </c>
    </row>
    <row r="255">
      <c r="A255" s="8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9" t="n">
        <v>45946</v>
      </c>
      <c r="Q255" t="inlineStr">
        <is>
          <t>Yes</t>
        </is>
      </c>
      <c r="R255" t="inlineStr">
        <is>
          <t>2026-04-19 06:34</t>
        </is>
      </c>
      <c r="S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55" t="inlineStr">
        <is>
          <t>https://casino.guru/betiro-casino-review</t>
        </is>
      </c>
    </row>
    <row r="256">
      <c r="A256" s="8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9" t="n">
        <v>45944</v>
      </c>
      <c r="Q256" t="inlineStr">
        <is>
          <t>Yes</t>
        </is>
      </c>
      <c r="R256" t="inlineStr">
        <is>
          <t>2026-04-19 06:44</t>
        </is>
      </c>
      <c r="S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56" t="inlineStr">
        <is>
          <t>https://casino.guru/yuki-casino-review</t>
        </is>
      </c>
    </row>
    <row r="257">
      <c r="A257" s="8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9" t="n">
        <v>45958</v>
      </c>
      <c r="Q257" t="inlineStr">
        <is>
          <t>Yes</t>
        </is>
      </c>
      <c r="R257" t="inlineStr">
        <is>
          <t>2026-04-19 06:18</t>
        </is>
      </c>
      <c r="S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57" t="inlineStr">
        <is>
          <t>https://casino.guru/500-casino-review</t>
        </is>
      </c>
    </row>
    <row r="258">
      <c r="A258" s="8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9" t="n">
        <v>46098</v>
      </c>
      <c r="Q258" t="inlineStr">
        <is>
          <t>Yes</t>
        </is>
      </c>
      <c r="R258" t="inlineStr">
        <is>
          <t>2026-04-19 06:47</t>
        </is>
      </c>
      <c r="S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58" t="inlineStr">
        <is>
          <t>https://casino.guru/opabet-casino-review
https://www.askgamblers.com/online-casinos/reviews/opabet-casino</t>
        </is>
      </c>
    </row>
    <row r="259">
      <c r="A259" s="8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9" t="n">
        <v>46076</v>
      </c>
      <c r="Q259" t="inlineStr">
        <is>
          <t>Yes</t>
        </is>
      </c>
      <c r="R259" t="inlineStr">
        <is>
          <t>2026-04-19 06:38</t>
        </is>
      </c>
      <c r="S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59" t="inlineStr">
        <is>
          <t>https://casino.guru/instant-casino-review</t>
        </is>
      </c>
    </row>
    <row r="260">
      <c r="A260" s="8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9" t="n">
        <v>46105</v>
      </c>
      <c r="Q260" t="inlineStr">
        <is>
          <t>Yes</t>
        </is>
      </c>
      <c r="R260" t="inlineStr">
        <is>
          <t>2026-04-19 06:16</t>
        </is>
      </c>
      <c r="S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60" t="inlineStr">
        <is>
          <t>https://casino.guru/win-diggers-casino-review</t>
        </is>
      </c>
    </row>
    <row r="261">
      <c r="A261" s="8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9" t="n">
        <v>46071</v>
      </c>
      <c r="Q261" t="inlineStr">
        <is>
          <t>Yes</t>
        </is>
      </c>
      <c r="R261" t="inlineStr">
        <is>
          <t>2026-04-19 06:07</t>
        </is>
      </c>
      <c r="S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261" t="inlineStr">
        <is>
          <t>https://casino.guru/zenbetting-casino-review</t>
        </is>
      </c>
    </row>
    <row r="262">
      <c r="A262" s="8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9" t="n">
        <v>46125</v>
      </c>
      <c r="Q262" t="inlineStr">
        <is>
          <t>Yes</t>
        </is>
      </c>
      <c r="R262" t="inlineStr">
        <is>
          <t>2026-04-19 07:06</t>
        </is>
      </c>
      <c r="S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262" t="inlineStr">
        <is>
          <t>https://casino.guru/monoplay-casino-review</t>
        </is>
      </c>
    </row>
    <row r="263">
      <c r="A263" s="8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9" t="n">
        <v>46141</v>
      </c>
      <c r="Q263" t="inlineStr">
        <is>
          <t>Yes</t>
        </is>
      </c>
      <c r="R263" t="inlineStr">
        <is>
          <t>2026-04-19 06:38</t>
        </is>
      </c>
      <c r="S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263" t="inlineStr">
        <is>
          <t>https://casino.guru/golden-mister-casino-review</t>
        </is>
      </c>
    </row>
    <row r="264">
      <c r="A264" s="8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9" t="n">
        <v>46132</v>
      </c>
      <c r="Q264" t="inlineStr">
        <is>
          <t>Yes</t>
        </is>
      </c>
      <c r="R264" t="inlineStr">
        <is>
          <t>2026-04-19 06:05</t>
        </is>
      </c>
      <c r="S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264" t="inlineStr">
        <is>
          <t>https://casino.guru/gg-bet-casino-review</t>
        </is>
      </c>
    </row>
    <row r="265">
      <c r="A265" s="8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9" t="n">
        <v>46093</v>
      </c>
      <c r="Q265" t="inlineStr">
        <is>
          <t>Yes</t>
        </is>
      </c>
      <c r="R265" t="inlineStr">
        <is>
          <t>2026-04-19 06:23</t>
        </is>
      </c>
      <c r="S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265" t="inlineStr">
        <is>
          <t>https://casino.guru/flush-casino-review</t>
        </is>
      </c>
    </row>
    <row r="266">
      <c r="A266" s="8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9" t="n">
        <v>46141</v>
      </c>
      <c r="Q266" t="inlineStr">
        <is>
          <t>Yes</t>
        </is>
      </c>
      <c r="R266" t="inlineStr">
        <is>
          <t>2026-04-19 06:31</t>
        </is>
      </c>
      <c r="S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266" t="inlineStr">
        <is>
          <t>https://casino.guru/lucky-mister-casino-review</t>
        </is>
      </c>
    </row>
    <row r="267">
      <c r="A267" s="8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9" t="n">
        <v>46099</v>
      </c>
      <c r="Q267" t="inlineStr">
        <is>
          <t>Yes</t>
        </is>
      </c>
      <c r="R267" t="inlineStr">
        <is>
          <t>2026-04-19 07:11</t>
        </is>
      </c>
      <c r="S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267" t="inlineStr">
        <is>
          <t>https://casino.guru/solpengu-casino-review</t>
        </is>
      </c>
    </row>
    <row r="268">
      <c r="A268" s="8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9" t="n">
        <v>45971</v>
      </c>
      <c r="Q268" t="inlineStr">
        <is>
          <t>Yes</t>
        </is>
      </c>
      <c r="R268" t="inlineStr">
        <is>
          <t>2026-04-19 06:39</t>
        </is>
      </c>
      <c r="S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268" t="inlineStr">
        <is>
          <t>https://casino.guru/newlucky-casino-review</t>
        </is>
      </c>
    </row>
    <row r="269">
      <c r="A269" s="8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9" t="n">
        <v>45966</v>
      </c>
      <c r="Q269" t="inlineStr">
        <is>
          <t>Yes</t>
        </is>
      </c>
      <c r="R269" t="inlineStr">
        <is>
          <t>2026-04-19 07:06</t>
        </is>
      </c>
      <c r="S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269" t="inlineStr">
        <is>
          <t>https://casino.guru/cat-spins-casino-review</t>
        </is>
      </c>
    </row>
    <row r="270">
      <c r="A270" s="8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9" t="n">
        <v>46114</v>
      </c>
      <c r="Q270" t="inlineStr">
        <is>
          <t>Yes</t>
        </is>
      </c>
      <c r="R270" t="inlineStr">
        <is>
          <t>2026-04-19 07:06</t>
        </is>
      </c>
      <c r="S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270" t="inlineStr">
        <is>
          <t>https://casino.guru/spinlegend-casino-review</t>
        </is>
      </c>
    </row>
    <row r="271">
      <c r="A271" s="8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9" t="n">
        <v>46011</v>
      </c>
      <c r="Q271" t="inlineStr">
        <is>
          <t>Yes</t>
        </is>
      </c>
      <c r="R271" t="inlineStr">
        <is>
          <t>2026-04-19 06:38</t>
        </is>
      </c>
      <c r="S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271" t="inlineStr">
        <is>
          <t>https://casino.guru/rollblock-casino-review</t>
        </is>
      </c>
    </row>
    <row r="272">
      <c r="A272" s="8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9" t="n">
        <v>46141</v>
      </c>
      <c r="Q272" t="inlineStr">
        <is>
          <t>Yes</t>
        </is>
      </c>
      <c r="R272" t="inlineStr">
        <is>
          <t>2026-04-19 06:15</t>
        </is>
      </c>
      <c r="S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272" t="inlineStr">
        <is>
          <t>https://casino.guru/verywell-casino-review</t>
        </is>
      </c>
    </row>
    <row r="273">
      <c r="A273" s="8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9" t="n">
        <v>46049</v>
      </c>
      <c r="Q273" t="inlineStr">
        <is>
          <t>Yes</t>
        </is>
      </c>
      <c r="R273" t="inlineStr">
        <is>
          <t>2026-04-19 06:31</t>
        </is>
      </c>
      <c r="S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273" t="inlineStr">
        <is>
          <t>https://casino.guru/richy-reels-casino-review</t>
        </is>
      </c>
    </row>
    <row r="274">
      <c r="A274" s="8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9" t="n">
        <v>46077</v>
      </c>
      <c r="Q274" t="inlineStr">
        <is>
          <t>Yes</t>
        </is>
      </c>
      <c r="R274" t="inlineStr">
        <is>
          <t>2026-04-19 07:09</t>
        </is>
      </c>
      <c r="S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274" t="inlineStr">
        <is>
          <t>https://casino.guru/betski-casino-review</t>
        </is>
      </c>
    </row>
    <row r="275">
      <c r="A275" s="8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9" t="n">
        <v>46141</v>
      </c>
      <c r="Q275" t="inlineStr">
        <is>
          <t>Yes</t>
        </is>
      </c>
      <c r="R275" t="inlineStr">
        <is>
          <t>2026-05-01 18:14</t>
        </is>
      </c>
      <c r="S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275" t="inlineStr">
        <is>
          <t>https://casino.guru/ringospin-casino-review</t>
        </is>
      </c>
    </row>
    <row r="276">
      <c r="A276" s="8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9" t="n">
        <v>45999</v>
      </c>
      <c r="Q276" t="inlineStr">
        <is>
          <t>Yes</t>
        </is>
      </c>
      <c r="R276" t="inlineStr">
        <is>
          <t>2026-04-19 06:06</t>
        </is>
      </c>
      <c r="S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276" t="inlineStr">
        <is>
          <t>https://casino.guru/earnbet-casino-review</t>
        </is>
      </c>
    </row>
    <row r="277">
      <c r="A277" s="8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9" t="n">
        <v>46059</v>
      </c>
      <c r="Q277" t="inlineStr">
        <is>
          <t>Yes</t>
        </is>
      </c>
      <c r="R277" t="inlineStr">
        <is>
          <t>2026-04-19 07:00</t>
        </is>
      </c>
      <c r="S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277" t="inlineStr">
        <is>
          <t>https://casino.guru/turbo-wins-casino-review</t>
        </is>
      </c>
    </row>
    <row r="278">
      <c r="A278" s="8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9" t="n">
        <v>46142</v>
      </c>
      <c r="Q278" t="inlineStr">
        <is>
          <t>Yes</t>
        </is>
      </c>
      <c r="R278" t="inlineStr">
        <is>
          <t>2026-04-19 06:52</t>
        </is>
      </c>
      <c r="S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278" t="inlineStr">
        <is>
          <t>https://casino.guru/ukrabet-casino-review</t>
        </is>
      </c>
    </row>
    <row r="279">
      <c r="A279" s="8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9" t="n">
        <v>46059</v>
      </c>
      <c r="Q279" t="inlineStr">
        <is>
          <t>Yes</t>
        </is>
      </c>
      <c r="R279" t="inlineStr">
        <is>
          <t>2026-04-19 06:45</t>
        </is>
      </c>
      <c r="S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279" t="inlineStr">
        <is>
          <t>https://casino.guru/betblast-casino-review</t>
        </is>
      </c>
    </row>
    <row r="280">
      <c r="A280" s="8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9" t="n">
        <v>46066</v>
      </c>
      <c r="Q280" t="inlineStr">
        <is>
          <t>Yes</t>
        </is>
      </c>
      <c r="R280" t="inlineStr">
        <is>
          <t>2026-04-19 06:48</t>
        </is>
      </c>
      <c r="S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280" t="inlineStr">
        <is>
          <t>https://casino.guru/neonclub-pro-casino-review</t>
        </is>
      </c>
    </row>
    <row r="281">
      <c r="A281" s="8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9" t="n">
        <v>46003</v>
      </c>
      <c r="Q281" t="inlineStr">
        <is>
          <t>Yes</t>
        </is>
      </c>
      <c r="R281" t="inlineStr">
        <is>
          <t>2026-04-19 06:17</t>
        </is>
      </c>
      <c r="S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281" t="inlineStr">
        <is>
          <t>https://casino.guru/bluvegas-casino-review</t>
        </is>
      </c>
    </row>
    <row r="282">
      <c r="A282" s="8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9" t="n">
        <v>46091</v>
      </c>
      <c r="Q282" t="inlineStr">
        <is>
          <t>Yes</t>
        </is>
      </c>
      <c r="R282" t="inlineStr">
        <is>
          <t>2026-04-19 06:36</t>
        </is>
      </c>
      <c r="S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282" t="inlineStr">
        <is>
          <t>https://casino.guru/airbet-io-casino-review</t>
        </is>
      </c>
    </row>
    <row r="283">
      <c r="A283" s="8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9" t="n">
        <v>46033</v>
      </c>
      <c r="Q283" t="inlineStr">
        <is>
          <t>Yes</t>
        </is>
      </c>
      <c r="R283" t="inlineStr">
        <is>
          <t>2026-04-19 07:05</t>
        </is>
      </c>
      <c r="S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283" t="inlineStr">
        <is>
          <t>https://casino.guru/rivox-casino-review</t>
        </is>
      </c>
    </row>
    <row r="284">
      <c r="A284" s="8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9" t="n">
        <v>45862</v>
      </c>
      <c r="Q284" t="inlineStr">
        <is>
          <t>Yes</t>
        </is>
      </c>
      <c r="R284" t="inlineStr">
        <is>
          <t>2026-04-19 06:53</t>
        </is>
      </c>
      <c r="S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284" t="inlineStr">
        <is>
          <t>https://casino.guru/casinomhub-casino-review</t>
        </is>
      </c>
    </row>
    <row r="285">
      <c r="A285" s="8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9" t="n">
        <v>46050</v>
      </c>
      <c r="Q285" t="inlineStr">
        <is>
          <t>Yes</t>
        </is>
      </c>
      <c r="R285" t="inlineStr">
        <is>
          <t>2026-04-19 06:46</t>
        </is>
      </c>
      <c r="S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285" t="inlineStr">
        <is>
          <t>https://casino.guru/glitchspin-casino-review</t>
        </is>
      </c>
    </row>
    <row r="286">
      <c r="A286" s="8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9" t="n">
        <v>46086</v>
      </c>
      <c r="Q286" t="inlineStr">
        <is>
          <t>Yes</t>
        </is>
      </c>
      <c r="R286" t="inlineStr">
        <is>
          <t>2026-04-19 07:08</t>
        </is>
      </c>
      <c r="S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286" t="inlineStr">
        <is>
          <t>https://casino.guru/orobet-casino-review</t>
        </is>
      </c>
    </row>
    <row r="287">
      <c r="A287" s="8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9" t="n">
        <v>46112</v>
      </c>
      <c r="Q287" t="inlineStr">
        <is>
          <t>Yes</t>
        </is>
      </c>
      <c r="R287" t="inlineStr">
        <is>
          <t>2026-04-19 06:43</t>
        </is>
      </c>
      <c r="S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287" t="inlineStr">
        <is>
          <t>https://casino.guru/rioplay-casino-review</t>
        </is>
      </c>
    </row>
    <row r="288">
      <c r="A288" s="8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9" t="n">
        <v>46033</v>
      </c>
      <c r="Q288" t="inlineStr">
        <is>
          <t>Yes</t>
        </is>
      </c>
      <c r="R288" t="inlineStr">
        <is>
          <t>2026-04-19 06:45</t>
        </is>
      </c>
      <c r="S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288" t="inlineStr">
        <is>
          <t>https://casino.guru/lt-casino-review</t>
        </is>
      </c>
    </row>
    <row r="289">
      <c r="A289" s="8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9" t="n">
        <v>45945</v>
      </c>
      <c r="Q289" t="inlineStr">
        <is>
          <t>Yes</t>
        </is>
      </c>
      <c r="R289" t="inlineStr">
        <is>
          <t>2026-04-19 06:11</t>
        </is>
      </c>
      <c r="S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289" t="inlineStr">
        <is>
          <t>https://casino.guru/scatters-casino-review</t>
        </is>
      </c>
    </row>
    <row r="290">
      <c r="A290" s="8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9" t="n">
        <v>46048</v>
      </c>
      <c r="Q290" t="inlineStr">
        <is>
          <t>Yes</t>
        </is>
      </c>
      <c r="R290" t="inlineStr">
        <is>
          <t>2026-04-19 06:51</t>
        </is>
      </c>
      <c r="S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290" t="inlineStr">
        <is>
          <t>https://casino.guru/betkudos-casino-review</t>
        </is>
      </c>
    </row>
    <row r="291">
      <c r="A291" s="8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9" t="n">
        <v>46090</v>
      </c>
      <c r="Q291" t="inlineStr">
        <is>
          <t>Yes</t>
        </is>
      </c>
      <c r="R291" t="inlineStr">
        <is>
          <t>2026-04-19 06:38</t>
        </is>
      </c>
      <c r="S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291" t="inlineStr">
        <is>
          <t>https://casino.guru/2up-casino-review</t>
        </is>
      </c>
    </row>
    <row r="292">
      <c r="A292" s="8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9" t="n">
        <v>46086</v>
      </c>
      <c r="Q292" t="inlineStr">
        <is>
          <t>Yes</t>
        </is>
      </c>
      <c r="R292" t="inlineStr">
        <is>
          <t>2026-04-19 06:14</t>
        </is>
      </c>
      <c r="S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292" t="inlineStr">
        <is>
          <t>https://casino.guru/jacks-club-casino-review</t>
        </is>
      </c>
    </row>
    <row r="293">
      <c r="A293" s="8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9" t="n">
        <v>45960</v>
      </c>
      <c r="Q293" t="inlineStr">
        <is>
          <t>Yes</t>
        </is>
      </c>
      <c r="R293" t="inlineStr">
        <is>
          <t>2026-04-19 06:34</t>
        </is>
      </c>
      <c r="S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293" t="inlineStr">
        <is>
          <t>https://casino.guru/bet-match-casino-review</t>
        </is>
      </c>
    </row>
    <row r="294">
      <c r="A294" s="8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9" t="n">
        <v>45901</v>
      </c>
      <c r="Q294" t="inlineStr">
        <is>
          <t>Yes</t>
        </is>
      </c>
      <c r="R294" t="inlineStr">
        <is>
          <t>2026-04-19 06:45</t>
        </is>
      </c>
      <c r="S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294" t="inlineStr">
        <is>
          <t>https://casino.guru/wolfz-casino-review</t>
        </is>
      </c>
    </row>
    <row r="295">
      <c r="A295" s="8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9" t="n">
        <v>46016</v>
      </c>
      <c r="Q295" t="inlineStr">
        <is>
          <t>Yes</t>
        </is>
      </c>
      <c r="R295" t="inlineStr">
        <is>
          <t>2026-04-19 06:21</t>
        </is>
      </c>
      <c r="S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295" t="inlineStr">
        <is>
          <t>https://casino.guru/volna-casino-review</t>
        </is>
      </c>
    </row>
    <row r="296">
      <c r="A296" s="8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9" t="n">
        <v>45972</v>
      </c>
      <c r="Q296" t="inlineStr">
        <is>
          <t>Yes</t>
        </is>
      </c>
      <c r="R296" t="inlineStr">
        <is>
          <t>2026-04-19 06:09</t>
        </is>
      </c>
      <c r="S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296" t="inlineStr">
        <is>
          <t>https://casino.guru/cbet-casino-review</t>
        </is>
      </c>
    </row>
    <row r="297">
      <c r="A297" s="8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9" t="n">
        <v>46078</v>
      </c>
      <c r="Q297" t="inlineStr">
        <is>
          <t>Yes</t>
        </is>
      </c>
      <c r="R297" t="inlineStr">
        <is>
          <t>2026-04-19 06:37</t>
        </is>
      </c>
      <c r="S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297" t="inlineStr">
        <is>
          <t>https://casino.guru/bass-win-casino-review</t>
        </is>
      </c>
    </row>
    <row r="298">
      <c r="A298" s="8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9" t="n">
        <v>46126</v>
      </c>
      <c r="Q298" t="inlineStr">
        <is>
          <t>Yes</t>
        </is>
      </c>
      <c r="R298" t="inlineStr">
        <is>
          <t>2026-04-19 06:50</t>
        </is>
      </c>
      <c r="S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298" t="inlineStr">
        <is>
          <t>https://casino.guru/mega-bet-casino-review</t>
        </is>
      </c>
    </row>
    <row r="299">
      <c r="A299" s="8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9" t="n">
        <v>46095</v>
      </c>
      <c r="Q299" t="inlineStr">
        <is>
          <t>Yes</t>
        </is>
      </c>
      <c r="R299" t="inlineStr">
        <is>
          <t>2026-04-19 07:12</t>
        </is>
      </c>
      <c r="S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299" t="inlineStr">
        <is>
          <t>https://casino.guru/jeevybet-casino-review</t>
        </is>
      </c>
    </row>
    <row r="300">
      <c r="A300" s="8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9" t="n">
        <v>46055</v>
      </c>
      <c r="Q300" t="inlineStr">
        <is>
          <t>Yes</t>
        </is>
      </c>
      <c r="R300" t="inlineStr">
        <is>
          <t>2026-04-19 06:36</t>
        </is>
      </c>
      <c r="S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00" t="inlineStr">
        <is>
          <t>https://casino.guru/milyar-casino-review</t>
        </is>
      </c>
    </row>
    <row r="301">
      <c r="A301" s="8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9" t="n">
        <v>46070</v>
      </c>
      <c r="Q301" t="inlineStr">
        <is>
          <t>Yes</t>
        </is>
      </c>
      <c r="R301" t="inlineStr">
        <is>
          <t>2026-04-19 06:33</t>
        </is>
      </c>
      <c r="S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01" t="inlineStr">
        <is>
          <t>https://casino.guru/katsuwin-casino-review</t>
        </is>
      </c>
    </row>
    <row r="302">
      <c r="A302" s="8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9" t="n">
        <v>46061</v>
      </c>
      <c r="Q302" t="inlineStr">
        <is>
          <t>Yes</t>
        </is>
      </c>
      <c r="R302" t="inlineStr">
        <is>
          <t>2026-04-19 06:34</t>
        </is>
      </c>
      <c r="S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02" t="inlineStr">
        <is>
          <t>https://casino.guru/wild-dice-casino-review</t>
        </is>
      </c>
    </row>
    <row r="303">
      <c r="A303" s="8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9" t="n">
        <v>45887</v>
      </c>
      <c r="Q303" t="inlineStr">
        <is>
          <t>Yes</t>
        </is>
      </c>
      <c r="R303" t="inlineStr">
        <is>
          <t>2026-04-19 06:42</t>
        </is>
      </c>
      <c r="S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03" t="inlineStr">
        <is>
          <t>https://casino.guru/bet-channel-casino-review</t>
        </is>
      </c>
    </row>
    <row r="304">
      <c r="A304" s="8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9" t="n">
        <v>46120</v>
      </c>
      <c r="Q304" t="inlineStr">
        <is>
          <t>Yes</t>
        </is>
      </c>
      <c r="R304" t="inlineStr">
        <is>
          <t>2026-04-19 05:57</t>
        </is>
      </c>
      <c r="S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04" t="inlineStr">
        <is>
          <t>https://casino.guru/Joy-Casino-review</t>
        </is>
      </c>
    </row>
    <row r="305">
      <c r="A305" s="8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9" t="n">
        <v>46120</v>
      </c>
      <c r="Q305" t="inlineStr">
        <is>
          <t>Yes</t>
        </is>
      </c>
      <c r="R305" t="inlineStr">
        <is>
          <t>2026-04-19 06:48</t>
        </is>
      </c>
      <c r="S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05" t="inlineStr">
        <is>
          <t>https://casino.guru/betsio-casino-review</t>
        </is>
      </c>
    </row>
    <row r="306">
      <c r="A306" s="8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9" t="n">
        <v>45974</v>
      </c>
      <c r="Q306" t="inlineStr">
        <is>
          <t>Yes</t>
        </is>
      </c>
      <c r="R306" t="inlineStr">
        <is>
          <t>2026-04-19 06:58</t>
        </is>
      </c>
      <c r="S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06" t="inlineStr">
        <is>
          <t>https://casino.guru/win-bet-casino-review</t>
        </is>
      </c>
    </row>
    <row r="307">
      <c r="A307" s="8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9" t="n">
        <v>45944</v>
      </c>
      <c r="Q307" t="inlineStr">
        <is>
          <t>Yes</t>
        </is>
      </c>
      <c r="R307" t="inlineStr">
        <is>
          <t>2026-04-19 06:53</t>
        </is>
      </c>
      <c r="S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07" t="inlineStr">
        <is>
          <t>https://casino.guru/igobet-casino-review</t>
        </is>
      </c>
    </row>
    <row r="308">
      <c r="A308" s="8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9" t="n">
        <v>45989</v>
      </c>
      <c r="Q308" t="inlineStr">
        <is>
          <t>Yes</t>
        </is>
      </c>
      <c r="R308" t="inlineStr">
        <is>
          <t>2026-04-19 07:01</t>
        </is>
      </c>
      <c r="S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08" t="inlineStr">
        <is>
          <t>https://casino.guru/koalabet-casino-review</t>
        </is>
      </c>
    </row>
    <row r="309">
      <c r="A309" s="8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9" t="n">
        <v>46104</v>
      </c>
      <c r="Q309" t="inlineStr">
        <is>
          <t>Yes</t>
        </is>
      </c>
      <c r="R309" t="inlineStr">
        <is>
          <t>2026-04-19 06:50</t>
        </is>
      </c>
      <c r="S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09" t="inlineStr">
        <is>
          <t>https://casino.guru/betpay24-casino-review</t>
        </is>
      </c>
    </row>
    <row r="310">
      <c r="A310" s="8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9" t="n">
        <v>46004</v>
      </c>
      <c r="Q310" t="inlineStr">
        <is>
          <t>Yes</t>
        </is>
      </c>
      <c r="R310" t="inlineStr">
        <is>
          <t>2026-04-19 06:09</t>
        </is>
      </c>
      <c r="S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10" t="inlineStr">
        <is>
          <t>https://casino.guru/craze-play-casino-review</t>
        </is>
      </c>
    </row>
    <row r="311">
      <c r="A311" s="8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9" t="n">
        <v>46037</v>
      </c>
      <c r="Q311" t="inlineStr">
        <is>
          <t>Yes</t>
        </is>
      </c>
      <c r="R311" t="inlineStr">
        <is>
          <t>2026-04-19 06:29</t>
        </is>
      </c>
      <c r="S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11" t="inlineStr">
        <is>
          <t>https://casino.guru/wettenlive-casino-review</t>
        </is>
      </c>
    </row>
    <row r="312">
      <c r="A312" s="8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9" t="n">
        <v>46087</v>
      </c>
      <c r="Q312" t="inlineStr">
        <is>
          <t>Yes</t>
        </is>
      </c>
      <c r="R312" t="inlineStr">
        <is>
          <t>2026-04-19 07:10</t>
        </is>
      </c>
      <c r="S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12" t="inlineStr">
        <is>
          <t>https://casino.guru/8black-casino-review</t>
        </is>
      </c>
    </row>
    <row r="313">
      <c r="A313" s="8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9" t="n">
        <v>46136</v>
      </c>
      <c r="Q313" t="inlineStr">
        <is>
          <t>Yes</t>
        </is>
      </c>
      <c r="R313" t="inlineStr">
        <is>
          <t>2026-05-01 18:12</t>
        </is>
      </c>
      <c r="S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13" t="inlineStr">
        <is>
          <t>https://casino.guru/pjspins-casino-review</t>
        </is>
      </c>
    </row>
    <row r="314">
      <c r="A314" s="8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9" t="n">
        <v>46132</v>
      </c>
      <c r="Q314" t="inlineStr">
        <is>
          <t>Yes</t>
        </is>
      </c>
      <c r="R314" t="inlineStr">
        <is>
          <t>2026-04-19 06:44</t>
        </is>
      </c>
      <c r="S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14" t="inlineStr">
        <is>
          <t>https://casino.guru/magic365-casino-review</t>
        </is>
      </c>
    </row>
    <row r="315">
      <c r="A315" s="8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9" t="n">
        <v>46100</v>
      </c>
      <c r="Q315" t="inlineStr">
        <is>
          <t>Yes</t>
        </is>
      </c>
      <c r="R315" t="inlineStr">
        <is>
          <t>2026-04-19 06:11</t>
        </is>
      </c>
      <c r="S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15" t="inlineStr">
        <is>
          <t>https://casino.guru/arcanebet-casino-review</t>
        </is>
      </c>
    </row>
    <row r="316">
      <c r="A316" s="8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9" t="n">
        <v>46019</v>
      </c>
      <c r="Q316" t="inlineStr">
        <is>
          <t>Yes</t>
        </is>
      </c>
      <c r="R316" t="inlineStr">
        <is>
          <t>2026-04-19 07:03</t>
        </is>
      </c>
      <c r="S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16" t="inlineStr">
        <is>
          <t>https://casino.guru/betazo-casino-review</t>
        </is>
      </c>
    </row>
    <row r="317">
      <c r="A317" s="8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9" t="n">
        <v>46114</v>
      </c>
      <c r="Q317" t="inlineStr">
        <is>
          <t>Yes</t>
        </is>
      </c>
      <c r="R317" t="inlineStr">
        <is>
          <t>2026-04-19 06:49</t>
        </is>
      </c>
      <c r="S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17" t="inlineStr">
        <is>
          <t>https://casino.guru/betredi-casino-review</t>
        </is>
      </c>
    </row>
    <row r="318">
      <c r="A318" s="8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9" t="n">
        <v>45918</v>
      </c>
      <c r="Q318" t="inlineStr">
        <is>
          <t>Yes</t>
        </is>
      </c>
      <c r="R318" t="inlineStr">
        <is>
          <t>2026-04-19 06:53</t>
        </is>
      </c>
      <c r="S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18" t="inlineStr">
        <is>
          <t>https://casino.guru/xxx-bet-casino-review</t>
        </is>
      </c>
    </row>
    <row r="319">
      <c r="A319" s="8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9" t="n">
        <v>45952</v>
      </c>
      <c r="Q319" t="inlineStr">
        <is>
          <t>Yes</t>
        </is>
      </c>
      <c r="R319" t="inlineStr">
        <is>
          <t>2026-04-19 06:33</t>
        </is>
      </c>
      <c r="S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19" t="inlineStr">
        <is>
          <t>https://casino.guru/vegaslegacy-casino-review</t>
        </is>
      </c>
    </row>
    <row r="320">
      <c r="A320" s="8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9" t="n">
        <v>46115</v>
      </c>
      <c r="Q320" t="inlineStr">
        <is>
          <t>Yes</t>
        </is>
      </c>
      <c r="R320" t="inlineStr">
        <is>
          <t>2026-04-19 07:13</t>
        </is>
      </c>
      <c r="S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20" t="inlineStr">
        <is>
          <t>https://casino.guru/redbetz-casino-review</t>
        </is>
      </c>
    </row>
    <row r="321">
      <c r="A321" s="8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9" t="n">
        <v>46119</v>
      </c>
      <c r="Q321" t="inlineStr">
        <is>
          <t>Yes</t>
        </is>
      </c>
      <c r="R321" t="inlineStr">
        <is>
          <t>2026-04-19 06:14</t>
        </is>
      </c>
      <c r="S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21" t="inlineStr">
        <is>
          <t>https://casino.guru/slottyway-casino-review</t>
        </is>
      </c>
    </row>
    <row r="322">
      <c r="A322" s="8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9" t="n">
        <v>46001</v>
      </c>
      <c r="Q322" t="inlineStr">
        <is>
          <t>Yes</t>
        </is>
      </c>
      <c r="R322" t="inlineStr">
        <is>
          <t>2026-04-19 06:29</t>
        </is>
      </c>
      <c r="S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22" t="inlineStr">
        <is>
          <t>https://casino.guru/vodka-bet-casino-review</t>
        </is>
      </c>
    </row>
    <row r="323">
      <c r="A323" s="8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9" t="n">
        <v>46086</v>
      </c>
      <c r="Q323" t="inlineStr">
        <is>
          <t>Yes</t>
        </is>
      </c>
      <c r="R323" t="inlineStr">
        <is>
          <t>2026-04-19 07:07</t>
        </is>
      </c>
      <c r="S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23" t="inlineStr">
        <is>
          <t>https://casino.guru/aruba-bet-casino-review</t>
        </is>
      </c>
    </row>
    <row r="324">
      <c r="A324" s="8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9" t="n">
        <v>46143</v>
      </c>
      <c r="Q324" t="inlineStr">
        <is>
          <t>Yes</t>
        </is>
      </c>
      <c r="R324" t="inlineStr">
        <is>
          <t>2026-05-01 18:14</t>
        </is>
      </c>
      <c r="S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24" t="inlineStr">
        <is>
          <t>https://casino.guru/playfashiontv-casino-review</t>
        </is>
      </c>
    </row>
    <row r="325">
      <c r="A325" s="8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9" t="n">
        <v>46080</v>
      </c>
      <c r="Q325" t="inlineStr">
        <is>
          <t>Yes</t>
        </is>
      </c>
      <c r="R325" t="inlineStr">
        <is>
          <t>2026-04-19 07:09</t>
        </is>
      </c>
      <c r="S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25" t="inlineStr">
        <is>
          <t>https://casino.guru/spin-masters-casino-review</t>
        </is>
      </c>
    </row>
    <row r="326">
      <c r="A326" s="8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9" t="n">
        <v>46115</v>
      </c>
      <c r="Q326" t="inlineStr">
        <is>
          <t>Yes</t>
        </is>
      </c>
      <c r="R326" t="inlineStr">
        <is>
          <t>2026-04-19 07:14</t>
        </is>
      </c>
      <c r="S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26" t="inlineStr">
        <is>
          <t>https://casino.guru/royalen-casino-review</t>
        </is>
      </c>
    </row>
    <row r="327">
      <c r="A327" s="8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9" t="n">
        <v>46021</v>
      </c>
      <c r="Q327" t="inlineStr">
        <is>
          <t>Yes</t>
        </is>
      </c>
      <c r="R327" t="inlineStr">
        <is>
          <t>2026-04-19 07:01</t>
        </is>
      </c>
      <c r="S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27" t="inlineStr">
        <is>
          <t>https://casino.guru/royale-spins-casino-review</t>
        </is>
      </c>
    </row>
    <row r="328">
      <c r="A328" s="8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9" t="n">
        <v>46141</v>
      </c>
      <c r="Q328" t="inlineStr">
        <is>
          <t>Yes</t>
        </is>
      </c>
      <c r="R328" t="inlineStr">
        <is>
          <t>2026-04-19 06:51</t>
        </is>
      </c>
      <c r="S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28" t="inlineStr">
        <is>
          <t>https://casino.guru/only-bets-casino-review</t>
        </is>
      </c>
    </row>
    <row r="329">
      <c r="A329" s="8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9" t="n">
        <v>46009</v>
      </c>
      <c r="Q329" t="inlineStr">
        <is>
          <t>Yes</t>
        </is>
      </c>
      <c r="R329" t="inlineStr">
        <is>
          <t>2026-04-19 06:25</t>
        </is>
      </c>
      <c r="S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29" t="inlineStr">
        <is>
          <t>https://casino.guru/lotto-agent-casino-review</t>
        </is>
      </c>
    </row>
    <row r="330">
      <c r="A330" s="8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9" t="n">
        <v>46142</v>
      </c>
      <c r="Q330" t="inlineStr">
        <is>
          <t>Yes</t>
        </is>
      </c>
      <c r="R330" t="inlineStr">
        <is>
          <t>2026-04-19 06:57</t>
        </is>
      </c>
      <c r="S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30" t="inlineStr">
        <is>
          <t>https://casino.guru/betpir-casino-review</t>
        </is>
      </c>
    </row>
    <row r="331">
      <c r="A331" s="8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9" t="n">
        <v>46058</v>
      </c>
      <c r="Q331" t="inlineStr">
        <is>
          <t>Yes</t>
        </is>
      </c>
      <c r="R331" t="inlineStr">
        <is>
          <t>2026-04-19 07:04</t>
        </is>
      </c>
      <c r="S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31" t="inlineStr">
        <is>
          <t>https://casino.guru/coldbet-casino-review</t>
        </is>
      </c>
    </row>
    <row r="332">
      <c r="A332" s="8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9" t="n">
        <v>45972</v>
      </c>
      <c r="Q332" t="inlineStr">
        <is>
          <t>Yes</t>
        </is>
      </c>
      <c r="R332" t="inlineStr">
        <is>
          <t>2026-04-19 07:00</t>
        </is>
      </c>
      <c r="S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32" t="inlineStr">
        <is>
          <t>https://casino.guru/playmegawin-casino-review</t>
        </is>
      </c>
    </row>
    <row r="333">
      <c r="A333" s="8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9" t="n">
        <v>45933</v>
      </c>
      <c r="Q333" t="inlineStr">
        <is>
          <t>Yes</t>
        </is>
      </c>
      <c r="R333" t="inlineStr">
        <is>
          <t>2026-04-19 06:33</t>
        </is>
      </c>
      <c r="S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33" t="inlineStr">
        <is>
          <t>https://casino.guru/7k-casino-review</t>
        </is>
      </c>
    </row>
    <row r="334">
      <c r="A334" s="8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9" t="n">
        <v>45880</v>
      </c>
      <c r="Q334" t="inlineStr">
        <is>
          <t>Yes</t>
        </is>
      </c>
      <c r="R334" t="inlineStr">
        <is>
          <t>2026-04-19 06:49</t>
        </is>
      </c>
      <c r="S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34" t="inlineStr">
        <is>
          <t>https://casino.guru/wager-casino-review</t>
        </is>
      </c>
    </row>
    <row r="335">
      <c r="A335" s="8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9" t="n">
        <v>46139</v>
      </c>
      <c r="Q335" t="inlineStr">
        <is>
          <t>Yes</t>
        </is>
      </c>
      <c r="R335" t="inlineStr">
        <is>
          <t>2026-04-19 06:28</t>
        </is>
      </c>
      <c r="S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35" t="inlineStr">
        <is>
          <t>https://casino.guru/gambulls-casino-review</t>
        </is>
      </c>
    </row>
    <row r="336">
      <c r="A336" s="8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9" t="n">
        <v>46053</v>
      </c>
      <c r="Q336" t="inlineStr">
        <is>
          <t>Yes</t>
        </is>
      </c>
      <c r="R336" t="inlineStr">
        <is>
          <t>2026-04-19 06:48</t>
        </is>
      </c>
      <c r="S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36" t="inlineStr">
        <is>
          <t>https://casino.guru/winhero-casino-review</t>
        </is>
      </c>
    </row>
    <row r="337">
      <c r="A337" s="8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9" t="n">
        <v>46105</v>
      </c>
      <c r="Q337" t="inlineStr">
        <is>
          <t>Yes</t>
        </is>
      </c>
      <c r="R337" t="inlineStr">
        <is>
          <t>2026-04-19 06:16</t>
        </is>
      </c>
      <c r="S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37" t="inlineStr">
        <is>
          <t>https://casino.guru/mister-x-casino-review</t>
        </is>
      </c>
    </row>
    <row r="338">
      <c r="A338" s="8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9" t="n">
        <v>45995</v>
      </c>
      <c r="Q338" t="inlineStr">
        <is>
          <t>Yes</t>
        </is>
      </c>
      <c r="R338" t="inlineStr">
        <is>
          <t>2026-04-19 06:27</t>
        </is>
      </c>
      <c r="S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38" t="inlineStr">
        <is>
          <t>https://casino.guru/terra-casino-review</t>
        </is>
      </c>
    </row>
    <row r="339">
      <c r="A339" s="8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9" t="n">
        <v>46114</v>
      </c>
      <c r="Q339" t="inlineStr">
        <is>
          <t>Yes</t>
        </is>
      </c>
      <c r="R339" t="inlineStr">
        <is>
          <t>2026-04-19 06:49</t>
        </is>
      </c>
      <c r="S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39" t="inlineStr">
        <is>
          <t>https://casino.guru/medobet-casino-review</t>
        </is>
      </c>
    </row>
    <row r="340">
      <c r="A340" s="8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9" t="n">
        <v>46076</v>
      </c>
      <c r="Q340" t="inlineStr">
        <is>
          <t>Yes</t>
        </is>
      </c>
      <c r="R340" t="inlineStr">
        <is>
          <t>2026-04-19 07:10</t>
        </is>
      </c>
      <c r="S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40" t="inlineStr">
        <is>
          <t>https://casino.guru/royals-tiger-casino-review</t>
        </is>
      </c>
    </row>
    <row r="341">
      <c r="A341" s="8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9" t="n">
        <v>45943</v>
      </c>
      <c r="Q341" t="inlineStr">
        <is>
          <t>Yes</t>
        </is>
      </c>
      <c r="R341" t="inlineStr">
        <is>
          <t>2026-04-19 06:45</t>
        </is>
      </c>
      <c r="S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41" t="inlineStr">
        <is>
          <t>https://casino.guru/spinlander-casino-review</t>
        </is>
      </c>
    </row>
    <row r="342">
      <c r="A342" s="8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9" t="n">
        <v>46082</v>
      </c>
      <c r="Q342" t="inlineStr">
        <is>
          <t>Yes</t>
        </is>
      </c>
      <c r="R342" t="inlineStr">
        <is>
          <t>2026-04-19 07:11</t>
        </is>
      </c>
      <c r="S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342" t="inlineStr">
        <is>
          <t>https://casino.guru/mordilavita-casino-review</t>
        </is>
      </c>
    </row>
    <row r="343">
      <c r="A343" s="8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9" t="n">
        <v>46060</v>
      </c>
      <c r="Q343" t="inlineStr">
        <is>
          <t>Yes</t>
        </is>
      </c>
      <c r="R343" t="inlineStr">
        <is>
          <t>2026-04-19 05:57</t>
        </is>
      </c>
      <c r="S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343" t="inlineStr">
        <is>
          <t>https://casino.guru/Eldorado-Casino-review</t>
        </is>
      </c>
    </row>
    <row r="344">
      <c r="A344" s="8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9" t="n">
        <v>45965</v>
      </c>
      <c r="Q344" t="inlineStr">
        <is>
          <t>Yes</t>
        </is>
      </c>
      <c r="R344" t="inlineStr">
        <is>
          <t>2026-04-19 07:06</t>
        </is>
      </c>
      <c r="S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344" t="inlineStr">
        <is>
          <t>https://casino.guru/arba777-casino-review</t>
        </is>
      </c>
    </row>
    <row r="345">
      <c r="A345" s="8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9" t="n">
        <v>46007</v>
      </c>
      <c r="Q345" t="inlineStr">
        <is>
          <t>Yes</t>
        </is>
      </c>
      <c r="R345" t="inlineStr">
        <is>
          <t>2026-04-19 06:48</t>
        </is>
      </c>
      <c r="S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345" t="inlineStr">
        <is>
          <t>https://casino.guru/starzino-casino-review</t>
        </is>
      </c>
    </row>
    <row r="346">
      <c r="A346" s="8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9" t="n">
        <v>46041</v>
      </c>
      <c r="Q346" t="inlineStr">
        <is>
          <t>Yes</t>
        </is>
      </c>
      <c r="R346" t="inlineStr">
        <is>
          <t>2026-04-19 06:48</t>
        </is>
      </c>
      <c r="S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346" t="inlineStr">
        <is>
          <t>https://casino.guru/casinra-casino-review</t>
        </is>
      </c>
    </row>
    <row r="347">
      <c r="A347" s="8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9" t="n">
        <v>46125</v>
      </c>
      <c r="Q347" t="inlineStr">
        <is>
          <t>Yes</t>
        </is>
      </c>
      <c r="R347" t="inlineStr">
        <is>
          <t>2026-04-19 06:27</t>
        </is>
      </c>
      <c r="S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347" t="inlineStr">
        <is>
          <t>https://casino.guru/coins-game-casino-review</t>
        </is>
      </c>
    </row>
    <row r="348">
      <c r="A348" s="8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9" t="n">
        <v>46118</v>
      </c>
      <c r="Q348" t="inlineStr">
        <is>
          <t>Yes</t>
        </is>
      </c>
      <c r="R348" t="inlineStr">
        <is>
          <t>2026-04-19 06:20</t>
        </is>
      </c>
      <c r="S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348" t="inlineStr">
        <is>
          <t>https://casino.guru/betrophy-casino-review</t>
        </is>
      </c>
    </row>
    <row r="349">
      <c r="A349" s="8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9" t="n">
        <v>46007</v>
      </c>
      <c r="Q349" t="inlineStr">
        <is>
          <t>Yes</t>
        </is>
      </c>
      <c r="R349" t="inlineStr">
        <is>
          <t>2026-04-19 06:48</t>
        </is>
      </c>
      <c r="S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349" t="inlineStr">
        <is>
          <t>https://casino.guru/casa-casino-review</t>
        </is>
      </c>
    </row>
    <row r="350">
      <c r="A350" s="8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9" t="n">
        <v>46120</v>
      </c>
      <c r="Q350" t="inlineStr">
        <is>
          <t>Yes</t>
        </is>
      </c>
      <c r="R350" t="inlineStr">
        <is>
          <t>2026-04-19 06:20</t>
        </is>
      </c>
      <c r="S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350" t="inlineStr">
        <is>
          <t>https://casino.guru/spinbounty-casino-review</t>
        </is>
      </c>
    </row>
    <row r="351">
      <c r="A351" s="8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9" t="n">
        <v>46064</v>
      </c>
      <c r="Q351" t="inlineStr">
        <is>
          <t>Yes</t>
        </is>
      </c>
      <c r="R351" t="inlineStr">
        <is>
          <t>2026-04-19 06:38</t>
        </is>
      </c>
      <c r="S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351" t="inlineStr">
        <is>
          <t>https://casino.guru/incognito-casino-review</t>
        </is>
      </c>
    </row>
    <row r="352">
      <c r="A352" s="8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9" t="n">
        <v>45957</v>
      </c>
      <c r="Q352" t="inlineStr">
        <is>
          <t>Yes</t>
        </is>
      </c>
      <c r="R352" t="inlineStr">
        <is>
          <t>2026-04-19 06:33</t>
        </is>
      </c>
      <c r="S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352" t="inlineStr">
        <is>
          <t>https://casino.guru/ezcash-casino-review</t>
        </is>
      </c>
    </row>
    <row r="353">
      <c r="A353" s="8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9" t="n">
        <v>46122</v>
      </c>
      <c r="Q353" t="inlineStr">
        <is>
          <t>Yes</t>
        </is>
      </c>
      <c r="R353" t="inlineStr">
        <is>
          <t>2026-04-19 05:57</t>
        </is>
      </c>
      <c r="S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353" t="inlineStr">
        <is>
          <t>https://casino.guru/Anadolu-Casino-review</t>
        </is>
      </c>
    </row>
    <row r="354">
      <c r="A354" s="8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9" t="n">
        <v>46126</v>
      </c>
      <c r="Q354" t="inlineStr">
        <is>
          <t>Yes</t>
        </is>
      </c>
      <c r="R354" t="inlineStr">
        <is>
          <t>2026-04-19 07:13</t>
        </is>
      </c>
      <c r="S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354" t="inlineStr">
        <is>
          <t>https://casino.guru/betbrave-casino-review</t>
        </is>
      </c>
    </row>
    <row r="355">
      <c r="A355" s="8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9" t="n">
        <v>46076</v>
      </c>
      <c r="Q355" t="inlineStr">
        <is>
          <t>Yes</t>
        </is>
      </c>
      <c r="R355" t="inlineStr">
        <is>
          <t>2026-04-19 06:17</t>
        </is>
      </c>
      <c r="S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355" t="inlineStr">
        <is>
          <t>https://casino.guru/pachipachi-casino-review</t>
        </is>
      </c>
    </row>
    <row r="356">
      <c r="A356" s="8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9" t="n">
        <v>45945</v>
      </c>
      <c r="Q356" t="inlineStr">
        <is>
          <t>Yes</t>
        </is>
      </c>
      <c r="R356" t="inlineStr">
        <is>
          <t>2026-04-19 06:34</t>
        </is>
      </c>
      <c r="S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356" t="inlineStr">
        <is>
          <t>https://casino.guru/uunse-casino-review</t>
        </is>
      </c>
    </row>
    <row r="357">
      <c r="A357" s="8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9" t="n">
        <v>46058</v>
      </c>
      <c r="Q357" t="inlineStr">
        <is>
          <t>Yes</t>
        </is>
      </c>
      <c r="R357" t="inlineStr">
        <is>
          <t>2026-04-19 06:13</t>
        </is>
      </c>
      <c r="S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357" t="inlineStr">
        <is>
          <t>https://casino.guru/bet-o-bet-casino-review</t>
        </is>
      </c>
    </row>
    <row r="358">
      <c r="A358" s="8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9" t="n">
        <v>45973</v>
      </c>
      <c r="Q358" t="inlineStr">
        <is>
          <t>Yes</t>
        </is>
      </c>
      <c r="R358" t="inlineStr">
        <is>
          <t>2026-04-19 06:23</t>
        </is>
      </c>
      <c r="S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358" t="inlineStr">
        <is>
          <t>https://casino.guru/touch-casino-review</t>
        </is>
      </c>
    </row>
    <row r="359">
      <c r="A359" s="8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9" t="n">
        <v>46119</v>
      </c>
      <c r="Q359" t="inlineStr">
        <is>
          <t>Yes</t>
        </is>
      </c>
      <c r="R359" t="inlineStr">
        <is>
          <t>2026-04-19 06:11</t>
        </is>
      </c>
      <c r="S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359" t="inlineStr">
        <is>
          <t>https://casino.guru/spinamba-casino-review</t>
        </is>
      </c>
    </row>
    <row r="360">
      <c r="A360" s="8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9" t="n">
        <v>46120</v>
      </c>
      <c r="Q360" t="inlineStr">
        <is>
          <t>Yes</t>
        </is>
      </c>
      <c r="R360" t="inlineStr">
        <is>
          <t>2026-04-19 06:47</t>
        </is>
      </c>
      <c r="S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360" t="inlineStr">
        <is>
          <t>https://casino.guru/grams-bet-casino-review</t>
        </is>
      </c>
    </row>
    <row r="361">
      <c r="A361" s="8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9" t="n">
        <v>46070</v>
      </c>
      <c r="Q361" t="inlineStr">
        <is>
          <t>Yes</t>
        </is>
      </c>
      <c r="R361" t="inlineStr">
        <is>
          <t>2026-04-19 07:08</t>
        </is>
      </c>
      <c r="S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361" t="inlineStr">
        <is>
          <t>https://casino.guru/stawkibet-casino-review</t>
        </is>
      </c>
    </row>
    <row r="362">
      <c r="A362" s="8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9" t="n">
        <v>45958</v>
      </c>
      <c r="Q362" t="inlineStr">
        <is>
          <t>Yes</t>
        </is>
      </c>
      <c r="R362" t="inlineStr">
        <is>
          <t>2026-04-19 06:46</t>
        </is>
      </c>
      <c r="S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362" t="inlineStr">
        <is>
          <t>https://casino.guru/ebitbet-casino-review</t>
        </is>
      </c>
    </row>
    <row r="363">
      <c r="A363" s="8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9" t="n">
        <v>46061</v>
      </c>
      <c r="Q363" t="inlineStr">
        <is>
          <t>Yes</t>
        </is>
      </c>
      <c r="R363" t="inlineStr">
        <is>
          <t>2026-04-19 06:01</t>
        </is>
      </c>
      <c r="S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363" t="inlineStr">
        <is>
          <t>https://casino.guru/win-unique-casino-review</t>
        </is>
      </c>
    </row>
    <row r="364">
      <c r="A364" s="8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9" t="n">
        <v>46059</v>
      </c>
      <c r="Q364" t="inlineStr">
        <is>
          <t>Yes</t>
        </is>
      </c>
      <c r="R364" t="inlineStr">
        <is>
          <t>2026-04-19 06:19</t>
        </is>
      </c>
      <c r="S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364" t="inlineStr">
        <is>
          <t>https://casino.guru/betonic-casino-review</t>
        </is>
      </c>
    </row>
    <row r="365">
      <c r="A365" s="8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9" t="n">
        <v>45908</v>
      </c>
      <c r="Q365" t="inlineStr">
        <is>
          <t>Yes</t>
        </is>
      </c>
      <c r="R365" t="inlineStr">
        <is>
          <t>2026-04-19 06:29</t>
        </is>
      </c>
      <c r="S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365" t="inlineStr">
        <is>
          <t>https://casino.guru/rocknreels-casino-review</t>
        </is>
      </c>
    </row>
    <row r="366">
      <c r="A366" s="8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9" t="n">
        <v>46142</v>
      </c>
      <c r="Q366" t="inlineStr">
        <is>
          <t>Yes</t>
        </is>
      </c>
      <c r="R366" t="inlineStr">
        <is>
          <t>2026-04-19 06:49</t>
        </is>
      </c>
      <c r="S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366" t="inlineStr">
        <is>
          <t>https://casino.guru/mitobet-casino-review</t>
        </is>
      </c>
    </row>
    <row r="367">
      <c r="A367" s="8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9" t="n">
        <v>46120</v>
      </c>
      <c r="Q367" t="inlineStr">
        <is>
          <t>Yes</t>
        </is>
      </c>
      <c r="R367" t="inlineStr">
        <is>
          <t>2026-04-19 06:09</t>
        </is>
      </c>
      <c r="S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367" t="inlineStr">
        <is>
          <t>https://casino.guru/all-right-casino-review</t>
        </is>
      </c>
    </row>
    <row r="368">
      <c r="A368" s="8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9" t="n">
        <v>46112</v>
      </c>
      <c r="Q368" t="inlineStr">
        <is>
          <t>Yes</t>
        </is>
      </c>
      <c r="R368" t="inlineStr">
        <is>
          <t>2026-04-19 06:53</t>
        </is>
      </c>
      <c r="S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368" t="inlineStr">
        <is>
          <t>https://casino.guru/betifa-casino-review</t>
        </is>
      </c>
    </row>
    <row r="369">
      <c r="A369" s="8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9" t="n">
        <v>46090</v>
      </c>
      <c r="Q369" t="inlineStr">
        <is>
          <t>Yes</t>
        </is>
      </c>
      <c r="R369" t="inlineStr">
        <is>
          <t>2026-04-19 06:52</t>
        </is>
      </c>
      <c r="S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369" t="inlineStr">
        <is>
          <t>https://casino.guru/casinok-casino-review</t>
        </is>
      </c>
    </row>
    <row r="370">
      <c r="A370" s="8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9" t="n">
        <v>46121</v>
      </c>
      <c r="Q370" t="inlineStr">
        <is>
          <t>Yes</t>
        </is>
      </c>
      <c r="R370" t="inlineStr">
        <is>
          <t>2026-04-19 06:51</t>
        </is>
      </c>
      <c r="S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370" t="inlineStr">
        <is>
          <t>https://casino.guru/hertzbetz-casino-review</t>
        </is>
      </c>
    </row>
    <row r="371">
      <c r="A371" s="8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9" t="n">
        <v>45974</v>
      </c>
      <c r="Q371" t="inlineStr">
        <is>
          <t>Yes</t>
        </is>
      </c>
      <c r="R371" t="inlineStr">
        <is>
          <t>2026-04-19 06:46</t>
        </is>
      </c>
      <c r="S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371" t="inlineStr">
        <is>
          <t>https://casino.guru/spinly-casino-review</t>
        </is>
      </c>
    </row>
    <row r="372">
      <c r="A372" s="8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9" t="n">
        <v>46076</v>
      </c>
      <c r="Q372" t="inlineStr">
        <is>
          <t>Yes</t>
        </is>
      </c>
      <c r="R372" t="inlineStr">
        <is>
          <t>2026-04-19 06:43</t>
        </is>
      </c>
      <c r="S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372" t="inlineStr">
        <is>
          <t>https://casino.guru/spingreen-casino-review</t>
        </is>
      </c>
    </row>
    <row r="373">
      <c r="A373" s="8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9" t="n">
        <v>46105</v>
      </c>
      <c r="Q373" t="inlineStr">
        <is>
          <t>Yes</t>
        </is>
      </c>
      <c r="R373" t="inlineStr">
        <is>
          <t>2026-04-19 07:11</t>
        </is>
      </c>
      <c r="S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373" t="inlineStr">
        <is>
          <t>https://casino.guru/xobet-casino-review</t>
        </is>
      </c>
    </row>
    <row r="374">
      <c r="A374" s="8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9" t="n">
        <v>46087</v>
      </c>
      <c r="Q374" t="inlineStr">
        <is>
          <t>Yes</t>
        </is>
      </c>
      <c r="R374" t="inlineStr">
        <is>
          <t>2026-04-19 07:10</t>
        </is>
      </c>
      <c r="S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374" t="inlineStr">
        <is>
          <t>https://casino.guru/nocturnal-casino-review</t>
        </is>
      </c>
    </row>
    <row r="375">
      <c r="A375" s="8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9" t="n">
        <v>46059</v>
      </c>
      <c r="Q375" t="inlineStr">
        <is>
          <t>Yes</t>
        </is>
      </c>
      <c r="R375" t="inlineStr">
        <is>
          <t>2026-04-19 06:04</t>
        </is>
      </c>
      <c r="S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375" t="inlineStr">
        <is>
          <t>https://casino.guru/Queen-Casino-review</t>
        </is>
      </c>
    </row>
    <row r="376">
      <c r="A376" s="8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9" t="n">
        <v>46141</v>
      </c>
      <c r="Q376" t="inlineStr">
        <is>
          <t>Yes</t>
        </is>
      </c>
      <c r="R376" t="inlineStr">
        <is>
          <t>2026-04-19 07:14</t>
        </is>
      </c>
      <c r="S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376" t="inlineStr">
        <is>
          <t>https://casino.guru/slotrave-casino-review</t>
        </is>
      </c>
    </row>
    <row r="377">
      <c r="A377" s="8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9" t="n">
        <v>45964</v>
      </c>
      <c r="Q377" t="inlineStr">
        <is>
          <t>Yes</t>
        </is>
      </c>
      <c r="R377" t="inlineStr">
        <is>
          <t>2026-04-19 06:40</t>
        </is>
      </c>
      <c r="S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377" t="inlineStr">
        <is>
          <t>https://casino.guru/boomerang-bet-io-casino-review</t>
        </is>
      </c>
    </row>
    <row r="378">
      <c r="A378" s="8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9" t="n">
        <v>45929</v>
      </c>
      <c r="Q378" t="inlineStr">
        <is>
          <t>Yes</t>
        </is>
      </c>
      <c r="R378" t="inlineStr">
        <is>
          <t>2026-04-19 06:29</t>
        </is>
      </c>
      <c r="S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378" t="inlineStr">
        <is>
          <t>https://casino.guru/windice-casino-review</t>
        </is>
      </c>
    </row>
    <row r="379">
      <c r="A379" s="8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9" t="n">
        <v>46100</v>
      </c>
      <c r="Q379" t="inlineStr">
        <is>
          <t>Yes</t>
        </is>
      </c>
      <c r="R379" t="inlineStr">
        <is>
          <t>2026-04-19 07:11</t>
        </is>
      </c>
      <c r="S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379" t="inlineStr">
        <is>
          <t>https://casino.guru/betitor-casino-review</t>
        </is>
      </c>
    </row>
    <row r="380">
      <c r="A380" s="8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9" t="n">
        <v>46132</v>
      </c>
      <c r="Q380" t="inlineStr">
        <is>
          <t>Yes</t>
        </is>
      </c>
      <c r="R380" t="inlineStr">
        <is>
          <t>2026-04-20 23:35</t>
        </is>
      </c>
      <c r="S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380" t="inlineStr">
        <is>
          <t>https://casino.guru/toshi-bet-casino-review</t>
        </is>
      </c>
    </row>
    <row r="381">
      <c r="A381" s="8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9" t="n">
        <v>46105</v>
      </c>
      <c r="Q381" t="inlineStr">
        <is>
          <t>Yes</t>
        </is>
      </c>
      <c r="R381" t="inlineStr">
        <is>
          <t>2026-04-19 07:10</t>
        </is>
      </c>
      <c r="S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381" t="inlineStr">
        <is>
          <t>https://casino.guru/funbet-me-casino-review</t>
        </is>
      </c>
    </row>
    <row r="382">
      <c r="A382" s="8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9" t="n">
        <v>46009</v>
      </c>
      <c r="Q382" t="inlineStr">
        <is>
          <t>Yes</t>
        </is>
      </c>
      <c r="R382" t="inlineStr">
        <is>
          <t>2026-04-19 07:06</t>
        </is>
      </c>
      <c r="S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382" t="inlineStr">
        <is>
          <t>https://casino.guru/goldiwin-casino-review</t>
        </is>
      </c>
    </row>
    <row r="383">
      <c r="A383" s="8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9" t="n">
        <v>45940</v>
      </c>
      <c r="Q383" t="inlineStr">
        <is>
          <t>Yes</t>
        </is>
      </c>
      <c r="R383" t="inlineStr">
        <is>
          <t>2026-04-19 06:26</t>
        </is>
      </c>
      <c r="S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383" t="inlineStr">
        <is>
          <t>https://casino.guru/vemapostar-casino-review</t>
        </is>
      </c>
    </row>
    <row r="384">
      <c r="A384" s="8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9" t="n">
        <v>45987</v>
      </c>
      <c r="Q384" t="inlineStr">
        <is>
          <t>Yes</t>
        </is>
      </c>
      <c r="R384" t="inlineStr">
        <is>
          <t>2026-04-19 06:39</t>
        </is>
      </c>
      <c r="S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384" t="inlineStr">
        <is>
          <t>https://casino.guru/playbet-io-casino-review</t>
        </is>
      </c>
    </row>
    <row r="385">
      <c r="A385" s="8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9" t="n">
        <v>45999</v>
      </c>
      <c r="Q385" t="inlineStr">
        <is>
          <t>Yes</t>
        </is>
      </c>
      <c r="R385" t="inlineStr">
        <is>
          <t>2026-04-19 07:02</t>
        </is>
      </c>
      <c r="S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385" t="inlineStr">
        <is>
          <t>https://casino.guru/cawabanga-casino-review</t>
        </is>
      </c>
    </row>
    <row r="386">
      <c r="A386" s="8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9" t="n">
        <v>46090</v>
      </c>
      <c r="Q386" t="inlineStr">
        <is>
          <t>Yes</t>
        </is>
      </c>
      <c r="R386" t="inlineStr">
        <is>
          <t>2026-04-19 07:11</t>
        </is>
      </c>
      <c r="S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386" t="inlineStr">
        <is>
          <t>https://casino.guru/foreverbet-casino-review</t>
        </is>
      </c>
    </row>
    <row r="387">
      <c r="A387" s="8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9" t="n">
        <v>46024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387" t="inlineStr">
        <is>
          <t>https://casino.guru/osombet-com-casino-review</t>
        </is>
      </c>
    </row>
    <row r="388">
      <c r="A388" s="8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9" t="n">
        <v>46120</v>
      </c>
      <c r="Q388" t="inlineStr">
        <is>
          <t>Yes</t>
        </is>
      </c>
      <c r="R388" t="inlineStr">
        <is>
          <t>2026-04-19 06:41</t>
        </is>
      </c>
      <c r="S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388" t="inlineStr">
        <is>
          <t>https://casino.guru/nitrowinner-casino-review</t>
        </is>
      </c>
    </row>
    <row r="389">
      <c r="A389" s="8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9" t="n">
        <v>46139</v>
      </c>
      <c r="Q389" t="inlineStr">
        <is>
          <t>Yes</t>
        </is>
      </c>
      <c r="R389" t="inlineStr">
        <is>
          <t>2026-05-01 18:15</t>
        </is>
      </c>
      <c r="S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389" t="inlineStr">
        <is>
          <t>https://casino.guru/baywin-casino-review</t>
        </is>
      </c>
    </row>
    <row r="390">
      <c r="A390" s="8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9" t="n">
        <v>46140</v>
      </c>
      <c r="Q390" t="inlineStr">
        <is>
          <t>Yes</t>
        </is>
      </c>
      <c r="R390" t="inlineStr">
        <is>
          <t>2026-04-19 07:00</t>
        </is>
      </c>
      <c r="S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390" t="inlineStr">
        <is>
          <t>https://casino.guru/captain-slots-casino-review</t>
        </is>
      </c>
    </row>
    <row r="391">
      <c r="A391" s="8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9" t="n">
        <v>46099</v>
      </c>
      <c r="Q391" t="inlineStr">
        <is>
          <t>Yes</t>
        </is>
      </c>
      <c r="R391" t="inlineStr">
        <is>
          <t>2026-04-19 06:56</t>
        </is>
      </c>
      <c r="S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391" t="inlineStr">
        <is>
          <t>https://casino.guru/maxbit-casino-review</t>
        </is>
      </c>
    </row>
    <row r="392">
      <c r="A392" s="8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9" t="n">
        <v>46034</v>
      </c>
      <c r="Q392" t="inlineStr">
        <is>
          <t>Yes</t>
        </is>
      </c>
      <c r="R392" t="inlineStr">
        <is>
          <t>2026-04-19 06:21</t>
        </is>
      </c>
      <c r="S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392" t="inlineStr">
        <is>
          <t>https://casino.guru/justbit-casino-review</t>
        </is>
      </c>
    </row>
    <row r="393">
      <c r="A393" s="8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9" t="n">
        <v>46050</v>
      </c>
      <c r="Q393" t="inlineStr">
        <is>
          <t>Yes</t>
        </is>
      </c>
      <c r="R393" t="inlineStr">
        <is>
          <t>2026-04-19 06:14</t>
        </is>
      </c>
      <c r="S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393" t="inlineStr">
        <is>
          <t>https://casino.guru/rant-casino-review</t>
        </is>
      </c>
    </row>
    <row r="394">
      <c r="A394" s="8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9" t="n">
        <v>45960</v>
      </c>
      <c r="Q394" t="inlineStr">
        <is>
          <t>Yes</t>
        </is>
      </c>
      <c r="R394" t="inlineStr">
        <is>
          <t>2026-04-19 06:38</t>
        </is>
      </c>
      <c r="S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394" t="inlineStr">
        <is>
          <t>https://casino.guru/boomzy-casino-review</t>
        </is>
      </c>
    </row>
    <row r="395">
      <c r="A395" s="8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9" t="n">
        <v>45965</v>
      </c>
      <c r="Q395" t="inlineStr">
        <is>
          <t>Yes</t>
        </is>
      </c>
      <c r="R395" t="inlineStr">
        <is>
          <t>2026-04-19 05:58</t>
        </is>
      </c>
      <c r="S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395" t="inlineStr">
        <is>
          <t>https://casino.guru/MyBet-Casino-review</t>
        </is>
      </c>
    </row>
    <row r="396">
      <c r="A396" s="8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9" t="n">
        <v>46135</v>
      </c>
      <c r="Q396" t="inlineStr">
        <is>
          <t>Yes</t>
        </is>
      </c>
      <c r="R396" t="inlineStr">
        <is>
          <t>2026-04-19 06:23</t>
        </is>
      </c>
      <c r="S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396" t="inlineStr">
        <is>
          <t>https://casino.guru/wunderwins-casino-review</t>
        </is>
      </c>
    </row>
    <row r="397">
      <c r="A397" s="8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9" t="n">
        <v>46056</v>
      </c>
      <c r="Q397" t="inlineStr">
        <is>
          <t>Yes</t>
        </is>
      </c>
      <c r="R397" t="inlineStr">
        <is>
          <t>2026-04-19 06:48</t>
        </is>
      </c>
      <c r="S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397" t="inlineStr">
        <is>
          <t>https://casino.guru/claps-casino-review</t>
        </is>
      </c>
    </row>
    <row r="398">
      <c r="A398" s="8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9" t="n">
        <v>46121</v>
      </c>
      <c r="Q398" t="inlineStr">
        <is>
          <t>Yes</t>
        </is>
      </c>
      <c r="R398" t="inlineStr">
        <is>
          <t>2026-04-19 06:08</t>
        </is>
      </c>
      <c r="S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398" t="inlineStr">
        <is>
          <t>https://casino.guru/luckybird-casino-review</t>
        </is>
      </c>
    </row>
    <row r="399">
      <c r="A399" s="8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9" t="n">
        <v>46003</v>
      </c>
      <c r="Q399" t="inlineStr">
        <is>
          <t>Yes</t>
        </is>
      </c>
      <c r="R399" t="inlineStr">
        <is>
          <t>2026-04-19 05:58</t>
        </is>
      </c>
      <c r="S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399" t="inlineStr">
        <is>
          <t>https://casino.guru/Stake7-Casino-review</t>
        </is>
      </c>
    </row>
    <row r="400">
      <c r="A400" s="8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9" t="n">
        <v>45938</v>
      </c>
      <c r="Q400" t="inlineStr">
        <is>
          <t>Yes</t>
        </is>
      </c>
      <c r="R400" t="inlineStr">
        <is>
          <t>2026-04-19 00:12</t>
        </is>
      </c>
      <c r="S400" s="3" t="inlineStr">
        <is>
          <t>https://external.lcb.org/site/3462</t>
        </is>
      </c>
      <c r="T400" t="inlineStr">
        <is>
          <t>https://casino.guru/blazebet-casino-review
https://lcb.org/casinos/blazebet</t>
        </is>
      </c>
    </row>
    <row r="401">
      <c r="A401" s="8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9" t="n">
        <v>46099</v>
      </c>
      <c r="Q401" t="inlineStr">
        <is>
          <t>Yes</t>
        </is>
      </c>
      <c r="R401" t="inlineStr">
        <is>
          <t>2026-04-19 07:08</t>
        </is>
      </c>
      <c r="S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01" t="inlineStr">
        <is>
          <t>https://casino.guru/tom-casino-review</t>
        </is>
      </c>
    </row>
    <row r="402">
      <c r="A402" s="8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9" t="n">
        <v>45946</v>
      </c>
      <c r="Q402" t="inlineStr">
        <is>
          <t>Yes</t>
        </is>
      </c>
      <c r="R402" t="inlineStr">
        <is>
          <t>2026-04-19 06:16</t>
        </is>
      </c>
      <c r="S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02" t="inlineStr">
        <is>
          <t>https://casino.guru/rocketpot-casino-review</t>
        </is>
      </c>
    </row>
    <row r="403">
      <c r="A403" s="8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9" t="n">
        <v>46134</v>
      </c>
      <c r="Q403" t="inlineStr">
        <is>
          <t>Yes</t>
        </is>
      </c>
      <c r="R403" t="inlineStr">
        <is>
          <t>2026-04-19 06:51</t>
        </is>
      </c>
      <c r="S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03" t="inlineStr">
        <is>
          <t>https://casino.guru/betvibe-casino-review</t>
        </is>
      </c>
    </row>
    <row r="404">
      <c r="A404" s="8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9" t="n">
        <v>46058</v>
      </c>
      <c r="Q404" t="inlineStr">
        <is>
          <t>Yes</t>
        </is>
      </c>
      <c r="R404" t="inlineStr">
        <is>
          <t>2026-04-19 06:28</t>
        </is>
      </c>
      <c r="S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04" t="inlineStr">
        <is>
          <t>https://casino.guru/wikiluck-casino-review</t>
        </is>
      </c>
    </row>
    <row r="405">
      <c r="A405" s="8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9" t="n">
        <v>46061</v>
      </c>
      <c r="Q405" t="inlineStr">
        <is>
          <t>Yes</t>
        </is>
      </c>
      <c r="R405" t="inlineStr">
        <is>
          <t>2026-04-19 07:11</t>
        </is>
      </c>
      <c r="S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05" t="inlineStr">
        <is>
          <t>https://casino.guru/uzbekbet-casino-review</t>
        </is>
      </c>
    </row>
    <row r="406">
      <c r="A406" s="8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9" t="n">
        <v>46061</v>
      </c>
      <c r="Q406" t="inlineStr">
        <is>
          <t>Yes</t>
        </is>
      </c>
      <c r="R406" t="inlineStr">
        <is>
          <t>2026-04-19 05:57</t>
        </is>
      </c>
      <c r="S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06" t="inlineStr">
        <is>
          <t>https://casino.guru/Superbahis-Casino-review</t>
        </is>
      </c>
    </row>
    <row r="407">
      <c r="A407" s="8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9" t="n">
        <v>46050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07" t="inlineStr">
        <is>
          <t>https://casino.guru/vegastars-casino-review</t>
        </is>
      </c>
    </row>
    <row r="408">
      <c r="A408" s="8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9" t="n">
        <v>45933</v>
      </c>
      <c r="Q408" t="inlineStr">
        <is>
          <t>Yes</t>
        </is>
      </c>
      <c r="R408" t="inlineStr">
        <is>
          <t>2026-04-19 06:07</t>
        </is>
      </c>
      <c r="S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08" t="inlineStr">
        <is>
          <t>https://casino.guru/lumibet-casino-review</t>
        </is>
      </c>
    </row>
    <row r="409">
      <c r="A409" s="8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9" t="n">
        <v>46066</v>
      </c>
      <c r="Q409" t="inlineStr">
        <is>
          <t>Yes</t>
        </is>
      </c>
      <c r="R409" t="inlineStr">
        <is>
          <t>2026-04-19 07:02</t>
        </is>
      </c>
      <c r="S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09" t="inlineStr">
        <is>
          <t>https://casino.guru/wekawin-casino-review</t>
        </is>
      </c>
    </row>
    <row r="410">
      <c r="A410" s="8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9" t="n">
        <v>45943</v>
      </c>
      <c r="Q410" t="inlineStr">
        <is>
          <t>Yes</t>
        </is>
      </c>
      <c r="R410" t="inlineStr">
        <is>
          <t>2026-04-19 06:34</t>
        </is>
      </c>
      <c r="S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10" t="inlineStr">
        <is>
          <t>https://casino.guru/neonix-casino-review</t>
        </is>
      </c>
    </row>
    <row r="411">
      <c r="A411" s="8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9" t="n">
        <v>46139</v>
      </c>
      <c r="Q411" t="inlineStr">
        <is>
          <t>Yes</t>
        </is>
      </c>
      <c r="R411" t="inlineStr">
        <is>
          <t>2026-04-19 07:06</t>
        </is>
      </c>
      <c r="S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11" t="inlineStr">
        <is>
          <t>https://casino.guru/inwin-casino-review</t>
        </is>
      </c>
    </row>
    <row r="412">
      <c r="A412" s="8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9" t="n">
        <v>46125</v>
      </c>
      <c r="Q412" t="inlineStr">
        <is>
          <t>Yes</t>
        </is>
      </c>
      <c r="R412" t="inlineStr">
        <is>
          <t>2026-04-19 06:24</t>
        </is>
      </c>
      <c r="S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12" t="inlineStr">
        <is>
          <t>https://casino.guru/playfina-casino-review</t>
        </is>
      </c>
    </row>
    <row r="413">
      <c r="A413" s="8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9" t="n">
        <v>46020</v>
      </c>
      <c r="Q413" t="inlineStr">
        <is>
          <t>Yes</t>
        </is>
      </c>
      <c r="R413" t="inlineStr">
        <is>
          <t>2026-04-19 06:13</t>
        </is>
      </c>
      <c r="S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413" t="inlineStr">
        <is>
          <t>https://casino.guru/roobet-casino-review</t>
        </is>
      </c>
    </row>
    <row r="414">
      <c r="A414" s="8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9" t="n">
        <v>46081</v>
      </c>
      <c r="Q414" t="inlineStr">
        <is>
          <t>Yes</t>
        </is>
      </c>
      <c r="R414" t="inlineStr">
        <is>
          <t>2026-04-19 07:11</t>
        </is>
      </c>
      <c r="S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414" t="inlineStr">
        <is>
          <t>https://casino.guru/bison-win-casino-review</t>
        </is>
      </c>
    </row>
    <row r="415">
      <c r="A415" s="8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9" t="n">
        <v>46101</v>
      </c>
      <c r="Q415" t="inlineStr">
        <is>
          <t>Yes</t>
        </is>
      </c>
      <c r="R415" t="inlineStr">
        <is>
          <t>2026-04-19 06:45</t>
        </is>
      </c>
      <c r="S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415" t="inlineStr">
        <is>
          <t>https://casino.guru/caswino-casino-review</t>
        </is>
      </c>
    </row>
    <row r="416">
      <c r="A416" s="8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9" t="n">
        <v>46064</v>
      </c>
      <c r="Q416" t="inlineStr">
        <is>
          <t>Yes</t>
        </is>
      </c>
      <c r="R416" t="inlineStr">
        <is>
          <t>2026-04-19 06:11</t>
        </is>
      </c>
      <c r="S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416" t="inlineStr">
        <is>
          <t>https://casino.guru/brazino777-casino-review</t>
        </is>
      </c>
    </row>
    <row r="417">
      <c r="A417" s="8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9" t="n">
        <v>46108</v>
      </c>
      <c r="Q417" t="inlineStr">
        <is>
          <t>Yes</t>
        </is>
      </c>
      <c r="R417" t="inlineStr">
        <is>
          <t>2026-04-19 06:35</t>
        </is>
      </c>
      <c r="S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417" t="inlineStr">
        <is>
          <t>https://casino.guru/stakeprix-casino-review</t>
        </is>
      </c>
    </row>
    <row r="418">
      <c r="A418" s="8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9" t="n">
        <v>46133</v>
      </c>
      <c r="Q418" t="inlineStr">
        <is>
          <t>Yes</t>
        </is>
      </c>
      <c r="R418" t="inlineStr">
        <is>
          <t>2026-04-19 06:18</t>
        </is>
      </c>
      <c r="S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418" t="inlineStr">
        <is>
          <t>https://casino.guru/playouwin-casino-review</t>
        </is>
      </c>
    </row>
    <row r="419">
      <c r="A419" s="8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9" t="n">
        <v>46059</v>
      </c>
      <c r="Q419" t="inlineStr">
        <is>
          <t>Yes</t>
        </is>
      </c>
      <c r="R419" t="inlineStr">
        <is>
          <t>2026-04-19 06:19</t>
        </is>
      </c>
      <c r="S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419" t="inlineStr">
        <is>
          <t>https://casino.guru/thrillsy-casino-review</t>
        </is>
      </c>
    </row>
    <row r="420">
      <c r="A420" s="8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9" t="n">
        <v>46094</v>
      </c>
      <c r="Q420" t="inlineStr">
        <is>
          <t>Yes</t>
        </is>
      </c>
      <c r="R420" t="inlineStr">
        <is>
          <t>2026-04-19 06:35</t>
        </is>
      </c>
      <c r="S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420" t="inlineStr">
        <is>
          <t>https://casino.guru/winnita-casino-review</t>
        </is>
      </c>
    </row>
    <row r="421">
      <c r="A421" s="8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9" t="n">
        <v>46122</v>
      </c>
      <c r="Q421" t="inlineStr">
        <is>
          <t>Yes</t>
        </is>
      </c>
      <c r="R421" t="inlineStr">
        <is>
          <t>2026-04-19 06:14</t>
        </is>
      </c>
      <c r="S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421" t="inlineStr">
        <is>
          <t>https://casino.guru/gastonred-casino-review</t>
        </is>
      </c>
    </row>
    <row r="422">
      <c r="A422" s="8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9" t="n">
        <v>46019</v>
      </c>
      <c r="Q422" t="inlineStr">
        <is>
          <t>Yes</t>
        </is>
      </c>
      <c r="R422" t="inlineStr">
        <is>
          <t>2026-04-19 06:52</t>
        </is>
      </c>
      <c r="S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422" t="inlineStr">
        <is>
          <t>https://casino.guru/molotbet-casino-review</t>
        </is>
      </c>
    </row>
    <row r="423">
      <c r="A423" s="8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9" t="n">
        <v>46141</v>
      </c>
      <c r="Q423" t="inlineStr">
        <is>
          <t>Yes</t>
        </is>
      </c>
      <c r="R423" t="inlineStr">
        <is>
          <t>2026-04-19 06:31</t>
        </is>
      </c>
      <c r="S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423" t="inlineStr">
        <is>
          <t>https://casino.guru/richy-fox-casino-review</t>
        </is>
      </c>
    </row>
    <row r="424">
      <c r="A424" s="8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9" t="n">
        <v>45989</v>
      </c>
      <c r="Q424" t="inlineStr">
        <is>
          <t>Yes</t>
        </is>
      </c>
      <c r="R424" t="inlineStr">
        <is>
          <t>2026-04-19 06:50</t>
        </is>
      </c>
      <c r="S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424" t="inlineStr">
        <is>
          <t>https://casino.guru/kyngs-casino-review</t>
        </is>
      </c>
    </row>
    <row r="425">
      <c r="A425" s="8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9" t="n">
        <v>45886</v>
      </c>
      <c r="Q425" t="inlineStr">
        <is>
          <t>Yes</t>
        </is>
      </c>
      <c r="R425" t="inlineStr">
        <is>
          <t>2026-04-19 06:57</t>
        </is>
      </c>
      <c r="S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425" t="inlineStr">
        <is>
          <t>https://casino.guru/twocards-casino-review</t>
        </is>
      </c>
    </row>
    <row r="426">
      <c r="A426" s="8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9" t="n">
        <v>45944</v>
      </c>
      <c r="Q426" t="inlineStr">
        <is>
          <t>Yes</t>
        </is>
      </c>
      <c r="R426" t="inlineStr">
        <is>
          <t>2026-04-19 06:34</t>
        </is>
      </c>
      <c r="S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426" t="inlineStr">
        <is>
          <t>https://casino.guru/big-casino-review</t>
        </is>
      </c>
    </row>
    <row r="427">
      <c r="A427" s="8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9" t="n">
        <v>45989</v>
      </c>
      <c r="Q427" t="inlineStr">
        <is>
          <t>Yes</t>
        </is>
      </c>
      <c r="R427" t="inlineStr">
        <is>
          <t>2026-04-19 07:05</t>
        </is>
      </c>
      <c r="S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427" t="inlineStr">
        <is>
          <t>https://casino.guru/betgaliano-casino-review</t>
        </is>
      </c>
    </row>
    <row r="428">
      <c r="A428" s="8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9" t="n">
        <v>46055</v>
      </c>
      <c r="Q428" t="inlineStr">
        <is>
          <t>Yes</t>
        </is>
      </c>
      <c r="R428" t="inlineStr">
        <is>
          <t>2026-04-19 06:35</t>
        </is>
      </c>
      <c r="S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428" t="inlineStr">
        <is>
          <t>https://casino.guru/betelli-casino-review</t>
        </is>
      </c>
    </row>
    <row r="429">
      <c r="A429" s="8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9" t="n">
        <v>45982</v>
      </c>
      <c r="Q429" t="inlineStr">
        <is>
          <t>Yes</t>
        </is>
      </c>
      <c r="R429" t="inlineStr">
        <is>
          <t>2026-04-19 06:28</t>
        </is>
      </c>
      <c r="S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429" t="inlineStr">
        <is>
          <t>https://casino.guru/atlantis-slots-casino-review</t>
        </is>
      </c>
    </row>
    <row r="430">
      <c r="A430" s="8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9" t="n">
        <v>45958</v>
      </c>
      <c r="Q430" t="inlineStr">
        <is>
          <t>Yes</t>
        </is>
      </c>
      <c r="R430" t="inlineStr">
        <is>
          <t>2026-04-19 06:41</t>
        </is>
      </c>
      <c r="S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430" t="inlineStr">
        <is>
          <t>https://casino.guru/trix-casino-review</t>
        </is>
      </c>
    </row>
    <row r="431">
      <c r="A431" s="8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9" t="n">
        <v>45988</v>
      </c>
      <c r="Q431" t="inlineStr">
        <is>
          <t>Yes</t>
        </is>
      </c>
      <c r="R431" t="inlineStr">
        <is>
          <t>2026-04-19 07:01</t>
        </is>
      </c>
      <c r="S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431" t="inlineStr">
        <is>
          <t>https://casino.guru/winbahis-casino-review</t>
        </is>
      </c>
    </row>
    <row r="432">
      <c r="A432" s="8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9" t="n">
        <v>46018</v>
      </c>
      <c r="Q432" t="inlineStr">
        <is>
          <t>Yes</t>
        </is>
      </c>
      <c r="R432" t="inlineStr">
        <is>
          <t>2026-04-19 06:51</t>
        </is>
      </c>
      <c r="S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432" t="inlineStr">
        <is>
          <t>https://casino.guru/fortunazone-casino-review</t>
        </is>
      </c>
    </row>
    <row r="433">
      <c r="A433" s="8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9" t="n">
        <v>46122</v>
      </c>
      <c r="Q433" t="inlineStr">
        <is>
          <t>Yes</t>
        </is>
      </c>
      <c r="R433" t="inlineStr">
        <is>
          <t>2026-04-19 06:42</t>
        </is>
      </c>
      <c r="S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433" t="inlineStr">
        <is>
          <t>https://casino.guru/11croco-casino-review</t>
        </is>
      </c>
    </row>
    <row r="434">
      <c r="A434" s="8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9" t="n">
        <v>45860</v>
      </c>
      <c r="Q434" t="inlineStr">
        <is>
          <t>Yes</t>
        </is>
      </c>
      <c r="R434" t="inlineStr">
        <is>
          <t>2026-04-19 06:57</t>
        </is>
      </c>
      <c r="S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434" t="inlineStr">
        <is>
          <t>https://casino.guru/getirbet-casino-review</t>
        </is>
      </c>
    </row>
    <row r="435">
      <c r="A435" s="8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9" t="n">
        <v>45964</v>
      </c>
      <c r="Q435" t="inlineStr">
        <is>
          <t>Yes</t>
        </is>
      </c>
      <c r="R435" t="inlineStr">
        <is>
          <t>2026-04-19 06:33</t>
        </is>
      </c>
      <c r="S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435" t="inlineStr">
        <is>
          <t>https://casino.guru/winolot-casino-review</t>
        </is>
      </c>
    </row>
    <row r="436">
      <c r="A436" s="8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9" t="n">
        <v>45839</v>
      </c>
      <c r="Q436" t="inlineStr">
        <is>
          <t>Yes</t>
        </is>
      </c>
      <c r="R436" t="inlineStr">
        <is>
          <t>2026-04-19 06:34</t>
        </is>
      </c>
      <c r="S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436" t="inlineStr">
        <is>
          <t>https://casino.guru/wintokens-casino-review</t>
        </is>
      </c>
    </row>
    <row r="437">
      <c r="A437" s="8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9" t="n">
        <v>46113</v>
      </c>
      <c r="Q437" t="inlineStr">
        <is>
          <t>Yes</t>
        </is>
      </c>
      <c r="R437" t="inlineStr">
        <is>
          <t>2026-04-19 05:58</t>
        </is>
      </c>
      <c r="S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437" t="inlineStr">
        <is>
          <t>https://casino.guru/Casinia-Casino-review</t>
        </is>
      </c>
    </row>
    <row r="438">
      <c r="A438" s="8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9" t="n">
        <v>46071</v>
      </c>
      <c r="Q438" t="inlineStr">
        <is>
          <t>Yes</t>
        </is>
      </c>
      <c r="R438" t="inlineStr">
        <is>
          <t>2026-04-19 06:55</t>
        </is>
      </c>
      <c r="S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438" t="inlineStr">
        <is>
          <t>https://casino.guru/vegas21-casino-review</t>
        </is>
      </c>
    </row>
    <row r="439">
      <c r="A439" s="8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9" t="n">
        <v>45952</v>
      </c>
      <c r="Q439" t="inlineStr">
        <is>
          <t>Yes</t>
        </is>
      </c>
      <c r="R439" t="inlineStr">
        <is>
          <t>2026-04-19 06:05</t>
        </is>
      </c>
      <c r="S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439" t="inlineStr">
        <is>
          <t>https://casino.guru/Universal-Slots-Casino-review</t>
        </is>
      </c>
    </row>
    <row r="440">
      <c r="A440" s="8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9" t="n">
        <v>45984</v>
      </c>
      <c r="Q440" t="inlineStr">
        <is>
          <t>Yes</t>
        </is>
      </c>
      <c r="R440" t="inlineStr">
        <is>
          <t>2026-04-19 06:39</t>
        </is>
      </c>
      <c r="S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440" t="inlineStr">
        <is>
          <t>https://casino.guru/gxspin-casino-review</t>
        </is>
      </c>
    </row>
    <row r="441">
      <c r="A441" s="8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9" t="n">
        <v>46126</v>
      </c>
      <c r="Q441" t="inlineStr">
        <is>
          <t>Yes</t>
        </is>
      </c>
      <c r="R441" t="inlineStr">
        <is>
          <t>2026-04-19 06:17</t>
        </is>
      </c>
      <c r="S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441" t="inlineStr">
        <is>
          <t>https://casino.guru/mint-io-casino-review</t>
        </is>
      </c>
    </row>
    <row r="442">
      <c r="A442" s="8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9" t="n">
        <v>46019</v>
      </c>
      <c r="Q442" t="inlineStr">
        <is>
          <t>Yes</t>
        </is>
      </c>
      <c r="R442" t="inlineStr">
        <is>
          <t>2026-04-19 07:04</t>
        </is>
      </c>
      <c r="S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442" t="inlineStr">
        <is>
          <t>https://casino.guru/ace-game-casino-review</t>
        </is>
      </c>
    </row>
    <row r="443">
      <c r="A443" s="8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9" t="n">
        <v>46111</v>
      </c>
      <c r="Q443" t="inlineStr">
        <is>
          <t>Yes</t>
        </is>
      </c>
      <c r="R443" t="inlineStr">
        <is>
          <t>2026-04-19 07:13</t>
        </is>
      </c>
      <c r="S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443" t="inlineStr">
        <is>
          <t>https://casino.guru/go4win-casino-review</t>
        </is>
      </c>
    </row>
    <row r="444">
      <c r="A444" s="8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9" t="n">
        <v>46104</v>
      </c>
      <c r="Q444" t="inlineStr">
        <is>
          <t>Yes</t>
        </is>
      </c>
      <c r="R444" t="inlineStr">
        <is>
          <t>2026-04-19 07:08</t>
        </is>
      </c>
      <c r="S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444" t="inlineStr">
        <is>
          <t>https://casino.guru/acebet-casino-review</t>
        </is>
      </c>
    </row>
    <row r="445">
      <c r="A445" s="8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9" t="n">
        <v>46072</v>
      </c>
      <c r="Q445" t="inlineStr">
        <is>
          <t>Yes</t>
        </is>
      </c>
      <c r="R445" t="inlineStr">
        <is>
          <t>2026-04-19 07:09</t>
        </is>
      </c>
      <c r="S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445" t="inlineStr">
        <is>
          <t>https://casino.guru/loonieplay-casino-review</t>
        </is>
      </c>
    </row>
    <row r="446">
      <c r="A446" s="8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9" t="n">
        <v>45912</v>
      </c>
      <c r="Q446" t="inlineStr">
        <is>
          <t>Yes</t>
        </is>
      </c>
      <c r="R446" t="inlineStr">
        <is>
          <t>2026-04-19 06:35</t>
        </is>
      </c>
      <c r="S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446" t="inlineStr">
        <is>
          <t>https://casino.guru/rizz-casino-review</t>
        </is>
      </c>
    </row>
    <row r="447">
      <c r="A447" s="8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9" t="n">
        <v>46013</v>
      </c>
      <c r="Q447" t="inlineStr">
        <is>
          <t>Yes</t>
        </is>
      </c>
      <c r="R447" t="inlineStr">
        <is>
          <t>2026-04-19 06:50</t>
        </is>
      </c>
      <c r="S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447" t="inlineStr">
        <is>
          <t>https://casino.guru/bloxgame-casino-review</t>
        </is>
      </c>
    </row>
    <row r="448">
      <c r="A448" s="8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9" t="n">
        <v>45967</v>
      </c>
      <c r="Q448" t="inlineStr">
        <is>
          <t>Yes</t>
        </is>
      </c>
      <c r="R448" t="inlineStr">
        <is>
          <t>2026-04-19 06:17</t>
        </is>
      </c>
      <c r="S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448" t="inlineStr">
        <is>
          <t>https://casino.guru/bilucky-casino-review</t>
        </is>
      </c>
    </row>
    <row r="449">
      <c r="A449" s="8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9" t="n">
        <v>45952</v>
      </c>
      <c r="Q449" t="inlineStr">
        <is>
          <t>Yes</t>
        </is>
      </c>
      <c r="R449" t="inlineStr">
        <is>
          <t>2026-04-19 06:06</t>
        </is>
      </c>
      <c r="S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449" t="inlineStr">
        <is>
          <t>https://casino.guru/W-Casino-review</t>
        </is>
      </c>
    </row>
    <row r="450">
      <c r="A450" s="8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9" t="n">
        <v>45974</v>
      </c>
      <c r="Q450" t="inlineStr">
        <is>
          <t>Yes</t>
        </is>
      </c>
      <c r="R450" t="inlineStr">
        <is>
          <t>2026-04-19 06:01</t>
        </is>
      </c>
      <c r="S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450" t="inlineStr">
        <is>
          <t>https://casino.guru/Betfinal-Casino-review</t>
        </is>
      </c>
    </row>
    <row r="451">
      <c r="A451" s="8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9" t="n">
        <v>46139</v>
      </c>
      <c r="Q451" t="inlineStr">
        <is>
          <t>Yes</t>
        </is>
      </c>
      <c r="R451" t="inlineStr">
        <is>
          <t>2026-04-19 06:34</t>
        </is>
      </c>
      <c r="S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451" t="inlineStr">
        <is>
          <t>https://casino.guru/spinanga-casino-review</t>
        </is>
      </c>
    </row>
    <row r="452">
      <c r="A452" s="8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9" t="n">
        <v>46009</v>
      </c>
      <c r="Q452" t="inlineStr">
        <is>
          <t>Yes</t>
        </is>
      </c>
      <c r="R452" t="inlineStr">
        <is>
          <t>2026-04-19 06:46</t>
        </is>
      </c>
      <c r="S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452" t="inlineStr">
        <is>
          <t>https://casino.guru/sambaslots-casino-review</t>
        </is>
      </c>
    </row>
    <row r="453">
      <c r="A453" s="8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9" t="n">
        <v>46076</v>
      </c>
      <c r="Q453" t="inlineStr">
        <is>
          <t>Yes</t>
        </is>
      </c>
      <c r="R453" t="inlineStr">
        <is>
          <t>2026-04-19 06:46</t>
        </is>
      </c>
      <c r="S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453" t="inlineStr">
        <is>
          <t>https://casino.guru/betroller-casino-review</t>
        </is>
      </c>
    </row>
    <row r="454">
      <c r="A454" s="8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9" t="n">
        <v>46080</v>
      </c>
      <c r="Q454" t="inlineStr">
        <is>
          <t>Yes</t>
        </is>
      </c>
      <c r="R454" t="inlineStr">
        <is>
          <t>2026-04-19 07:10</t>
        </is>
      </c>
      <c r="S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454" t="inlineStr">
        <is>
          <t>https://casino.guru/azurslot-casino-review</t>
        </is>
      </c>
    </row>
    <row r="455">
      <c r="A455" s="8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9" t="n">
        <v>46050</v>
      </c>
      <c r="Q455" t="inlineStr">
        <is>
          <t>Yes</t>
        </is>
      </c>
      <c r="R455" t="inlineStr">
        <is>
          <t>2026-04-19 06:53</t>
        </is>
      </c>
      <c r="S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455" t="inlineStr">
        <is>
          <t>https://casino.guru/turbowinz-casino-review</t>
        </is>
      </c>
    </row>
    <row r="456">
      <c r="A456" s="8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9" t="n">
        <v>45966</v>
      </c>
      <c r="Q456" t="inlineStr">
        <is>
          <t>Yes</t>
        </is>
      </c>
      <c r="R456" t="inlineStr">
        <is>
          <t>2026-04-19 06:29</t>
        </is>
      </c>
      <c r="S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456" t="inlineStr">
        <is>
          <t>https://casino.guru/league-of-slots-casino-review</t>
        </is>
      </c>
    </row>
    <row r="457">
      <c r="A457" s="8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9" t="n">
        <v>46105</v>
      </c>
      <c r="Q457" t="inlineStr">
        <is>
          <t>Yes</t>
        </is>
      </c>
      <c r="R457" t="inlineStr">
        <is>
          <t>2026-04-19 06:41</t>
        </is>
      </c>
      <c r="S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457" t="inlineStr">
        <is>
          <t>https://casino.guru/vox-casino-review</t>
        </is>
      </c>
    </row>
    <row r="458">
      <c r="A458" s="8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9" t="n">
        <v>46126</v>
      </c>
      <c r="Q458" t="inlineStr">
        <is>
          <t>Yes</t>
        </is>
      </c>
      <c r="R458" t="inlineStr">
        <is>
          <t>2026-04-19 07:08</t>
        </is>
      </c>
      <c r="S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458" t="inlineStr">
        <is>
          <t>https://casino.guru/spinzen-casino-review</t>
        </is>
      </c>
    </row>
    <row r="459">
      <c r="A459" s="8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9" t="n">
        <v>45961</v>
      </c>
      <c r="Q459" t="inlineStr">
        <is>
          <t>Yes</t>
        </is>
      </c>
      <c r="R459" t="inlineStr">
        <is>
          <t>2026-04-19 07:03</t>
        </is>
      </c>
      <c r="S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459" t="inlineStr">
        <is>
          <t>https://casino.guru/onbet-casino-review</t>
        </is>
      </c>
    </row>
    <row r="460">
      <c r="A460" s="8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9" t="n">
        <v>45951</v>
      </c>
      <c r="Q460" t="inlineStr">
        <is>
          <t>Yes</t>
        </is>
      </c>
      <c r="R460" t="inlineStr">
        <is>
          <t>2026-04-19 06:26</t>
        </is>
      </c>
      <c r="S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460" t="inlineStr">
        <is>
          <t>https://casino.guru/zooma-casino-review</t>
        </is>
      </c>
    </row>
    <row r="461">
      <c r="A461" s="8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9" t="n">
        <v>46142</v>
      </c>
      <c r="Q461" t="inlineStr">
        <is>
          <t>Yes</t>
        </is>
      </c>
      <c r="R461" t="inlineStr">
        <is>
          <t>2026-04-19 06:47</t>
        </is>
      </c>
      <c r="S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461" t="inlineStr">
        <is>
          <t>https://casino.guru/jackbom-casino-review</t>
        </is>
      </c>
    </row>
    <row r="462">
      <c r="A462" s="8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9" t="n">
        <v>46130</v>
      </c>
      <c r="Q462" t="inlineStr">
        <is>
          <t>Yes</t>
        </is>
      </c>
      <c r="R462" t="inlineStr">
        <is>
          <t>2026-04-19 07:14</t>
        </is>
      </c>
      <c r="S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462" t="inlineStr">
        <is>
          <t>https://casino.guru/bankobet-casino-review</t>
        </is>
      </c>
    </row>
    <row r="463">
      <c r="A463" s="8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9" t="n">
        <v>46086</v>
      </c>
      <c r="Q463" t="inlineStr">
        <is>
          <t>Yes</t>
        </is>
      </c>
      <c r="R463" t="inlineStr">
        <is>
          <t>2026-04-19 06:11</t>
        </is>
      </c>
      <c r="S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463" t="inlineStr">
        <is>
          <t>https://casino.guru/selector-casino-review</t>
        </is>
      </c>
    </row>
    <row r="464">
      <c r="A464" s="8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9" t="n">
        <v>46091</v>
      </c>
      <c r="Q464" t="inlineStr">
        <is>
          <t>Yes</t>
        </is>
      </c>
      <c r="R464" t="inlineStr">
        <is>
          <t>2026-04-19 06:23</t>
        </is>
      </c>
      <c r="S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464" t="inlineStr">
        <is>
          <t>https://casino.guru/brillx-casino-review</t>
        </is>
      </c>
    </row>
    <row r="465">
      <c r="A465" s="8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9" t="n">
        <v>45989</v>
      </c>
      <c r="Q465" t="inlineStr">
        <is>
          <t>Yes</t>
        </is>
      </c>
      <c r="R465" t="inlineStr">
        <is>
          <t>2026-04-19 06:47</t>
        </is>
      </c>
      <c r="S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465" t="inlineStr">
        <is>
          <t>https://casino.guru/jetton-casino-review</t>
        </is>
      </c>
    </row>
    <row r="466">
      <c r="A466" s="8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9" t="n">
        <v>46050</v>
      </c>
      <c r="Q466" t="inlineStr">
        <is>
          <t>Yes</t>
        </is>
      </c>
      <c r="R466" t="inlineStr">
        <is>
          <t>2026-04-19 06:18</t>
        </is>
      </c>
      <c r="S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466" t="inlineStr">
        <is>
          <t>https://casino.guru/dazard-casino-review</t>
        </is>
      </c>
    </row>
    <row r="467">
      <c r="A467" s="8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9" t="n">
        <v>45943</v>
      </c>
      <c r="Q467" t="inlineStr">
        <is>
          <t>Yes</t>
        </is>
      </c>
      <c r="R467" t="inlineStr">
        <is>
          <t>2026-04-19 06:33</t>
        </is>
      </c>
      <c r="S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467" t="inlineStr">
        <is>
          <t>https://casino.guru/howl-casino-review</t>
        </is>
      </c>
    </row>
    <row r="468">
      <c r="A468" s="8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9" t="n">
        <v>46053</v>
      </c>
      <c r="Q468" t="inlineStr">
        <is>
          <t>Yes</t>
        </is>
      </c>
      <c r="R468" t="inlineStr">
        <is>
          <t>2026-04-19 06:40</t>
        </is>
      </c>
      <c r="S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468" t="inlineStr">
        <is>
          <t>https://casino.guru/julius-casino-review</t>
        </is>
      </c>
    </row>
    <row r="469">
      <c r="A469" s="8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9" t="n">
        <v>46049</v>
      </c>
      <c r="Q469" t="inlineStr">
        <is>
          <t>Yes</t>
        </is>
      </c>
      <c r="R469" t="inlineStr">
        <is>
          <t>2026-04-19 06:35</t>
        </is>
      </c>
      <c r="S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469" t="inlineStr">
        <is>
          <t>https://casino.guru/1go-casino-review</t>
        </is>
      </c>
    </row>
    <row r="470">
      <c r="A470" s="8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9" t="n">
        <v>46132</v>
      </c>
      <c r="Q470" t="inlineStr">
        <is>
          <t>Yes</t>
        </is>
      </c>
      <c r="R470" t="inlineStr">
        <is>
          <t>2026-04-19 06:54</t>
        </is>
      </c>
      <c r="S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470" t="inlineStr">
        <is>
          <t>https://casino.guru/starzbet-casino-review</t>
        </is>
      </c>
    </row>
    <row r="471">
      <c r="A471" s="8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9" t="n">
        <v>46142</v>
      </c>
      <c r="Q471" t="inlineStr">
        <is>
          <t>Yes</t>
        </is>
      </c>
      <c r="R471" t="inlineStr">
        <is>
          <t>2026-04-19 06:50</t>
        </is>
      </c>
      <c r="S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471" t="inlineStr">
        <is>
          <t>https://casino.guru/betico-casino-review</t>
        </is>
      </c>
    </row>
    <row r="472">
      <c r="A472" s="8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9" t="n">
        <v>46042</v>
      </c>
      <c r="Q472" t="inlineStr">
        <is>
          <t>Yes</t>
        </is>
      </c>
      <c r="R472" t="inlineStr">
        <is>
          <t>2026-04-19 06:54</t>
        </is>
      </c>
      <c r="S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472" t="inlineStr">
        <is>
          <t>https://casino.guru/cybet-casino-review</t>
        </is>
      </c>
    </row>
    <row r="473">
      <c r="A473" s="8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9" t="n">
        <v>46140</v>
      </c>
      <c r="Q473" t="inlineStr">
        <is>
          <t>Yes</t>
        </is>
      </c>
      <c r="R473" t="inlineStr">
        <is>
          <t>2026-04-19 06:19</t>
        </is>
      </c>
      <c r="S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473" t="inlineStr">
        <is>
          <t>https://casino.guru/spassino-casino-review</t>
        </is>
      </c>
    </row>
    <row r="474">
      <c r="A474" s="8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9" t="n">
        <v>46029</v>
      </c>
      <c r="Q474" t="inlineStr">
        <is>
          <t>Yes</t>
        </is>
      </c>
      <c r="R474" t="inlineStr">
        <is>
          <t>2026-04-19 06:09</t>
        </is>
      </c>
      <c r="S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474" t="inlineStr">
        <is>
          <t>https://casino.guru/vavada-casino-review</t>
        </is>
      </c>
    </row>
    <row r="475">
      <c r="A475" s="8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9" t="n">
        <v>45961</v>
      </c>
      <c r="Q475" t="inlineStr">
        <is>
          <t>Yes</t>
        </is>
      </c>
      <c r="R475" t="inlineStr">
        <is>
          <t>2026-04-19 07:06</t>
        </is>
      </c>
      <c r="S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475" t="inlineStr">
        <is>
          <t>https://casino.guru/b86-bet-casino-review</t>
        </is>
      </c>
    </row>
    <row r="476">
      <c r="A476" s="8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9" t="n">
        <v>45941</v>
      </c>
      <c r="Q476" t="inlineStr">
        <is>
          <t>Yes</t>
        </is>
      </c>
      <c r="R476" t="inlineStr">
        <is>
          <t>2026-04-19 07:00</t>
        </is>
      </c>
      <c r="S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476" t="inlineStr">
        <is>
          <t>https://casino.guru/felicebet-casino-review</t>
        </is>
      </c>
    </row>
    <row r="477">
      <c r="A477" s="8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9" t="n">
        <v>46061</v>
      </c>
      <c r="Q477" t="inlineStr">
        <is>
          <t>Yes</t>
        </is>
      </c>
      <c r="R477" t="inlineStr">
        <is>
          <t>2026-04-19 06:06</t>
        </is>
      </c>
      <c r="S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477" t="inlineStr">
        <is>
          <t>https://casino.guru/Casitabi-Casino-review</t>
        </is>
      </c>
    </row>
    <row r="478">
      <c r="A478" s="8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9" t="n">
        <v>46125</v>
      </c>
      <c r="Q478" t="inlineStr">
        <is>
          <t>Yes</t>
        </is>
      </c>
      <c r="R478" t="inlineStr">
        <is>
          <t>2026-04-19 06:35</t>
        </is>
      </c>
      <c r="S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478" t="inlineStr">
        <is>
          <t>https://casino.guru/casibom-casino-review</t>
        </is>
      </c>
    </row>
    <row r="479">
      <c r="A479" s="8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9" t="n">
        <v>46121</v>
      </c>
      <c r="Q479" t="inlineStr">
        <is>
          <t>Yes</t>
        </is>
      </c>
      <c r="R479" t="inlineStr">
        <is>
          <t>2026-04-19 06:49</t>
        </is>
      </c>
      <c r="S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479" t="inlineStr">
        <is>
          <t>https://casino.guru/beonbet-casino-review</t>
        </is>
      </c>
    </row>
    <row r="480">
      <c r="A480" s="8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9" t="n">
        <v>46108</v>
      </c>
      <c r="Q480" t="inlineStr">
        <is>
          <t>Yes</t>
        </is>
      </c>
      <c r="R480" t="inlineStr">
        <is>
          <t>2026-04-19 07:03</t>
        </is>
      </c>
      <c r="S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480" t="inlineStr">
        <is>
          <t>https://casino.guru/luckyhills-casino-review</t>
        </is>
      </c>
    </row>
    <row r="481">
      <c r="A481" s="8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9" t="n">
        <v>46112</v>
      </c>
      <c r="Q481" t="inlineStr">
        <is>
          <t>Yes</t>
        </is>
      </c>
      <c r="R481" t="inlineStr">
        <is>
          <t>2026-04-19 07:11</t>
        </is>
      </c>
      <c r="S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481" t="inlineStr">
        <is>
          <t>https://casino.guru/stakeclub-casino-review</t>
        </is>
      </c>
    </row>
    <row r="482">
      <c r="A482" s="8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9" t="n">
        <v>46125</v>
      </c>
      <c r="Q482" t="inlineStr">
        <is>
          <t>Yes</t>
        </is>
      </c>
      <c r="R482" t="inlineStr">
        <is>
          <t>2026-04-19 06:01</t>
        </is>
      </c>
      <c r="S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482" t="inlineStr">
        <is>
          <t>https://casino.guru/Lucky-31-Casino-review</t>
        </is>
      </c>
    </row>
    <row r="483">
      <c r="A483" s="8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9" t="n">
        <v>46086</v>
      </c>
      <c r="Q483" t="inlineStr">
        <is>
          <t>Yes</t>
        </is>
      </c>
      <c r="R483" t="inlineStr">
        <is>
          <t>2026-04-19 07:05</t>
        </is>
      </c>
      <c r="S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483" t="inlineStr">
        <is>
          <t>https://casino.guru/nika-casino-review</t>
        </is>
      </c>
    </row>
    <row r="484">
      <c r="A484" s="8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9" t="n">
        <v>45905</v>
      </c>
      <c r="Q484" t="inlineStr">
        <is>
          <t>Yes</t>
        </is>
      </c>
      <c r="R484" t="inlineStr">
        <is>
          <t>2026-04-19 06:29</t>
        </is>
      </c>
      <c r="S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484" t="inlineStr">
        <is>
          <t>https://casino.guru/playonwin-casino-review</t>
        </is>
      </c>
    </row>
    <row r="485">
      <c r="A485" s="8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9" t="n">
        <v>46121</v>
      </c>
      <c r="Q485" t="inlineStr">
        <is>
          <t>Yes</t>
        </is>
      </c>
      <c r="R485" t="inlineStr">
        <is>
          <t>2026-04-19 06:19</t>
        </is>
      </c>
      <c r="S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485" t="inlineStr">
        <is>
          <t>https://casino.guru/slotimo-casino-review</t>
        </is>
      </c>
    </row>
    <row r="486">
      <c r="A486" s="8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9" t="n">
        <v>45902</v>
      </c>
      <c r="Q486" t="inlineStr">
        <is>
          <t>Yes</t>
        </is>
      </c>
      <c r="R486" t="inlineStr">
        <is>
          <t>2026-04-19 06:39</t>
        </is>
      </c>
      <c r="S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486" t="inlineStr">
        <is>
          <t>https://casino.guru/awintura-casino-review</t>
        </is>
      </c>
    </row>
    <row r="487">
      <c r="A487" s="8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9" t="n">
        <v>46111</v>
      </c>
      <c r="Q487" t="inlineStr">
        <is>
          <t>Yes</t>
        </is>
      </c>
      <c r="R487" t="inlineStr">
        <is>
          <t>2026-04-19 06:35</t>
        </is>
      </c>
      <c r="S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487" t="inlineStr">
        <is>
          <t>https://casino.guru/club-deluxe-casino-review</t>
        </is>
      </c>
    </row>
    <row r="488">
      <c r="A488" s="8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9" t="n">
        <v>45998</v>
      </c>
      <c r="Q488" t="inlineStr">
        <is>
          <t>Yes</t>
        </is>
      </c>
      <c r="R488" t="inlineStr">
        <is>
          <t>2026-04-19 06:12</t>
        </is>
      </c>
      <c r="S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488" t="inlineStr">
        <is>
          <t>https://casino.guru/vulkan-stars-casino-review</t>
        </is>
      </c>
    </row>
    <row r="489">
      <c r="A489" s="8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9" t="n">
        <v>46142</v>
      </c>
      <c r="Q489" t="inlineStr">
        <is>
          <t>Yes</t>
        </is>
      </c>
      <c r="R489" t="inlineStr">
        <is>
          <t>2026-04-19 06:53</t>
        </is>
      </c>
      <c r="S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489" t="inlineStr">
        <is>
          <t>https://casino.guru/cedabet-casino-review</t>
        </is>
      </c>
    </row>
    <row r="490">
      <c r="A490" s="8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9" t="n">
        <v>46114</v>
      </c>
      <c r="Q490" t="inlineStr">
        <is>
          <t>Yes</t>
        </is>
      </c>
      <c r="R490" t="inlineStr">
        <is>
          <t>2026-04-19 07:10</t>
        </is>
      </c>
      <c r="S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490" t="inlineStr">
        <is>
          <t>https://casino.guru/slotornado-casino-review</t>
        </is>
      </c>
    </row>
    <row r="491">
      <c r="A491" s="8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9" t="n">
        <v>45888</v>
      </c>
      <c r="Q491" t="inlineStr">
        <is>
          <t>Yes</t>
        </is>
      </c>
      <c r="R491" t="inlineStr">
        <is>
          <t>2026-04-19 06:40</t>
        </is>
      </c>
      <c r="S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491" t="inlineStr">
        <is>
          <t>https://casino.guru/joebit-casino-review</t>
        </is>
      </c>
    </row>
    <row r="492">
      <c r="A492" s="8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9" t="n">
        <v>46018</v>
      </c>
      <c r="Q492" t="inlineStr">
        <is>
          <t>Yes</t>
        </is>
      </c>
      <c r="R492" t="inlineStr">
        <is>
          <t>2026-04-19 06:51</t>
        </is>
      </c>
      <c r="S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492" t="inlineStr">
        <is>
          <t>https://casino.guru/tvoe-casino-review</t>
        </is>
      </c>
    </row>
    <row r="493">
      <c r="A493" s="8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9" t="n">
        <v>46061</v>
      </c>
      <c r="Q493" t="inlineStr">
        <is>
          <t>Yes</t>
        </is>
      </c>
      <c r="R493" t="inlineStr">
        <is>
          <t>2026-04-19 06:37</t>
        </is>
      </c>
      <c r="S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493" t="inlineStr">
        <is>
          <t>https://casino.guru/directionbet-casino-review</t>
        </is>
      </c>
    </row>
    <row r="494">
      <c r="A494" s="8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9" t="n">
        <v>46135</v>
      </c>
      <c r="Q494" t="inlineStr">
        <is>
          <t>Yes</t>
        </is>
      </c>
      <c r="R494" t="inlineStr">
        <is>
          <t>2026-05-01 18:01</t>
        </is>
      </c>
      <c r="S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494" t="inlineStr">
        <is>
          <t>https://casino.guru/cazzy-games-casino-review</t>
        </is>
      </c>
    </row>
    <row r="495">
      <c r="A495" s="8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9" t="n">
        <v>46055</v>
      </c>
      <c r="Q495" t="inlineStr">
        <is>
          <t>Yes</t>
        </is>
      </c>
      <c r="R495" t="inlineStr">
        <is>
          <t>2026-04-19 06:35</t>
        </is>
      </c>
      <c r="S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495" t="inlineStr">
        <is>
          <t>https://casino.guru/betchip-casino-review</t>
        </is>
      </c>
    </row>
    <row r="496">
      <c r="A496" s="8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9" t="n">
        <v>46008</v>
      </c>
      <c r="Q496" t="inlineStr">
        <is>
          <t>Yes</t>
        </is>
      </c>
      <c r="R496" t="inlineStr">
        <is>
          <t>2026-04-19 06:50</t>
        </is>
      </c>
      <c r="S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496" t="inlineStr">
        <is>
          <t>https://casino.guru/medinabet-casino-review</t>
        </is>
      </c>
    </row>
    <row r="497">
      <c r="A497" s="8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9" t="n">
        <v>45937</v>
      </c>
      <c r="Q497" t="inlineStr">
        <is>
          <t>Yes</t>
        </is>
      </c>
      <c r="R497" t="inlineStr">
        <is>
          <t>2026-04-19 06:35</t>
        </is>
      </c>
      <c r="S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497" t="inlineStr">
        <is>
          <t>https://casino.guru/lukki-casino-review</t>
        </is>
      </c>
    </row>
    <row r="498">
      <c r="A498" s="8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9" t="n">
        <v>46050</v>
      </c>
      <c r="Q498" t="inlineStr">
        <is>
          <t>Yes</t>
        </is>
      </c>
      <c r="R498" t="inlineStr">
        <is>
          <t>2026-04-19 06:21</t>
        </is>
      </c>
      <c r="S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498" t="inlineStr">
        <is>
          <t>https://casino.guru/ruby-vegas-casino-review</t>
        </is>
      </c>
    </row>
    <row r="499">
      <c r="A499" s="8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9" t="n">
        <v>46037</v>
      </c>
      <c r="Q499" t="inlineStr">
        <is>
          <t>Yes</t>
        </is>
      </c>
      <c r="R499" t="inlineStr">
        <is>
          <t>2026-04-19 06:48</t>
        </is>
      </c>
      <c r="S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499" t="inlineStr">
        <is>
          <t>https://casino.guru/azurebet-casino-review</t>
        </is>
      </c>
    </row>
    <row r="500">
      <c r="A500" s="8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9" t="n">
        <v>46048</v>
      </c>
      <c r="Q500" t="inlineStr">
        <is>
          <t>Yes</t>
        </is>
      </c>
      <c r="R500" t="inlineStr">
        <is>
          <t>2026-04-19 06:21</t>
        </is>
      </c>
      <c r="S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500" t="inlineStr">
        <is>
          <t>https://casino.guru/livecasino-io-casino-review</t>
        </is>
      </c>
    </row>
    <row r="501">
      <c r="A501" s="8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9" t="n">
        <v>46018</v>
      </c>
      <c r="Q501" t="inlineStr">
        <is>
          <t>Yes</t>
        </is>
      </c>
      <c r="R501" t="inlineStr">
        <is>
          <t>2026-04-19 06:51</t>
        </is>
      </c>
      <c r="S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501" t="inlineStr">
        <is>
          <t>https://casino.guru/bitzamo-casino-review</t>
        </is>
      </c>
    </row>
    <row r="502">
      <c r="A502" s="8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9" t="n">
        <v>46061</v>
      </c>
      <c r="Q502" t="inlineStr">
        <is>
          <t>Yes</t>
        </is>
      </c>
      <c r="R502" t="inlineStr">
        <is>
          <t>2026-04-19 06:15</t>
        </is>
      </c>
      <c r="S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502" t="inlineStr">
        <is>
          <t>https://casino.guru/zodiacbet-casino-review</t>
        </is>
      </c>
    </row>
    <row r="503">
      <c r="A503" s="8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9" t="n">
        <v>46006</v>
      </c>
      <c r="Q503" t="inlineStr">
        <is>
          <t>Yes</t>
        </is>
      </c>
      <c r="R503" t="inlineStr">
        <is>
          <t>2026-04-19 07:05</t>
        </is>
      </c>
      <c r="S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503" t="inlineStr">
        <is>
          <t>https://casino.guru/etheryl-io-casino-review</t>
        </is>
      </c>
    </row>
    <row r="504">
      <c r="A504" s="8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9" t="n">
        <v>46132</v>
      </c>
      <c r="Q504" t="inlineStr">
        <is>
          <t>Yes</t>
        </is>
      </c>
      <c r="R504" t="inlineStr">
        <is>
          <t>2026-04-19 06:22</t>
        </is>
      </c>
      <c r="S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504" t="inlineStr">
        <is>
          <t>https://casino.guru/yallabet-casino-review</t>
        </is>
      </c>
    </row>
    <row r="505">
      <c r="A505" s="8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9" t="n">
        <v>46022</v>
      </c>
      <c r="Q505" t="inlineStr">
        <is>
          <t>Yes</t>
        </is>
      </c>
      <c r="R505" t="inlineStr">
        <is>
          <t>2026-04-19 06:53</t>
        </is>
      </c>
      <c r="S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505" t="inlineStr">
        <is>
          <t>https://casino.guru/gra-live-casino-review</t>
        </is>
      </c>
    </row>
    <row r="506">
      <c r="A506" s="8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9" t="n">
        <v>46017</v>
      </c>
      <c r="Q506" t="inlineStr">
        <is>
          <t>Yes</t>
        </is>
      </c>
      <c r="R506" t="inlineStr">
        <is>
          <t>2026-04-19 06:46</t>
        </is>
      </c>
      <c r="S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506" t="inlineStr">
        <is>
          <t>https://casino.guru/irwin-casino-review</t>
        </is>
      </c>
    </row>
    <row r="507">
      <c r="A507" s="8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9" t="n">
        <v>46104</v>
      </c>
      <c r="Q507" t="inlineStr">
        <is>
          <t>Yes</t>
        </is>
      </c>
      <c r="R507" t="inlineStr">
        <is>
          <t>2026-04-19 06:44</t>
        </is>
      </c>
      <c r="S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507" t="inlineStr">
        <is>
          <t>https://casino.guru/luckyvibe-casino-review</t>
        </is>
      </c>
    </row>
    <row r="508">
      <c r="A508" s="8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9" t="n">
        <v>46106</v>
      </c>
      <c r="Q508" t="inlineStr">
        <is>
          <t>Yes</t>
        </is>
      </c>
      <c r="R508" t="inlineStr">
        <is>
          <t>2026-04-19 06:25</t>
        </is>
      </c>
      <c r="S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508" t="inlineStr">
        <is>
          <t>https://casino.guru/art-casino-review</t>
        </is>
      </c>
    </row>
    <row r="509">
      <c r="A509" s="8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9" t="n">
        <v>46061</v>
      </c>
      <c r="Q509" t="inlineStr">
        <is>
          <t>Yes</t>
        </is>
      </c>
      <c r="R509" t="inlineStr">
        <is>
          <t>2026-04-19 06:47</t>
        </is>
      </c>
      <c r="S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509" t="inlineStr">
        <is>
          <t>https://casino.guru/rioace-casino-review</t>
        </is>
      </c>
    </row>
    <row r="510">
      <c r="A510" s="8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9" t="n">
        <v>46055</v>
      </c>
      <c r="Q510" t="inlineStr">
        <is>
          <t>Yes</t>
        </is>
      </c>
      <c r="R510" t="inlineStr">
        <is>
          <t>2026-04-19 07:06</t>
        </is>
      </c>
      <c r="S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510" t="inlineStr">
        <is>
          <t>https://casino.guru/mateslots-casino-review</t>
        </is>
      </c>
    </row>
    <row r="511">
      <c r="A511" s="8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9" t="n">
        <v>46050</v>
      </c>
      <c r="Q511" t="inlineStr">
        <is>
          <t>Yes</t>
        </is>
      </c>
      <c r="R511" t="inlineStr">
        <is>
          <t>2026-04-19 06:09</t>
        </is>
      </c>
      <c r="S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511" t="inlineStr">
        <is>
          <t>https://casino.guru/10cric-casino-review</t>
        </is>
      </c>
    </row>
    <row r="512">
      <c r="A512" s="8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9" t="n">
        <v>45999</v>
      </c>
      <c r="Q512" t="inlineStr">
        <is>
          <t>Yes</t>
        </is>
      </c>
      <c r="R512" t="inlineStr">
        <is>
          <t>2026-04-19 06:45</t>
        </is>
      </c>
      <c r="S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512" t="inlineStr">
        <is>
          <t>https://casino.guru/forza-bet-casino-review</t>
        </is>
      </c>
    </row>
    <row r="513">
      <c r="A513" s="8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9" t="n">
        <v>46093</v>
      </c>
      <c r="Q513" t="inlineStr">
        <is>
          <t>Yes</t>
        </is>
      </c>
      <c r="R513" t="inlineStr">
        <is>
          <t>2026-04-19 06:25</t>
        </is>
      </c>
      <c r="S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513" t="inlineStr">
        <is>
          <t>https://casino.guru/crocoslots-casino-review</t>
        </is>
      </c>
    </row>
    <row r="514">
      <c r="A514" s="8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9" t="n">
        <v>46135</v>
      </c>
      <c r="Q514" t="inlineStr">
        <is>
          <t>Yes</t>
        </is>
      </c>
      <c r="R514" t="inlineStr">
        <is>
          <t>2026-04-19 06:33</t>
        </is>
      </c>
      <c r="S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514" t="inlineStr">
        <is>
          <t>https://casino.guru/ramenbet-casino-review</t>
        </is>
      </c>
    </row>
    <row r="515">
      <c r="A515" s="8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9" t="n">
        <v>46101</v>
      </c>
      <c r="Q515" t="inlineStr">
        <is>
          <t>Yes</t>
        </is>
      </c>
      <c r="R515" t="inlineStr">
        <is>
          <t>2026-04-19 07:08</t>
        </is>
      </c>
      <c r="S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515" t="inlineStr">
        <is>
          <t>https://casino.guru/21k-casino-review</t>
        </is>
      </c>
    </row>
    <row r="516">
      <c r="A516" s="8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9" t="n">
        <v>46101</v>
      </c>
      <c r="Q516" t="inlineStr">
        <is>
          <t>Yes</t>
        </is>
      </c>
      <c r="R516" t="inlineStr">
        <is>
          <t>2026-04-19 07:08</t>
        </is>
      </c>
      <c r="S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516" t="inlineStr">
        <is>
          <t>https://casino.guru/fantasybet-casino-review</t>
        </is>
      </c>
    </row>
    <row r="517">
      <c r="A517" s="8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9" t="n">
        <v>46122</v>
      </c>
      <c r="Q517" t="inlineStr">
        <is>
          <t>Yes</t>
        </is>
      </c>
      <c r="R517" t="inlineStr">
        <is>
          <t>2026-04-19 07:10</t>
        </is>
      </c>
      <c r="S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517" t="inlineStr">
        <is>
          <t>https://casino.guru/fastbets-casino-review</t>
        </is>
      </c>
    </row>
    <row r="518">
      <c r="A518" s="8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9" t="n">
        <v>46101</v>
      </c>
      <c r="Q518" t="inlineStr">
        <is>
          <t>Yes</t>
        </is>
      </c>
      <c r="R518" t="inlineStr">
        <is>
          <t>2026-04-19 07:08</t>
        </is>
      </c>
      <c r="S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518" t="inlineStr">
        <is>
          <t>https://casino.guru/richbets-casino-review</t>
        </is>
      </c>
    </row>
    <row r="519">
      <c r="A519" s="8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9" t="n">
        <v>46101</v>
      </c>
      <c r="Q519" t="inlineStr">
        <is>
          <t>Yes</t>
        </is>
      </c>
      <c r="R519" t="inlineStr">
        <is>
          <t>2026-04-19 07:08</t>
        </is>
      </c>
      <c r="S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519" t="inlineStr">
        <is>
          <t>https://casino.guru/wavebet-casino-review</t>
        </is>
      </c>
    </row>
    <row r="520">
      <c r="A520" s="8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9" t="n">
        <v>46101</v>
      </c>
      <c r="Q520" t="inlineStr">
        <is>
          <t>Yes</t>
        </is>
      </c>
      <c r="R520" t="inlineStr">
        <is>
          <t>2026-04-19 00:06</t>
        </is>
      </c>
      <c r="S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520" t="inlineStr">
        <is>
          <t>https://casino.guru/piggybet-casino-review
https://www.askgamblers.com/online-casinos/reviews/piggybet-casino</t>
        </is>
      </c>
    </row>
    <row r="521">
      <c r="A521" s="8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9" t="n">
        <v>45927</v>
      </c>
      <c r="Q521" t="inlineStr">
        <is>
          <t>Yes</t>
        </is>
      </c>
      <c r="R521" t="inlineStr">
        <is>
          <t>2026-04-19 06:24</t>
        </is>
      </c>
      <c r="S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521" t="inlineStr">
        <is>
          <t>https://casino.guru/letslucky-casino-review</t>
        </is>
      </c>
    </row>
    <row r="522">
      <c r="A522" s="8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9" t="n">
        <v>45931</v>
      </c>
      <c r="Q522" t="inlineStr">
        <is>
          <t>Yes</t>
        </is>
      </c>
      <c r="R522" t="inlineStr">
        <is>
          <t>2026-04-19 06:46</t>
        </is>
      </c>
      <c r="S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522" t="inlineStr">
        <is>
          <t>https://casino.guru/ucobet-casino-review</t>
        </is>
      </c>
    </row>
    <row r="523">
      <c r="A523" s="8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9" t="n">
        <v>46059</v>
      </c>
      <c r="Q523" t="inlineStr">
        <is>
          <t>Yes</t>
        </is>
      </c>
      <c r="R523" t="inlineStr">
        <is>
          <t>2026-04-19 06:53</t>
        </is>
      </c>
      <c r="S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523" t="inlineStr">
        <is>
          <t>https://casino.guru/gambly-casino-review</t>
        </is>
      </c>
    </row>
    <row r="524">
      <c r="A524" s="8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9" t="n">
        <v>46112</v>
      </c>
      <c r="Q524" t="inlineStr">
        <is>
          <t>Yes</t>
        </is>
      </c>
      <c r="R524" t="inlineStr">
        <is>
          <t>2026-04-19 06:32</t>
        </is>
      </c>
      <c r="S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524" t="inlineStr">
        <is>
          <t>https://casino.guru/unlim-casino-review</t>
        </is>
      </c>
    </row>
    <row r="525">
      <c r="A525" s="8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9" t="n">
        <v>46128</v>
      </c>
      <c r="Q525" t="inlineStr">
        <is>
          <t>Yes</t>
        </is>
      </c>
      <c r="R525" t="inlineStr">
        <is>
          <t>2026-04-19 07:02</t>
        </is>
      </c>
      <c r="S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525" t="inlineStr">
        <is>
          <t>https://casino.guru/sharkroll-casino-review</t>
        </is>
      </c>
    </row>
    <row r="526">
      <c r="A526" s="8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9" t="n">
        <v>46012</v>
      </c>
      <c r="Q526" t="inlineStr">
        <is>
          <t>Yes</t>
        </is>
      </c>
      <c r="R526" t="inlineStr">
        <is>
          <t>2026-04-19 06:48</t>
        </is>
      </c>
      <c r="S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526" t="inlineStr">
        <is>
          <t>https://casino.guru/yourloot-io-casino-review</t>
        </is>
      </c>
    </row>
    <row r="527">
      <c r="A527" s="8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9" t="n">
        <v>45992</v>
      </c>
      <c r="Q527" t="inlineStr">
        <is>
          <t>Yes</t>
        </is>
      </c>
      <c r="R527" t="inlineStr">
        <is>
          <t>2026-04-19 07:08</t>
        </is>
      </c>
      <c r="S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527" t="inlineStr">
        <is>
          <t>https://casino.guru/magneticslots-casino-review</t>
        </is>
      </c>
    </row>
    <row r="528">
      <c r="A528" s="8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9" t="n">
        <v>46094</v>
      </c>
      <c r="Q528" t="inlineStr">
        <is>
          <t>Yes</t>
        </is>
      </c>
      <c r="R528" t="inlineStr">
        <is>
          <t>2026-04-19 06:15</t>
        </is>
      </c>
      <c r="S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528" t="inlineStr">
        <is>
          <t>https://casino.guru/bitkingz-casino-review</t>
        </is>
      </c>
    </row>
    <row r="529">
      <c r="A529" s="8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9" t="n">
        <v>46050</v>
      </c>
      <c r="Q529" t="inlineStr">
        <is>
          <t>Yes</t>
        </is>
      </c>
      <c r="R529" t="inlineStr">
        <is>
          <t>2026-04-19 06:10</t>
        </is>
      </c>
      <c r="S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529" t="inlineStr">
        <is>
          <t>https://casino.guru/azino888-casino-review</t>
        </is>
      </c>
    </row>
    <row r="530">
      <c r="A530" s="8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9" t="n">
        <v>46112</v>
      </c>
      <c r="Q530" t="inlineStr">
        <is>
          <t>Yes</t>
        </is>
      </c>
      <c r="R530" t="inlineStr">
        <is>
          <t>2026-04-19 07:10</t>
        </is>
      </c>
      <c r="S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530" t="inlineStr">
        <is>
          <t>https://casino.guru/whalebet-casino-review</t>
        </is>
      </c>
    </row>
    <row r="531">
      <c r="A531" s="8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9" t="n">
        <v>46018</v>
      </c>
      <c r="Q531" t="inlineStr">
        <is>
          <t>Yes</t>
        </is>
      </c>
      <c r="R531" t="inlineStr">
        <is>
          <t>2026-04-19 06:50</t>
        </is>
      </c>
      <c r="S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531" t="inlineStr">
        <is>
          <t>https://casino.guru/evolve888-casino-review</t>
        </is>
      </c>
    </row>
    <row r="532">
      <c r="A532" s="8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9" t="n">
        <v>45980</v>
      </c>
      <c r="Q532" t="inlineStr">
        <is>
          <t>Yes</t>
        </is>
      </c>
      <c r="R532" t="inlineStr">
        <is>
          <t>2026-04-19 06:09</t>
        </is>
      </c>
      <c r="S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532" t="inlineStr">
        <is>
          <t>https://casino.guru/horus-casino-review</t>
        </is>
      </c>
    </row>
    <row r="533">
      <c r="A533" s="8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9" t="n">
        <v>46050</v>
      </c>
      <c r="Q533" t="inlineStr">
        <is>
          <t>Yes</t>
        </is>
      </c>
      <c r="R533" t="inlineStr">
        <is>
          <t>2026-04-19 07:08</t>
        </is>
      </c>
      <c r="S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533" t="inlineStr">
        <is>
          <t>https://casino.guru/slot-win-casino-review</t>
        </is>
      </c>
    </row>
    <row r="534">
      <c r="A534" s="8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9" t="n">
        <v>46142</v>
      </c>
      <c r="Q534" t="inlineStr">
        <is>
          <t>Yes</t>
        </is>
      </c>
      <c r="R534" t="inlineStr">
        <is>
          <t>2026-04-19 06:53</t>
        </is>
      </c>
      <c r="S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534" t="inlineStr">
        <is>
          <t>https://casino.guru/deobet-casino-review</t>
        </is>
      </c>
    </row>
    <row r="535">
      <c r="A535" s="8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9" t="n">
        <v>46112</v>
      </c>
      <c r="Q535" t="inlineStr">
        <is>
          <t>Yes</t>
        </is>
      </c>
      <c r="R535" t="inlineStr">
        <is>
          <t>2026-04-19 07:09</t>
        </is>
      </c>
      <c r="S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535" t="inlineStr">
        <is>
          <t>https://casino.guru/honeybetz-casino-review</t>
        </is>
      </c>
    </row>
    <row r="536">
      <c r="A536" s="8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9" t="n">
        <v>46121</v>
      </c>
      <c r="Q536" t="inlineStr">
        <is>
          <t>Yes</t>
        </is>
      </c>
      <c r="R536" t="inlineStr">
        <is>
          <t>2026-04-19 06:05</t>
        </is>
      </c>
      <c r="S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536" t="inlineStr">
        <is>
          <t>https://casino.guru/Slottica-Casino-review</t>
        </is>
      </c>
    </row>
    <row r="537">
      <c r="A537" s="8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9" t="n">
        <v>46083</v>
      </c>
      <c r="Q537" t="inlineStr">
        <is>
          <t>Yes</t>
        </is>
      </c>
      <c r="R537" t="inlineStr">
        <is>
          <t>2026-04-19 06:36</t>
        </is>
      </c>
      <c r="S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537" t="inlineStr">
        <is>
          <t>https://casino.guru/luckymax-casino-review</t>
        </is>
      </c>
    </row>
    <row r="538">
      <c r="A538" s="8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9" t="n">
        <v>46066</v>
      </c>
      <c r="Q538" t="inlineStr">
        <is>
          <t>Yes</t>
        </is>
      </c>
      <c r="R538" t="inlineStr">
        <is>
          <t>2026-04-19 00:07</t>
        </is>
      </c>
      <c r="S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538" t="inlineStr">
        <is>
          <t>https://casino.guru/kukimuki-casino-review
https://www.askgamblers.com/online-casinos/reviews/kukimuki-casino</t>
        </is>
      </c>
    </row>
    <row r="539">
      <c r="A539" s="8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9" t="n">
        <v>45946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539" t="inlineStr">
        <is>
          <t>https://casino.guru/money-x-casino-review</t>
        </is>
      </c>
    </row>
    <row r="540">
      <c r="A540" s="8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9" t="n">
        <v>45957</v>
      </c>
      <c r="Q540" t="inlineStr">
        <is>
          <t>Yes</t>
        </is>
      </c>
      <c r="R540" t="inlineStr">
        <is>
          <t>2026-04-19 06:33</t>
        </is>
      </c>
      <c r="S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540" t="inlineStr">
        <is>
          <t>https://casino.guru/tumbet-casino-review</t>
        </is>
      </c>
    </row>
    <row r="541">
      <c r="A541" s="8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9" t="n">
        <v>45923</v>
      </c>
      <c r="Q541" t="inlineStr">
        <is>
          <t>Yes</t>
        </is>
      </c>
      <c r="R541" t="inlineStr">
        <is>
          <t>2026-04-19 07:00</t>
        </is>
      </c>
      <c r="S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541" t="inlineStr">
        <is>
          <t>https://casino.guru/spinogambino-casino-review</t>
        </is>
      </c>
    </row>
    <row r="542">
      <c r="A542" s="8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9" t="n">
        <v>45992</v>
      </c>
      <c r="Q542" t="inlineStr">
        <is>
          <t>Yes</t>
        </is>
      </c>
      <c r="R542" t="inlineStr">
        <is>
          <t>2026-04-19 06:15</t>
        </is>
      </c>
      <c r="S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542" t="inlineStr">
        <is>
          <t>https://casino.guru/yonibet-casino-review</t>
        </is>
      </c>
    </row>
    <row r="543">
      <c r="A543" s="8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9" t="n">
        <v>46069</v>
      </c>
      <c r="Q543" t="inlineStr">
        <is>
          <t>Yes</t>
        </is>
      </c>
      <c r="R543" t="inlineStr">
        <is>
          <t>2026-04-19 06:52</t>
        </is>
      </c>
      <c r="S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543" t="inlineStr">
        <is>
          <t>https://casino.guru/roulettino-casino-review</t>
        </is>
      </c>
    </row>
    <row r="544">
      <c r="A544" s="8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9" t="n">
        <v>46014</v>
      </c>
      <c r="Q544" t="inlineStr">
        <is>
          <t>Yes</t>
        </is>
      </c>
      <c r="R544" t="inlineStr">
        <is>
          <t>2026-04-19 06:01</t>
        </is>
      </c>
      <c r="S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544" t="inlineStr">
        <is>
          <t>https://casino.guru/Cloudbet-Casino-review</t>
        </is>
      </c>
    </row>
    <row r="545">
      <c r="A545" s="8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9" t="n">
        <v>46094</v>
      </c>
      <c r="Q545" t="inlineStr">
        <is>
          <t>Yes</t>
        </is>
      </c>
      <c r="R545" t="inlineStr">
        <is>
          <t>2026-04-19 06:24</t>
        </is>
      </c>
      <c r="S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545" t="inlineStr">
        <is>
          <t>https://casino.guru/24slots-casino-review</t>
        </is>
      </c>
    </row>
    <row r="546">
      <c r="A546" s="8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9" t="n">
        <v>46121</v>
      </c>
      <c r="Q546" t="inlineStr">
        <is>
          <t>Yes</t>
        </is>
      </c>
      <c r="R546" t="inlineStr">
        <is>
          <t>2026-04-19 05:59</t>
        </is>
      </c>
      <c r="S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546" t="inlineStr">
        <is>
          <t>https://casino.guru/supercat-casino-review</t>
        </is>
      </c>
    </row>
    <row r="547">
      <c r="A547" s="8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9" t="n">
        <v>46093</v>
      </c>
      <c r="Q547" t="inlineStr">
        <is>
          <t>Yes</t>
        </is>
      </c>
      <c r="R547" t="inlineStr">
        <is>
          <t>2026-04-19 06:39</t>
        </is>
      </c>
      <c r="S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547" t="inlineStr">
        <is>
          <t>https://casino.guru/win-maker-casino-review</t>
        </is>
      </c>
    </row>
    <row r="548">
      <c r="A548" s="8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9" t="n">
        <v>46105</v>
      </c>
      <c r="Q548" t="inlineStr">
        <is>
          <t>Yes</t>
        </is>
      </c>
      <c r="R548" t="inlineStr">
        <is>
          <t>2026-04-19 06:39</t>
        </is>
      </c>
      <c r="S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548" t="inlineStr">
        <is>
          <t>https://casino.guru/rocket-spin-casino-review</t>
        </is>
      </c>
    </row>
    <row r="549">
      <c r="A549" s="8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9" t="n">
        <v>45950</v>
      </c>
      <c r="Q549" t="inlineStr">
        <is>
          <t>Yes</t>
        </is>
      </c>
      <c r="R549" t="inlineStr">
        <is>
          <t>2026-04-19 06:27</t>
        </is>
      </c>
      <c r="S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549" t="inlineStr">
        <is>
          <t>https://casino.guru/slotilda-world-casino-review</t>
        </is>
      </c>
    </row>
    <row r="550">
      <c r="A550" s="8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9" t="n">
        <v>46061</v>
      </c>
      <c r="Q550" t="inlineStr">
        <is>
          <t>Yes</t>
        </is>
      </c>
      <c r="R550" t="inlineStr">
        <is>
          <t>2026-04-19 06:38</t>
        </is>
      </c>
      <c r="S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550" t="inlineStr">
        <is>
          <t>https://casino.guru/royal-vincit-casino-review</t>
        </is>
      </c>
    </row>
    <row r="551">
      <c r="A551" s="8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9" t="n">
        <v>46009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551" t="inlineStr">
        <is>
          <t>https://casino.guru/amerio-casino-review</t>
        </is>
      </c>
    </row>
    <row r="552">
      <c r="A552" s="8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9" t="n">
        <v>46032</v>
      </c>
      <c r="Q552" t="inlineStr">
        <is>
          <t>Yes</t>
        </is>
      </c>
      <c r="R552" t="inlineStr">
        <is>
          <t>2026-04-19 07:04</t>
        </is>
      </c>
      <c r="S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552" t="inlineStr">
        <is>
          <t>https://casino.guru/slotwino-casino-review</t>
        </is>
      </c>
    </row>
    <row r="553">
      <c r="A553" s="8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9" t="n">
        <v>46019</v>
      </c>
      <c r="Q553" t="inlineStr">
        <is>
          <t>Yes</t>
        </is>
      </c>
      <c r="R553" t="inlineStr">
        <is>
          <t>2026-04-19 06:52</t>
        </is>
      </c>
      <c r="S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553" t="inlineStr">
        <is>
          <t>https://casino.guru/blitz-red-casino-review</t>
        </is>
      </c>
    </row>
    <row r="554">
      <c r="A554" s="8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9" t="n">
        <v>46100</v>
      </c>
      <c r="Q554" t="inlineStr">
        <is>
          <t>Yes</t>
        </is>
      </c>
      <c r="R554" t="inlineStr">
        <is>
          <t>2026-04-19 06:22</t>
        </is>
      </c>
      <c r="S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554" t="inlineStr">
        <is>
          <t>https://casino.guru/mirax-casino-review</t>
        </is>
      </c>
    </row>
    <row r="555">
      <c r="A555" s="8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9" t="n">
        <v>46126</v>
      </c>
      <c r="Q555" t="inlineStr">
        <is>
          <t>Yes</t>
        </is>
      </c>
      <c r="R555" t="inlineStr">
        <is>
          <t>2026-04-19 07:09</t>
        </is>
      </c>
      <c r="S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555" t="inlineStr">
        <is>
          <t>https://casino.guru/akibawin-casino-review</t>
        </is>
      </c>
    </row>
    <row r="556">
      <c r="A556" s="8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9" t="n">
        <v>46041</v>
      </c>
      <c r="Q556" t="inlineStr">
        <is>
          <t>Yes</t>
        </is>
      </c>
      <c r="R556" t="inlineStr">
        <is>
          <t>2026-04-19 06:31</t>
        </is>
      </c>
      <c r="S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556" t="inlineStr">
        <is>
          <t>https://casino.guru/deloro-casino-review</t>
        </is>
      </c>
    </row>
    <row r="557">
      <c r="A557" s="8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9" t="n">
        <v>45961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557" t="inlineStr">
        <is>
          <t>https://casino.guru/billy-casino-review</t>
        </is>
      </c>
    </row>
    <row r="558">
      <c r="A558" s="8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9" t="n">
        <v>46049</v>
      </c>
      <c r="Q558" t="inlineStr">
        <is>
          <t>Yes</t>
        </is>
      </c>
      <c r="R558" t="inlineStr">
        <is>
          <t>2026-04-19 07:10</t>
        </is>
      </c>
      <c r="S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558" t="inlineStr">
        <is>
          <t>https://casino.guru/roostino-casino-review</t>
        </is>
      </c>
    </row>
    <row r="559">
      <c r="A559" s="8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9" t="n">
        <v>46053</v>
      </c>
      <c r="Q559" t="inlineStr">
        <is>
          <t>Yes</t>
        </is>
      </c>
      <c r="R559" t="inlineStr">
        <is>
          <t>2026-04-19 06:12</t>
        </is>
      </c>
      <c r="S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559" t="inlineStr">
        <is>
          <t>https://casino.guru/vulkan-stavka-casino-review</t>
        </is>
      </c>
    </row>
    <row r="560">
      <c r="A560" s="8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9" t="n">
        <v>45901</v>
      </c>
      <c r="Q560" t="inlineStr">
        <is>
          <t>Yes</t>
        </is>
      </c>
      <c r="R560" t="inlineStr">
        <is>
          <t>2026-04-19 06:11</t>
        </is>
      </c>
      <c r="S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560" t="inlineStr">
        <is>
          <t>https://casino.guru/wolf-bet-casino-review</t>
        </is>
      </c>
    </row>
    <row r="561">
      <c r="A561" s="8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9" t="n">
        <v>45936</v>
      </c>
      <c r="Q561" t="inlineStr">
        <is>
          <t>Yes</t>
        </is>
      </c>
      <c r="R561" t="inlineStr">
        <is>
          <t>2026-04-19 06:25</t>
        </is>
      </c>
      <c r="S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561" t="inlineStr">
        <is>
          <t>https://casino.guru/coinplay-casino-review</t>
        </is>
      </c>
    </row>
    <row r="562">
      <c r="A562" s="8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9" t="n">
        <v>46072</v>
      </c>
      <c r="Q562" t="inlineStr">
        <is>
          <t>Yes</t>
        </is>
      </c>
      <c r="R562" t="inlineStr">
        <is>
          <t>2026-04-19 07:02</t>
        </is>
      </c>
      <c r="S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562" t="inlineStr">
        <is>
          <t>https://casino.guru/kush-casino-review</t>
        </is>
      </c>
    </row>
    <row r="563">
      <c r="A563" s="8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9" t="n">
        <v>46110</v>
      </c>
      <c r="Q563" t="inlineStr">
        <is>
          <t>Yes</t>
        </is>
      </c>
      <c r="R563" t="inlineStr">
        <is>
          <t>2026-04-19 07:13</t>
        </is>
      </c>
      <c r="S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563" t="inlineStr">
        <is>
          <t>https://casino.guru/foxslots-casino-review</t>
        </is>
      </c>
    </row>
    <row r="564">
      <c r="A564" s="8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9" t="n">
        <v>46107</v>
      </c>
      <c r="Q564" t="inlineStr">
        <is>
          <t>Yes</t>
        </is>
      </c>
      <c r="R564" t="inlineStr">
        <is>
          <t>2026-04-19 06:38</t>
        </is>
      </c>
      <c r="S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564" t="inlineStr">
        <is>
          <t>https://casino.guru/spinsup-casino-review</t>
        </is>
      </c>
    </row>
    <row r="565">
      <c r="A565" s="8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9" t="n">
        <v>46098</v>
      </c>
      <c r="Q565" t="inlineStr">
        <is>
          <t>Yes</t>
        </is>
      </c>
      <c r="R565" t="inlineStr">
        <is>
          <t>2026-04-19 06:27</t>
        </is>
      </c>
      <c r="S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565" t="inlineStr">
        <is>
          <t>https://casino.guru/csgopolygon-casino-review</t>
        </is>
      </c>
    </row>
    <row r="566">
      <c r="A566" s="8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9" t="n">
        <v>46122</v>
      </c>
      <c r="Q566" t="inlineStr">
        <is>
          <t>Yes</t>
        </is>
      </c>
      <c r="R566" t="inlineStr">
        <is>
          <t>2026-04-19 07:12</t>
        </is>
      </c>
      <c r="S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566" t="inlineStr">
        <is>
          <t>https://casino.guru/betstrike-casino-review</t>
        </is>
      </c>
    </row>
    <row r="567">
      <c r="A567" s="8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9" t="n">
        <v>45992</v>
      </c>
      <c r="Q567" t="inlineStr">
        <is>
          <t>Yes</t>
        </is>
      </c>
      <c r="R567" t="inlineStr">
        <is>
          <t>2026-04-19 07:02</t>
        </is>
      </c>
      <c r="S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567" t="inlineStr">
        <is>
          <t>https://casino.guru/betpipo-casino-review</t>
        </is>
      </c>
    </row>
    <row r="568">
      <c r="A568" s="8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9" t="n">
        <v>45890</v>
      </c>
      <c r="Q568" t="inlineStr">
        <is>
          <t>Yes</t>
        </is>
      </c>
      <c r="R568" t="inlineStr">
        <is>
          <t>2026-04-19 06:00</t>
        </is>
      </c>
      <c r="S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568" t="inlineStr">
        <is>
          <t>https://casino.guru/betcart-casino-review</t>
        </is>
      </c>
    </row>
    <row r="569">
      <c r="A569" s="8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9" t="n">
        <v>45960</v>
      </c>
      <c r="Q569" t="inlineStr">
        <is>
          <t>Yes</t>
        </is>
      </c>
      <c r="R569" t="inlineStr">
        <is>
          <t>2026-04-19 07:02</t>
        </is>
      </c>
      <c r="S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569" t="inlineStr">
        <is>
          <t>https://casino.guru/moneycloud-casino-review</t>
        </is>
      </c>
    </row>
    <row r="570">
      <c r="A570" s="8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9" t="n">
        <v>46111</v>
      </c>
      <c r="Q570" t="inlineStr">
        <is>
          <t>Yes</t>
        </is>
      </c>
      <c r="R570" t="inlineStr">
        <is>
          <t>2026-04-19 06:40</t>
        </is>
      </c>
      <c r="S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570" t="inlineStr">
        <is>
          <t>https://casino.guru/ritzo-casino-review</t>
        </is>
      </c>
    </row>
    <row r="571">
      <c r="A571" s="8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9" t="n">
        <v>46122</v>
      </c>
      <c r="Q571" t="inlineStr">
        <is>
          <t>Yes</t>
        </is>
      </c>
      <c r="R571" t="inlineStr">
        <is>
          <t>2026-04-19 07:13</t>
        </is>
      </c>
      <c r="S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571" t="inlineStr">
        <is>
          <t>https://casino.guru/plump-casino-review</t>
        </is>
      </c>
    </row>
    <row r="572">
      <c r="A572" s="8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9" t="n">
        <v>46071</v>
      </c>
      <c r="Q572" t="inlineStr">
        <is>
          <t>Yes</t>
        </is>
      </c>
      <c r="R572" t="inlineStr">
        <is>
          <t>2026-04-19 07:00</t>
        </is>
      </c>
      <c r="S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572" t="inlineStr">
        <is>
          <t>https://casino.guru/slapkong-casino-review</t>
        </is>
      </c>
    </row>
    <row r="573">
      <c r="A573" s="8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9" t="n">
        <v>46072</v>
      </c>
      <c r="Q573" t="inlineStr">
        <is>
          <t>Yes</t>
        </is>
      </c>
      <c r="R573" t="inlineStr">
        <is>
          <t>2026-04-19 06:43</t>
        </is>
      </c>
      <c r="S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573" t="inlineStr">
        <is>
          <t>https://casino.guru/banda-casino-review</t>
        </is>
      </c>
    </row>
    <row r="574">
      <c r="A574" s="8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9" t="n">
        <v>46139</v>
      </c>
      <c r="Q574" t="inlineStr">
        <is>
          <t>Yes</t>
        </is>
      </c>
      <c r="R574" t="inlineStr">
        <is>
          <t>2026-04-19 07:07</t>
        </is>
      </c>
      <c r="S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574" t="inlineStr">
        <is>
          <t>https://casino.guru/gcplaying-casino-review</t>
        </is>
      </c>
    </row>
    <row r="575">
      <c r="A575" s="8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9" t="n">
        <v>45912</v>
      </c>
      <c r="Q575" t="inlineStr">
        <is>
          <t>Yes</t>
        </is>
      </c>
      <c r="R575" t="inlineStr">
        <is>
          <t>2026-04-19 06:36</t>
        </is>
      </c>
      <c r="S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575" t="inlineStr">
        <is>
          <t>https://casino.guru/x7-casino-review</t>
        </is>
      </c>
    </row>
    <row r="576">
      <c r="A576" s="8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9" t="n">
        <v>46092</v>
      </c>
      <c r="Q576" t="inlineStr">
        <is>
          <t>Yes</t>
        </is>
      </c>
      <c r="R576" t="inlineStr">
        <is>
          <t>2026-04-19 07:12</t>
        </is>
      </c>
      <c r="S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576" t="inlineStr">
        <is>
          <t>https://casino.guru/wintomic-casino-review</t>
        </is>
      </c>
    </row>
    <row r="577">
      <c r="A577" s="8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9" t="n">
        <v>45932</v>
      </c>
      <c r="Q577" t="inlineStr">
        <is>
          <t>Yes</t>
        </is>
      </c>
      <c r="R577" t="inlineStr">
        <is>
          <t>2026-04-19 06:59</t>
        </is>
      </c>
      <c r="S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577" t="inlineStr">
        <is>
          <t>https://casino.guru/maxispin-casino-review</t>
        </is>
      </c>
    </row>
    <row r="578">
      <c r="A578" s="8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9" t="n">
        <v>46100</v>
      </c>
      <c r="Q578" t="inlineStr">
        <is>
          <t>Yes</t>
        </is>
      </c>
      <c r="R578" t="inlineStr">
        <is>
          <t>2026-04-19 06:11</t>
        </is>
      </c>
      <c r="S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578" t="inlineStr">
        <is>
          <t>https://casino.guru/vegaz-casino-review</t>
        </is>
      </c>
    </row>
    <row r="579">
      <c r="A579" s="8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9" t="n">
        <v>45888</v>
      </c>
      <c r="Q579" t="inlineStr">
        <is>
          <t>Yes</t>
        </is>
      </c>
      <c r="R579" t="inlineStr">
        <is>
          <t>2026-04-19 06:40</t>
        </is>
      </c>
      <c r="S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579" t="inlineStr">
        <is>
          <t>https://casino.guru/chachabet-casino-review</t>
        </is>
      </c>
    </row>
    <row r="580">
      <c r="A580" s="8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9" t="n">
        <v>46142</v>
      </c>
      <c r="Q580" t="inlineStr">
        <is>
          <t>Yes</t>
        </is>
      </c>
      <c r="R580" t="inlineStr">
        <is>
          <t>2026-04-19 06:54</t>
        </is>
      </c>
      <c r="S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580" t="inlineStr">
        <is>
          <t>https://casino.guru/gamben-casino-review</t>
        </is>
      </c>
    </row>
    <row r="581">
      <c r="A581" s="8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9" t="n">
        <v>46108</v>
      </c>
      <c r="Q581" t="inlineStr">
        <is>
          <t>Yes</t>
        </is>
      </c>
      <c r="R581" t="inlineStr">
        <is>
          <t>2026-04-19 06:30</t>
        </is>
      </c>
      <c r="S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581" t="inlineStr">
        <is>
          <t>https://casino.guru/rockwin-casino-review</t>
        </is>
      </c>
    </row>
    <row r="582">
      <c r="A582" s="8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9" t="n">
        <v>46120</v>
      </c>
      <c r="Q582" t="inlineStr">
        <is>
          <t>Yes</t>
        </is>
      </c>
      <c r="R582" t="inlineStr">
        <is>
          <t>2026-04-19 07:12</t>
        </is>
      </c>
      <c r="S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582" t="inlineStr">
        <is>
          <t>https://casino.guru/lockly-casino-review</t>
        </is>
      </c>
    </row>
    <row r="583">
      <c r="A583" s="8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9" t="n">
        <v>45988</v>
      </c>
      <c r="Q583" t="inlineStr">
        <is>
          <t>Yes</t>
        </is>
      </c>
      <c r="R583" t="inlineStr">
        <is>
          <t>2026-04-19 06:15</t>
        </is>
      </c>
      <c r="S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583" t="inlineStr">
        <is>
          <t>https://casino.guru/up-x-casino-review</t>
        </is>
      </c>
    </row>
    <row r="584">
      <c r="A584" s="8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9" t="n">
        <v>45950</v>
      </c>
      <c r="Q584" t="inlineStr">
        <is>
          <t>Yes</t>
        </is>
      </c>
      <c r="R584" t="inlineStr">
        <is>
          <t>2026-04-19 06:28</t>
        </is>
      </c>
      <c r="S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584" t="inlineStr">
        <is>
          <t>https://casino.guru/kaiserino-casino-review</t>
        </is>
      </c>
    </row>
    <row r="585">
      <c r="A585" s="8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9" t="n">
        <v>46020</v>
      </c>
      <c r="Q585" t="inlineStr">
        <is>
          <t>Yes</t>
        </is>
      </c>
      <c r="R585" t="inlineStr">
        <is>
          <t>2026-04-19 06:45</t>
        </is>
      </c>
      <c r="S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585" t="inlineStr">
        <is>
          <t>https://casino.guru/festivalplay-casino-review</t>
        </is>
      </c>
    </row>
    <row r="586">
      <c r="A586" s="8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9" t="n">
        <v>46050</v>
      </c>
      <c r="Q586" t="inlineStr">
        <is>
          <t>Yes</t>
        </is>
      </c>
      <c r="R586" t="inlineStr">
        <is>
          <t>2026-04-19 06:43</t>
        </is>
      </c>
      <c r="S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586" t="inlineStr">
        <is>
          <t>https://casino.guru/heats-casino-review</t>
        </is>
      </c>
    </row>
    <row r="587">
      <c r="A587" s="8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9" t="n">
        <v>46061</v>
      </c>
      <c r="Q587" t="inlineStr">
        <is>
          <t>Yes</t>
        </is>
      </c>
      <c r="R587" t="inlineStr">
        <is>
          <t>2026-04-19 06:35</t>
        </is>
      </c>
      <c r="S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587" t="inlineStr">
        <is>
          <t>https://casino.guru/herake-casino-review</t>
        </is>
      </c>
    </row>
    <row r="588">
      <c r="A588" s="8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9" t="n">
        <v>46075</v>
      </c>
      <c r="Q588" t="inlineStr">
        <is>
          <t>Yes</t>
        </is>
      </c>
      <c r="R588" t="inlineStr">
        <is>
          <t>2026-04-19 06:26</t>
        </is>
      </c>
      <c r="S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588" t="inlineStr">
        <is>
          <t>https://casino.guru/billy-billion-casino-review</t>
        </is>
      </c>
    </row>
    <row r="589">
      <c r="A589" s="8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9" t="n">
        <v>46094</v>
      </c>
      <c r="Q589" t="inlineStr">
        <is>
          <t>Yes</t>
        </is>
      </c>
      <c r="R589" t="inlineStr">
        <is>
          <t>2026-04-19 06:26</t>
        </is>
      </c>
      <c r="S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589" t="inlineStr">
        <is>
          <t>https://casino.guru/royal-stars-casino-review</t>
        </is>
      </c>
    </row>
    <row r="590">
      <c r="A590" s="8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9" t="n">
        <v>45996</v>
      </c>
      <c r="Q590" t="inlineStr">
        <is>
          <t>Yes</t>
        </is>
      </c>
      <c r="R590" t="inlineStr">
        <is>
          <t>2026-04-19 06:14</t>
        </is>
      </c>
      <c r="S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590" t="inlineStr">
        <is>
          <t>https://casino.guru/zanzibet-casino-review</t>
        </is>
      </c>
    </row>
    <row r="591">
      <c r="A591" s="8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9" t="n">
        <v>46066</v>
      </c>
      <c r="Q591" t="inlineStr">
        <is>
          <t>Yes</t>
        </is>
      </c>
      <c r="R591" t="inlineStr">
        <is>
          <t>2026-04-19 07:02</t>
        </is>
      </c>
      <c r="S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591" t="inlineStr">
        <is>
          <t>https://casino.guru/7starswin-casino-review</t>
        </is>
      </c>
    </row>
    <row r="592">
      <c r="A592" s="8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9" t="n">
        <v>46105</v>
      </c>
      <c r="Q592" t="inlineStr">
        <is>
          <t>Yes</t>
        </is>
      </c>
      <c r="R592" t="inlineStr">
        <is>
          <t>2026-04-19 06:13</t>
        </is>
      </c>
      <c r="S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592" t="inlineStr">
        <is>
          <t>https://casino.guru/haz-casino-review</t>
        </is>
      </c>
    </row>
    <row r="593">
      <c r="A593" s="8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9" t="n">
        <v>46085</v>
      </c>
      <c r="Q593" t="inlineStr">
        <is>
          <t>Yes</t>
        </is>
      </c>
      <c r="R593" t="inlineStr">
        <is>
          <t>2026-04-19 06:30</t>
        </is>
      </c>
      <c r="S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593" t="inlineStr">
        <is>
          <t>https://casino.guru/africa365-casino-review</t>
        </is>
      </c>
    </row>
    <row r="594">
      <c r="A594" s="8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9" t="n">
        <v>46006</v>
      </c>
      <c r="Q594" t="inlineStr">
        <is>
          <t>Yes</t>
        </is>
      </c>
      <c r="R594" t="inlineStr">
        <is>
          <t>2026-04-19 06:25</t>
        </is>
      </c>
      <c r="S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594" t="inlineStr">
        <is>
          <t>https://casino.guru/vibe-casino-review</t>
        </is>
      </c>
    </row>
    <row r="595">
      <c r="A595" s="8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9" t="n">
        <v>45997</v>
      </c>
      <c r="Q595" t="inlineStr">
        <is>
          <t>Yes</t>
        </is>
      </c>
      <c r="R595" t="inlineStr">
        <is>
          <t>2026-04-19 07:02</t>
        </is>
      </c>
      <c r="S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595" t="inlineStr">
        <is>
          <t>https://casino.guru/blast-bet-casino-review</t>
        </is>
      </c>
    </row>
    <row r="596">
      <c r="A596" s="8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9" t="n">
        <v>46107</v>
      </c>
      <c r="Q596" t="inlineStr">
        <is>
          <t>Yes</t>
        </is>
      </c>
      <c r="R596" t="inlineStr">
        <is>
          <t>2026-04-19 06:56</t>
        </is>
      </c>
      <c r="S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596" t="inlineStr">
        <is>
          <t>https://casino.guru/betrolla-casino-review</t>
        </is>
      </c>
    </row>
    <row r="597">
      <c r="A597" s="8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9" t="n">
        <v>46100</v>
      </c>
      <c r="Q597" t="inlineStr">
        <is>
          <t>Yes</t>
        </is>
      </c>
      <c r="R597" t="inlineStr">
        <is>
          <t>2026-04-19 00:06</t>
        </is>
      </c>
      <c r="S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597" t="inlineStr">
        <is>
          <t>https://casino.guru/OSHI-CASINO-review
https://www.askgamblers.com/online-casinos/reviews/oshi-casino</t>
        </is>
      </c>
    </row>
    <row r="598">
      <c r="A598" s="8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9" t="n">
        <v>45896</v>
      </c>
      <c r="Q598" t="inlineStr">
        <is>
          <t>Yes</t>
        </is>
      </c>
      <c r="R598" t="inlineStr">
        <is>
          <t>2026-04-19 06:44</t>
        </is>
      </c>
      <c r="S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598" t="inlineStr">
        <is>
          <t>https://casino.guru/winaura-casino-review</t>
        </is>
      </c>
    </row>
    <row r="599">
      <c r="A599" s="8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9" t="n">
        <v>46013</v>
      </c>
      <c r="Q599" t="inlineStr">
        <is>
          <t>Yes</t>
        </is>
      </c>
      <c r="R599" t="inlineStr">
        <is>
          <t>2026-04-19 06:49</t>
        </is>
      </c>
      <c r="S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599" t="inlineStr">
        <is>
          <t>https://casino.guru/bet-on-game-casino-review</t>
        </is>
      </c>
    </row>
    <row r="600">
      <c r="A600" s="8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9" t="n">
        <v>46060</v>
      </c>
      <c r="Q600" t="inlineStr">
        <is>
          <t>Yes</t>
        </is>
      </c>
      <c r="R600" t="inlineStr">
        <is>
          <t>2026-04-19 06:43</t>
        </is>
      </c>
      <c r="S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600" t="inlineStr">
        <is>
          <t>https://casino.guru/neon-win-casino-review</t>
        </is>
      </c>
    </row>
    <row r="601">
      <c r="A601" s="8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9" t="n">
        <v>46139</v>
      </c>
      <c r="Q601" t="inlineStr">
        <is>
          <t>Yes</t>
        </is>
      </c>
      <c r="R601" t="inlineStr">
        <is>
          <t>2026-04-19 06:42</t>
        </is>
      </c>
      <c r="S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601" t="inlineStr">
        <is>
          <t>https://casino.guru/tooniebet-casino-review</t>
        </is>
      </c>
    </row>
    <row r="602">
      <c r="A602" s="8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9" t="n">
        <v>46141</v>
      </c>
      <c r="Q602" t="inlineStr">
        <is>
          <t>Yes</t>
        </is>
      </c>
      <c r="R602" t="inlineStr">
        <is>
          <t>2026-04-19 06:37</t>
        </is>
      </c>
      <c r="S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602" t="inlineStr">
        <is>
          <t>https://casino.guru/lucky-ones-casino-review</t>
        </is>
      </c>
    </row>
    <row r="603">
      <c r="A603" s="8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9" t="n">
        <v>46141</v>
      </c>
      <c r="Q603" t="inlineStr">
        <is>
          <t>Yes</t>
        </is>
      </c>
      <c r="R603" t="inlineStr">
        <is>
          <t>2026-05-01 18:05</t>
        </is>
      </c>
      <c r="S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603" t="inlineStr">
        <is>
          <t>https://casino.guru/hyperoll-casino-review</t>
        </is>
      </c>
    </row>
    <row r="604">
      <c r="A604" s="8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9" t="n">
        <v>46108</v>
      </c>
      <c r="Q604" t="inlineStr">
        <is>
          <t>Yes</t>
        </is>
      </c>
      <c r="R604" t="inlineStr">
        <is>
          <t>2026-04-19 07:13</t>
        </is>
      </c>
      <c r="S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604" t="inlineStr">
        <is>
          <t>https://casino.guru/vegabro-casino-review</t>
        </is>
      </c>
    </row>
    <row r="605">
      <c r="A605" s="8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9" t="n">
        <v>46142</v>
      </c>
      <c r="Q605" t="inlineStr">
        <is>
          <t>Yes</t>
        </is>
      </c>
      <c r="R605" t="inlineStr">
        <is>
          <t>2026-04-19 06:54</t>
        </is>
      </c>
      <c r="S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605" t="inlineStr">
        <is>
          <t>https://casino.guru/bewins-casino-review</t>
        </is>
      </c>
    </row>
    <row r="606">
      <c r="A606" s="8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9" t="n">
        <v>46094</v>
      </c>
      <c r="Q606" t="inlineStr">
        <is>
          <t>Yes</t>
        </is>
      </c>
      <c r="R606" t="inlineStr">
        <is>
          <t>2026-04-19 07:12</t>
        </is>
      </c>
      <c r="S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606" t="inlineStr">
        <is>
          <t>https://casino.guru/scored-casino-review</t>
        </is>
      </c>
    </row>
    <row r="607">
      <c r="A607" s="8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9" t="n">
        <v>46042</v>
      </c>
      <c r="Q607" t="inlineStr">
        <is>
          <t>Yes</t>
        </is>
      </c>
      <c r="R607" t="inlineStr">
        <is>
          <t>2026-04-19 06:49</t>
        </is>
      </c>
      <c r="S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607" t="inlineStr">
        <is>
          <t>https://casino.guru/spinfellas-casino-review</t>
        </is>
      </c>
    </row>
    <row r="608">
      <c r="A608" s="8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9" t="n">
        <v>46139</v>
      </c>
      <c r="Q608" t="inlineStr">
        <is>
          <t>Yes</t>
        </is>
      </c>
      <c r="R608" t="inlineStr">
        <is>
          <t>2026-04-19 07:03</t>
        </is>
      </c>
      <c r="S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608" t="inlineStr">
        <is>
          <t>https://casino.guru/hype-casino-review</t>
        </is>
      </c>
    </row>
    <row r="609">
      <c r="A609" s="8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9" t="n">
        <v>45944</v>
      </c>
      <c r="Q609" t="inlineStr">
        <is>
          <t>Yes</t>
        </is>
      </c>
      <c r="R609" t="inlineStr">
        <is>
          <t>2026-04-19 00:12</t>
        </is>
      </c>
      <c r="S609" s="3" t="inlineStr">
        <is>
          <t>https://external.lcb.org/site/3472</t>
        </is>
      </c>
      <c r="T609" t="inlineStr">
        <is>
          <t>https://casino.guru/herospin-casino-review
https://lcb.org/casinos/herospin</t>
        </is>
      </c>
    </row>
    <row r="610">
      <c r="A610" s="8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9" t="n">
        <v>46062</v>
      </c>
      <c r="Q610" t="inlineStr">
        <is>
          <t>Yes</t>
        </is>
      </c>
      <c r="R610" t="inlineStr">
        <is>
          <t>2026-04-19 07:10</t>
        </is>
      </c>
      <c r="S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610" t="inlineStr">
        <is>
          <t>https://casino.guru/bet-juve-casino-review</t>
        </is>
      </c>
    </row>
    <row r="611">
      <c r="A611" s="8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9" t="n">
        <v>46127</v>
      </c>
      <c r="Q611" t="inlineStr">
        <is>
          <t>Yes</t>
        </is>
      </c>
      <c r="R611" t="inlineStr">
        <is>
          <t>2026-04-19 07:02</t>
        </is>
      </c>
      <c r="S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611" t="inlineStr">
        <is>
          <t>https://casino.guru/tucan-casino-review</t>
        </is>
      </c>
    </row>
    <row r="612">
      <c r="A612" s="8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9" t="n">
        <v>45940</v>
      </c>
      <c r="Q612" t="inlineStr">
        <is>
          <t>Yes</t>
        </is>
      </c>
      <c r="R612" t="inlineStr">
        <is>
          <t>2026-04-19 06:44</t>
        </is>
      </c>
      <c r="S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612" t="inlineStr">
        <is>
          <t>https://casino.guru/tip-top-bet-casino-review</t>
        </is>
      </c>
    </row>
    <row r="613">
      <c r="A613" s="8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9" t="n">
        <v>46076</v>
      </c>
      <c r="Q613" t="inlineStr">
        <is>
          <t>Yes</t>
        </is>
      </c>
      <c r="R613" t="inlineStr">
        <is>
          <t>2026-04-19 07:10</t>
        </is>
      </c>
      <c r="S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613" t="inlineStr">
        <is>
          <t>https://casino.guru/btc2bet-casino-review</t>
        </is>
      </c>
    </row>
    <row r="614">
      <c r="A614" s="8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9" t="n">
        <v>46098</v>
      </c>
      <c r="Q614" t="inlineStr">
        <is>
          <t>Yes</t>
        </is>
      </c>
      <c r="R614" t="inlineStr">
        <is>
          <t>2026-04-19 06:49</t>
        </is>
      </c>
      <c r="S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614" t="inlineStr">
        <is>
          <t>https://casino.guru/binobet-casino-review</t>
        </is>
      </c>
    </row>
    <row r="615">
      <c r="A615" s="8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9" t="n">
        <v>46105</v>
      </c>
      <c r="Q615" t="inlineStr">
        <is>
          <t>Yes</t>
        </is>
      </c>
      <c r="R615" t="inlineStr">
        <is>
          <t>2026-04-19 06:42</t>
        </is>
      </c>
      <c r="S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615" t="inlineStr">
        <is>
          <t>https://casino.guru/playmojo-casino-review</t>
        </is>
      </c>
    </row>
    <row r="616">
      <c r="A616" s="8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9" t="n">
        <v>45860</v>
      </c>
      <c r="Q616" t="inlineStr">
        <is>
          <t>Yes</t>
        </is>
      </c>
      <c r="R616" t="inlineStr">
        <is>
          <t>2026-04-19 06:56</t>
        </is>
      </c>
      <c r="S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616" t="inlineStr">
        <is>
          <t>https://casino.guru/qqbet-casino-review</t>
        </is>
      </c>
    </row>
    <row r="617">
      <c r="A617" s="8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9" t="n">
        <v>46129</v>
      </c>
      <c r="Q617" t="inlineStr">
        <is>
          <t>Yes</t>
        </is>
      </c>
      <c r="R617" t="inlineStr">
        <is>
          <t>2026-04-19 07:00</t>
        </is>
      </c>
      <c r="S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617" t="inlineStr">
        <is>
          <t>https://casino.guru/pandido-casino-review</t>
        </is>
      </c>
    </row>
    <row r="618">
      <c r="A618" s="8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9" t="n">
        <v>45944</v>
      </c>
      <c r="Q618" t="inlineStr">
        <is>
          <t>Yes</t>
        </is>
      </c>
      <c r="R618" t="inlineStr">
        <is>
          <t>2026-04-19 06:16</t>
        </is>
      </c>
      <c r="S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618" t="inlineStr">
        <is>
          <t>https://casino.guru/ovitoons-casino-review</t>
        </is>
      </c>
    </row>
    <row r="619">
      <c r="A619" s="8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9" t="n">
        <v>46086</v>
      </c>
      <c r="Q619" t="inlineStr">
        <is>
          <t>Yes</t>
        </is>
      </c>
      <c r="R619" t="inlineStr">
        <is>
          <t>2026-04-19 07:09</t>
        </is>
      </c>
      <c r="S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619" t="inlineStr">
        <is>
          <t>https://casino.guru/jb-com-casino-review</t>
        </is>
      </c>
    </row>
    <row r="620">
      <c r="A620" s="8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9" t="n">
        <v>46126</v>
      </c>
      <c r="Q620" t="inlineStr">
        <is>
          <t>Yes</t>
        </is>
      </c>
      <c r="R620" t="inlineStr">
        <is>
          <t>2026-04-19 06:00</t>
        </is>
      </c>
      <c r="S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620" t="inlineStr">
        <is>
          <t>https://casino.guru/hugobets-casino-review</t>
        </is>
      </c>
    </row>
    <row r="621">
      <c r="A621" s="8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9" t="n">
        <v>46141</v>
      </c>
      <c r="Q621" t="inlineStr">
        <is>
          <t>Yes</t>
        </is>
      </c>
      <c r="R621" t="inlineStr">
        <is>
          <t>2026-04-19 06:17</t>
        </is>
      </c>
      <c r="S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621" t="inlineStr">
        <is>
          <t>https://casino.guru/national-casino-review</t>
        </is>
      </c>
    </row>
    <row r="622">
      <c r="A622" s="8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9" t="n">
        <v>46142</v>
      </c>
      <c r="Q622" t="inlineStr">
        <is>
          <t>Yes</t>
        </is>
      </c>
      <c r="R622" t="inlineStr">
        <is>
          <t>2026-04-19 06:54</t>
        </is>
      </c>
      <c r="S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622" t="inlineStr">
        <is>
          <t>https://casino.guru/rockyspin-casino-review</t>
        </is>
      </c>
    </row>
    <row r="623">
      <c r="A623" s="8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9" t="n">
        <v>46140</v>
      </c>
      <c r="Q623" t="inlineStr">
        <is>
          <t>Yes</t>
        </is>
      </c>
      <c r="R623" t="inlineStr">
        <is>
          <t>2026-04-19 06:19</t>
        </is>
      </c>
      <c r="S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623" t="inlineStr">
        <is>
          <t>https://casino.guru/tower-bet-casino-review</t>
        </is>
      </c>
    </row>
    <row r="624">
      <c r="A624" s="8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9" t="n">
        <v>46133</v>
      </c>
      <c r="Q624" t="inlineStr">
        <is>
          <t>Yes</t>
        </is>
      </c>
      <c r="R624" t="inlineStr">
        <is>
          <t>2026-04-19 06:18</t>
        </is>
      </c>
      <c r="S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624" t="inlineStr">
        <is>
          <t>https://casino.guru/luckydreams-casino-review</t>
        </is>
      </c>
    </row>
    <row r="625">
      <c r="A625" s="8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9" t="n">
        <v>46001</v>
      </c>
      <c r="Q625" t="inlineStr">
        <is>
          <t>Yes</t>
        </is>
      </c>
      <c r="R625" t="inlineStr">
        <is>
          <t>2026-04-19 06:46</t>
        </is>
      </c>
      <c r="S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625" t="inlineStr">
        <is>
          <t>https://casino.guru/lil-bet-casino-review</t>
        </is>
      </c>
    </row>
    <row r="626">
      <c r="A626" s="8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9" t="n">
        <v>46125</v>
      </c>
      <c r="Q626" t="inlineStr">
        <is>
          <t>Yes</t>
        </is>
      </c>
      <c r="R626" t="inlineStr">
        <is>
          <t>2026-04-19 07:13</t>
        </is>
      </c>
      <c r="S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626" t="inlineStr">
        <is>
          <t>https://casino.guru/hadesbet-casino-review</t>
        </is>
      </c>
    </row>
    <row r="627">
      <c r="A627" s="8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9" t="n">
        <v>46058</v>
      </c>
      <c r="Q627" t="inlineStr">
        <is>
          <t>Yes</t>
        </is>
      </c>
      <c r="R627" t="inlineStr">
        <is>
          <t>2026-04-19 07:04</t>
        </is>
      </c>
      <c r="S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627" t="inlineStr">
        <is>
          <t>https://casino.guru/mania-casino-review</t>
        </is>
      </c>
    </row>
    <row r="628">
      <c r="A628" s="8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9" t="n">
        <v>46050</v>
      </c>
      <c r="Q628" t="inlineStr">
        <is>
          <t>Yes</t>
        </is>
      </c>
      <c r="R628" t="inlineStr">
        <is>
          <t>2026-04-19 07:08</t>
        </is>
      </c>
      <c r="S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628" t="inlineStr">
        <is>
          <t>https://casino.guru/baxterbet-casino-review</t>
        </is>
      </c>
    </row>
    <row r="629">
      <c r="A629" s="8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9" t="n">
        <v>46083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629" t="inlineStr">
        <is>
          <t>https://casino.guru/tonyspins-casino-review</t>
        </is>
      </c>
    </row>
    <row r="630">
      <c r="A630" s="8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9" t="n">
        <v>46076</v>
      </c>
      <c r="Q630" t="inlineStr">
        <is>
          <t>Yes</t>
        </is>
      </c>
      <c r="R630" t="inlineStr">
        <is>
          <t>2026-04-19 06:42</t>
        </is>
      </c>
      <c r="S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630" t="inlineStr">
        <is>
          <t>https://casino.guru/savaspin-casino-review</t>
        </is>
      </c>
    </row>
    <row r="631">
      <c r="A631" s="8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9" t="n">
        <v>46099</v>
      </c>
      <c r="Q631" t="inlineStr">
        <is>
          <t>Yes</t>
        </is>
      </c>
      <c r="R631" t="inlineStr">
        <is>
          <t>2026-04-19 06:48</t>
        </is>
      </c>
      <c r="S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631" t="inlineStr">
        <is>
          <t>https://casino.guru/foxygold-casino-review</t>
        </is>
      </c>
    </row>
    <row r="632">
      <c r="A632" s="8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9" t="n">
        <v>46105</v>
      </c>
      <c r="Q632" t="inlineStr">
        <is>
          <t>Yes</t>
        </is>
      </c>
      <c r="R632" t="inlineStr">
        <is>
          <t>2026-04-19 06:21</t>
        </is>
      </c>
      <c r="S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632" t="inlineStr">
        <is>
          <t>https://casino.guru/jetbahis-casino-review</t>
        </is>
      </c>
    </row>
    <row r="633">
      <c r="A633" s="8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9" t="n">
        <v>46049</v>
      </c>
      <c r="Q633" t="inlineStr">
        <is>
          <t>Yes</t>
        </is>
      </c>
      <c r="R633" t="inlineStr">
        <is>
          <t>2026-04-19 06:30</t>
        </is>
      </c>
      <c r="S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633" t="inlineStr">
        <is>
          <t>https://casino.guru/luckywins--casino-review</t>
        </is>
      </c>
    </row>
    <row r="634">
      <c r="A634" s="8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9" t="n">
        <v>45986</v>
      </c>
      <c r="Q634" t="inlineStr">
        <is>
          <t>Yes</t>
        </is>
      </c>
      <c r="R634" t="inlineStr">
        <is>
          <t>2026-04-19 06:39</t>
        </is>
      </c>
      <c r="S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634" t="inlineStr">
        <is>
          <t>https://casino.guru/buffalo-casino-review</t>
        </is>
      </c>
    </row>
    <row r="635">
      <c r="A635" s="8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9" t="n">
        <v>46060</v>
      </c>
      <c r="Q635" t="inlineStr">
        <is>
          <t>Yes</t>
        </is>
      </c>
      <c r="R635" t="inlineStr">
        <is>
          <t>2026-04-19 07:05</t>
        </is>
      </c>
      <c r="S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635" t="inlineStr">
        <is>
          <t>https://casino.guru/pampas-casino-review</t>
        </is>
      </c>
    </row>
    <row r="636">
      <c r="A636" s="8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9" t="n">
        <v>45861</v>
      </c>
      <c r="Q636" t="inlineStr">
        <is>
          <t>Yes</t>
        </is>
      </c>
      <c r="R636" t="inlineStr">
        <is>
          <t>2026-04-19 06:55</t>
        </is>
      </c>
      <c r="S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636" t="inlineStr">
        <is>
          <t>https://casino.guru/paribahis-casino-review</t>
        </is>
      </c>
    </row>
    <row r="637">
      <c r="A637" s="8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9" t="n">
        <v>45986</v>
      </c>
      <c r="Q637" t="inlineStr">
        <is>
          <t>Yes</t>
        </is>
      </c>
      <c r="R637" t="inlineStr">
        <is>
          <t>2026-04-19 06:47</t>
        </is>
      </c>
      <c r="S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637" t="inlineStr">
        <is>
          <t>https://casino.guru/betforce-casino-review</t>
        </is>
      </c>
    </row>
    <row r="638">
      <c r="A638" s="8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9" t="n">
        <v>45851</v>
      </c>
      <c r="Q638" t="inlineStr">
        <is>
          <t>Yes</t>
        </is>
      </c>
      <c r="R638" t="inlineStr">
        <is>
          <t>2026-04-19 06:57</t>
        </is>
      </c>
      <c r="S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638" t="inlineStr">
        <is>
          <t>https://casino.guru/durabet-casino-review</t>
        </is>
      </c>
    </row>
    <row r="639">
      <c r="A639" s="8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9" t="n">
        <v>45933</v>
      </c>
      <c r="Q639" t="inlineStr">
        <is>
          <t>Yes</t>
        </is>
      </c>
      <c r="R639" t="inlineStr">
        <is>
          <t>2026-04-19 06:10</t>
        </is>
      </c>
      <c r="S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639" t="inlineStr">
        <is>
          <t>https://casino.guru/tornadobet-casino-review</t>
        </is>
      </c>
    </row>
    <row r="640">
      <c r="A640" s="8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9" t="n">
        <v>46071</v>
      </c>
      <c r="Q640" t="inlineStr">
        <is>
          <t>Yes</t>
        </is>
      </c>
      <c r="R640" t="inlineStr">
        <is>
          <t>2026-04-19 07:01</t>
        </is>
      </c>
      <c r="S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640" t="inlineStr">
        <is>
          <t>https://casino.guru/mango-bet-casino-review</t>
        </is>
      </c>
    </row>
    <row r="641">
      <c r="A641" s="8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9" t="n">
        <v>46112</v>
      </c>
      <c r="Q641" t="inlineStr">
        <is>
          <t>Yes</t>
        </is>
      </c>
      <c r="R641" t="inlineStr">
        <is>
          <t>2026-04-19 06:52</t>
        </is>
      </c>
      <c r="S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641" t="inlineStr">
        <is>
          <t>https://casino.guru/jackpotter-casino-review</t>
        </is>
      </c>
    </row>
    <row r="642">
      <c r="A642" s="8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9" t="n">
        <v>45973</v>
      </c>
      <c r="Q642" t="inlineStr">
        <is>
          <t>Yes</t>
        </is>
      </c>
      <c r="R642" t="inlineStr">
        <is>
          <t>2026-04-19 07:06</t>
        </is>
      </c>
      <c r="S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642" t="inlineStr">
        <is>
          <t>https://casino.guru/casina-casino-review</t>
        </is>
      </c>
    </row>
    <row r="643">
      <c r="A643" s="8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9" t="n">
        <v>46048</v>
      </c>
      <c r="Q643" t="inlineStr">
        <is>
          <t>Yes</t>
        </is>
      </c>
      <c r="R643" t="inlineStr">
        <is>
          <t>2026-04-19 06:17</t>
        </is>
      </c>
      <c r="S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643" t="inlineStr">
        <is>
          <t>https://casino.guru/betbigo-casino-review</t>
        </is>
      </c>
    </row>
    <row r="644">
      <c r="A644" s="8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9" t="n">
        <v>46126</v>
      </c>
      <c r="Q644" t="inlineStr">
        <is>
          <t>Yes</t>
        </is>
      </c>
      <c r="R644" t="inlineStr">
        <is>
          <t>2026-04-19 05:58</t>
        </is>
      </c>
      <c r="S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644" t="inlineStr">
        <is>
          <t>https://casino.guru/Golden-Star-Casino-review</t>
        </is>
      </c>
    </row>
    <row r="645">
      <c r="A645" s="8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9" t="n">
        <v>45953</v>
      </c>
      <c r="Q645" t="inlineStr">
        <is>
          <t>Yes</t>
        </is>
      </c>
      <c r="R645" t="inlineStr">
        <is>
          <t>2026-04-19 07:05</t>
        </is>
      </c>
      <c r="S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645" t="inlineStr">
        <is>
          <t>https://casino.guru/dreambet-io-casino-review</t>
        </is>
      </c>
    </row>
    <row r="646">
      <c r="A646" s="8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9" t="n">
        <v>46053</v>
      </c>
      <c r="Q646" t="inlineStr">
        <is>
          <t>Yes</t>
        </is>
      </c>
      <c r="R646" t="inlineStr">
        <is>
          <t>2026-04-19 06:48</t>
        </is>
      </c>
      <c r="S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646" t="inlineStr">
        <is>
          <t>https://casino.guru/bitcoinvip-casino-review</t>
        </is>
      </c>
    </row>
    <row r="647">
      <c r="A647" s="8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9" t="n">
        <v>45933</v>
      </c>
      <c r="Q647" t="inlineStr">
        <is>
          <t>Yes</t>
        </is>
      </c>
      <c r="R647" t="inlineStr">
        <is>
          <t>2026-04-19 06:38</t>
        </is>
      </c>
      <c r="S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647" t="inlineStr">
        <is>
          <t>https://casino.guru/hexabet-casino-review</t>
        </is>
      </c>
    </row>
    <row r="648">
      <c r="A648" s="8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9" t="n">
        <v>45982</v>
      </c>
      <c r="Q648" t="inlineStr">
        <is>
          <t>Yes</t>
        </is>
      </c>
      <c r="R648" t="inlineStr">
        <is>
          <t>2026-04-19 06:17</t>
        </is>
      </c>
      <c r="S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648" t="inlineStr">
        <is>
          <t>https://casino.guru/supraplay-casino-review</t>
        </is>
      </c>
    </row>
    <row r="649">
      <c r="A649" s="8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9" t="n">
        <v>46132</v>
      </c>
      <c r="Q649" t="inlineStr">
        <is>
          <t>Yes</t>
        </is>
      </c>
      <c r="R649" t="inlineStr">
        <is>
          <t>2026-04-19 07:09</t>
        </is>
      </c>
      <c r="S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649" t="inlineStr">
        <is>
          <t>https://casino.guru/barawin-casino-review</t>
        </is>
      </c>
    </row>
    <row r="650">
      <c r="A650" s="8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9" t="n">
        <v>46092</v>
      </c>
      <c r="Q650" t="inlineStr">
        <is>
          <t>Yes</t>
        </is>
      </c>
      <c r="R650" t="inlineStr">
        <is>
          <t>2026-04-19 07:13</t>
        </is>
      </c>
      <c r="S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650" t="inlineStr">
        <is>
          <t>https://casino.guru/golisimo-casino-review</t>
        </is>
      </c>
    </row>
    <row r="651">
      <c r="A651" s="8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9" t="n">
        <v>46059</v>
      </c>
      <c r="Q651" t="inlineStr">
        <is>
          <t>Yes</t>
        </is>
      </c>
      <c r="R651" t="inlineStr">
        <is>
          <t>2026-04-19 06:56</t>
        </is>
      </c>
      <c r="S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651" t="inlineStr">
        <is>
          <t>https://casino.guru/twinvegas-casino-review</t>
        </is>
      </c>
    </row>
    <row r="652">
      <c r="A652" s="8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9" t="n">
        <v>46053</v>
      </c>
      <c r="Q652" t="inlineStr">
        <is>
          <t>Yes</t>
        </is>
      </c>
      <c r="R652" t="inlineStr">
        <is>
          <t>2026-04-19 06:07</t>
        </is>
      </c>
      <c r="S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652" t="inlineStr">
        <is>
          <t>https://casino.guru/club-vulkan-casino-review</t>
        </is>
      </c>
    </row>
    <row r="653">
      <c r="A653" s="8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9" t="n">
        <v>45884</v>
      </c>
      <c r="Q653" t="inlineStr">
        <is>
          <t>Yes</t>
        </is>
      </c>
      <c r="R653" t="inlineStr">
        <is>
          <t>2026-04-19 06:44</t>
        </is>
      </c>
      <c r="S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653" t="inlineStr">
        <is>
          <t>https://casino.guru/lucky-wells-casino-review</t>
        </is>
      </c>
    </row>
    <row r="654">
      <c r="A654" s="8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9" t="n">
        <v>46132</v>
      </c>
      <c r="Q654" t="inlineStr">
        <is>
          <t>Yes</t>
        </is>
      </c>
      <c r="R654" t="inlineStr">
        <is>
          <t>2026-04-19 06:05</t>
        </is>
      </c>
      <c r="S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654" t="inlineStr">
        <is>
          <t>https://casino.guru/Slotum-Casino-review</t>
        </is>
      </c>
    </row>
    <row r="655">
      <c r="A655" s="8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9" t="n">
        <v>45905</v>
      </c>
      <c r="Q655" t="inlineStr">
        <is>
          <t>Yes</t>
        </is>
      </c>
      <c r="R655" t="inlineStr">
        <is>
          <t>2026-04-19 06:29</t>
        </is>
      </c>
      <c r="S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655" t="inlineStr">
        <is>
          <t>https://casino.guru/binobi-casino-review</t>
        </is>
      </c>
    </row>
    <row r="656">
      <c r="A656" s="8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9" t="n">
        <v>46105</v>
      </c>
      <c r="Q656" t="inlineStr">
        <is>
          <t>Yes</t>
        </is>
      </c>
      <c r="R656" t="inlineStr">
        <is>
          <t>2026-04-19 06:09</t>
        </is>
      </c>
      <c r="S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656" t="inlineStr">
        <is>
          <t>https://casino.guru/golden-reels-casino-review</t>
        </is>
      </c>
    </row>
    <row r="657">
      <c r="A657" s="8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9" t="n">
        <v>46138</v>
      </c>
      <c r="Q657" t="inlineStr">
        <is>
          <t>Yes</t>
        </is>
      </c>
      <c r="R657" t="inlineStr">
        <is>
          <t>2026-05-01 18:14</t>
        </is>
      </c>
      <c r="S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657" t="inlineStr">
        <is>
          <t>https://casino.guru/magicspins-casino-review</t>
        </is>
      </c>
    </row>
    <row r="658">
      <c r="A658" s="8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9" t="n">
        <v>46122</v>
      </c>
      <c r="Q658" t="inlineStr">
        <is>
          <t>Yes</t>
        </is>
      </c>
      <c r="R658" t="inlineStr">
        <is>
          <t>2026-04-19 06:21</t>
        </is>
      </c>
      <c r="S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658" t="inlineStr">
        <is>
          <t>https://casino.guru/superbetin-casino-review</t>
        </is>
      </c>
    </row>
    <row r="659">
      <c r="A659" s="8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9" t="n">
        <v>46120</v>
      </c>
      <c r="Q659" t="inlineStr">
        <is>
          <t>Yes</t>
        </is>
      </c>
      <c r="R659" t="inlineStr">
        <is>
          <t>2026-04-19 06:44</t>
        </is>
      </c>
      <c r="S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659" t="inlineStr">
        <is>
          <t>https://casino.guru/reefspins-casino-review</t>
        </is>
      </c>
    </row>
    <row r="660">
      <c r="A660" s="8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9" t="n">
        <v>46061</v>
      </c>
      <c r="Q660" t="inlineStr">
        <is>
          <t>Yes</t>
        </is>
      </c>
      <c r="R660" t="inlineStr">
        <is>
          <t>2026-04-19 06:38</t>
        </is>
      </c>
      <c r="S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660" t="inlineStr">
        <is>
          <t>https://casino.guru/i24slots-casino-review</t>
        </is>
      </c>
    </row>
    <row r="661">
      <c r="A661" s="8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9" t="n">
        <v>46134</v>
      </c>
      <c r="Q661" t="inlineStr">
        <is>
          <t>Yes</t>
        </is>
      </c>
      <c r="R661" t="inlineStr">
        <is>
          <t>2026-04-19 07:09</t>
        </is>
      </c>
      <c r="S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661" t="inlineStr">
        <is>
          <t>https://casino.guru/gambiva-casino-review</t>
        </is>
      </c>
    </row>
    <row r="662">
      <c r="A662" s="8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9" t="n">
        <v>46083</v>
      </c>
      <c r="Q662" t="inlineStr">
        <is>
          <t>Yes</t>
        </is>
      </c>
      <c r="R662" t="inlineStr">
        <is>
          <t>2026-04-19 07:06</t>
        </is>
      </c>
      <c r="S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662" t="inlineStr">
        <is>
          <t>https://casino.guru/rodeoslot-casino-review</t>
        </is>
      </c>
    </row>
    <row r="663">
      <c r="A663" s="8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9" t="n">
        <v>46133</v>
      </c>
      <c r="Q663" t="inlineStr">
        <is>
          <t>Yes</t>
        </is>
      </c>
      <c r="R663" t="inlineStr">
        <is>
          <t>2026-04-19 06:18</t>
        </is>
      </c>
      <c r="S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663" t="inlineStr">
        <is>
          <t>https://casino.guru/freshbet-casino-review</t>
        </is>
      </c>
    </row>
    <row r="664">
      <c r="A664" s="8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9" t="n">
        <v>45876</v>
      </c>
      <c r="Q664" t="inlineStr">
        <is>
          <t>Yes</t>
        </is>
      </c>
      <c r="R664" t="inlineStr">
        <is>
          <t>2026-04-19 06:58</t>
        </is>
      </c>
      <c r="S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664" t="inlineStr">
        <is>
          <t>https://casino.guru/vavada-kings-casino-review</t>
        </is>
      </c>
    </row>
    <row r="665">
      <c r="A665" s="8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9" t="n">
        <v>46106</v>
      </c>
      <c r="Q665" t="inlineStr">
        <is>
          <t>Yes</t>
        </is>
      </c>
      <c r="R665" t="inlineStr">
        <is>
          <t>2026-04-19 07:02</t>
        </is>
      </c>
      <c r="S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665" t="inlineStr">
        <is>
          <t>https://casino.guru/skin-joker-casino-review</t>
        </is>
      </c>
    </row>
    <row r="666">
      <c r="A666" s="8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9" t="n">
        <v>46083</v>
      </c>
      <c r="Q666" t="inlineStr">
        <is>
          <t>Yes</t>
        </is>
      </c>
      <c r="R666" t="inlineStr">
        <is>
          <t>2026-04-19 06:05</t>
        </is>
      </c>
      <c r="S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666" t="inlineStr">
        <is>
          <t>https://casino.guru/Sol-Casino-review</t>
        </is>
      </c>
    </row>
    <row r="667">
      <c r="A667" s="8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9" t="n">
        <v>45929</v>
      </c>
      <c r="Q667" t="inlineStr">
        <is>
          <t>Yes</t>
        </is>
      </c>
      <c r="R667" t="inlineStr">
        <is>
          <t>2026-04-19 06:47</t>
        </is>
      </c>
      <c r="S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667" t="inlineStr">
        <is>
          <t>https://casino.guru/yohohobet-casino-review</t>
        </is>
      </c>
    </row>
    <row r="668">
      <c r="A668" s="8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9" t="n">
        <v>45965</v>
      </c>
      <c r="Q668" t="inlineStr">
        <is>
          <t>Yes</t>
        </is>
      </c>
      <c r="R668" t="inlineStr">
        <is>
          <t>2026-04-19 06:30</t>
        </is>
      </c>
      <c r="S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668" t="inlineStr">
        <is>
          <t>https://casino.guru/vinyl-casino-review</t>
        </is>
      </c>
    </row>
    <row r="669">
      <c r="A669" s="8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9" t="n">
        <v>46087</v>
      </c>
      <c r="Q669" t="inlineStr">
        <is>
          <t>Yes</t>
        </is>
      </c>
      <c r="R669" t="inlineStr">
        <is>
          <t>2026-04-19 06:37</t>
        </is>
      </c>
      <c r="S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669" t="inlineStr">
        <is>
          <t>https://casino.guru/prive-casino-review</t>
        </is>
      </c>
    </row>
    <row r="670">
      <c r="A670" s="8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9" t="n">
        <v>46087</v>
      </c>
      <c r="Q670" t="inlineStr">
        <is>
          <t>Yes</t>
        </is>
      </c>
      <c r="R670" t="inlineStr">
        <is>
          <t>2026-04-19 06:48</t>
        </is>
      </c>
      <c r="S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670" t="inlineStr">
        <is>
          <t>https://casino.guru/mad-casino-review</t>
        </is>
      </c>
    </row>
    <row r="671">
      <c r="A671" s="8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9" t="n">
        <v>46113</v>
      </c>
      <c r="Q671" t="inlineStr">
        <is>
          <t>Yes</t>
        </is>
      </c>
      <c r="R671" t="inlineStr">
        <is>
          <t>2026-04-19 05:57</t>
        </is>
      </c>
      <c r="S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671" t="inlineStr">
        <is>
          <t>https://casino.guru/APlay-Casino-review</t>
        </is>
      </c>
    </row>
    <row r="672">
      <c r="A672" s="8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9" t="n">
        <v>45943</v>
      </c>
      <c r="Q672" t="inlineStr">
        <is>
          <t>Yes</t>
        </is>
      </c>
      <c r="R672" t="inlineStr">
        <is>
          <t>2026-04-19 06:59</t>
        </is>
      </c>
      <c r="S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672" t="inlineStr">
        <is>
          <t>https://casino.guru/bahisbet-casino-review</t>
        </is>
      </c>
    </row>
    <row r="673">
      <c r="A673" s="8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9" t="n">
        <v>46112</v>
      </c>
      <c r="Q673" t="inlineStr">
        <is>
          <t>Yes</t>
        </is>
      </c>
      <c r="R673" t="inlineStr">
        <is>
          <t>2026-04-19 06:54</t>
        </is>
      </c>
      <c r="S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673" t="inlineStr">
        <is>
          <t>https://casino.guru/maggico-casino-review</t>
        </is>
      </c>
    </row>
    <row r="674">
      <c r="A674" s="8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9" t="n">
        <v>45902</v>
      </c>
      <c r="Q674" t="inlineStr">
        <is>
          <t>Yes</t>
        </is>
      </c>
      <c r="R674" t="inlineStr">
        <is>
          <t>2026-04-19 06:43</t>
        </is>
      </c>
      <c r="S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674" t="inlineStr">
        <is>
          <t>https://casino.guru/lucky-star-casino-review</t>
        </is>
      </c>
    </row>
    <row r="675">
      <c r="A675" s="8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9" t="n">
        <v>45960</v>
      </c>
      <c r="Q675" t="inlineStr">
        <is>
          <t>Yes</t>
        </is>
      </c>
      <c r="R675" t="inlineStr">
        <is>
          <t>2026-04-19 07:06</t>
        </is>
      </c>
      <c r="S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675" t="inlineStr">
        <is>
          <t>https://casino.guru/platinumslots-casino-review</t>
        </is>
      </c>
    </row>
    <row r="676">
      <c r="A676" s="8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9" t="n">
        <v>46076</v>
      </c>
      <c r="Q676" t="inlineStr">
        <is>
          <t>Yes</t>
        </is>
      </c>
      <c r="R676" t="inlineStr">
        <is>
          <t>2026-04-19 06:50</t>
        </is>
      </c>
      <c r="S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676" t="inlineStr">
        <is>
          <t>https://casino.guru/doggy-casino-review</t>
        </is>
      </c>
    </row>
    <row r="677">
      <c r="A677" s="8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9" t="n">
        <v>46061</v>
      </c>
      <c r="Q677" t="inlineStr">
        <is>
          <t>Yes</t>
        </is>
      </c>
      <c r="R677" t="inlineStr">
        <is>
          <t>2026-04-19 06:38</t>
        </is>
      </c>
      <c r="S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677" t="inlineStr">
        <is>
          <t>https://casino.guru/europe-fortune-casino-review</t>
        </is>
      </c>
    </row>
    <row r="678">
      <c r="A678" s="8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9" t="n">
        <v>46113</v>
      </c>
      <c r="Q678" t="inlineStr">
        <is>
          <t>Yes</t>
        </is>
      </c>
      <c r="R678" t="inlineStr">
        <is>
          <t>2026-04-19 05:58</t>
        </is>
      </c>
      <c r="S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678" t="inlineStr">
        <is>
          <t>https://casino.guru/Azino777-Casino-review</t>
        </is>
      </c>
    </row>
    <row r="679">
      <c r="A679" s="8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9" t="n">
        <v>46097</v>
      </c>
      <c r="Q679" t="inlineStr">
        <is>
          <t>Yes</t>
        </is>
      </c>
      <c r="R679" t="inlineStr">
        <is>
          <t>2026-04-19 06:41</t>
        </is>
      </c>
      <c r="S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679" t="inlineStr">
        <is>
          <t>https://casino.guru/auf-casino-review</t>
        </is>
      </c>
    </row>
    <row r="680">
      <c r="A680" s="8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9" t="n">
        <v>46053</v>
      </c>
      <c r="Q680" t="inlineStr">
        <is>
          <t>Yes</t>
        </is>
      </c>
      <c r="R680" t="inlineStr">
        <is>
          <t>2026-04-19 06:07</t>
        </is>
      </c>
      <c r="S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680" t="inlineStr">
        <is>
          <t>https://casino.guru/vulkan24club-casino-review</t>
        </is>
      </c>
    </row>
    <row r="681">
      <c r="A681" s="8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9" t="n">
        <v>45972</v>
      </c>
      <c r="Q681" t="inlineStr">
        <is>
          <t>Yes</t>
        </is>
      </c>
      <c r="R681" t="inlineStr">
        <is>
          <t>2026-04-19 06:24</t>
        </is>
      </c>
      <c r="S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681" t="inlineStr">
        <is>
          <t>https://casino.guru/rollhub-casino-review</t>
        </is>
      </c>
    </row>
    <row r="682">
      <c r="A682" s="8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9" t="n">
        <v>46126</v>
      </c>
      <c r="Q682" t="inlineStr">
        <is>
          <t>Yes</t>
        </is>
      </c>
      <c r="R682" t="inlineStr">
        <is>
          <t>2026-04-19 06:29</t>
        </is>
      </c>
      <c r="S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682" t="inlineStr">
        <is>
          <t>https://casino.guru/winspirit-casino-review</t>
        </is>
      </c>
    </row>
    <row r="683">
      <c r="A683" s="8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9" t="n">
        <v>45884</v>
      </c>
      <c r="Q683" t="inlineStr">
        <is>
          <t>Yes</t>
        </is>
      </c>
      <c r="R683" t="inlineStr">
        <is>
          <t>2026-04-19 06:44</t>
        </is>
      </c>
      <c r="S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683" t="inlineStr">
        <is>
          <t>https://casino.guru/fswin-casino-review</t>
        </is>
      </c>
    </row>
    <row r="684">
      <c r="A684" s="8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9" t="n">
        <v>45989</v>
      </c>
      <c r="Q684" t="inlineStr">
        <is>
          <t>Yes</t>
        </is>
      </c>
      <c r="R684" t="inlineStr">
        <is>
          <t>2026-04-19 07:06</t>
        </is>
      </c>
      <c r="S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684" t="inlineStr">
        <is>
          <t>https://casino.guru/optinbet-casino-review</t>
        </is>
      </c>
    </row>
    <row r="685">
      <c r="A685" s="8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9" t="n">
        <v>46034</v>
      </c>
      <c r="Q685" t="inlineStr">
        <is>
          <t>Yes</t>
        </is>
      </c>
      <c r="R685" t="inlineStr">
        <is>
          <t>2026-04-19 05:57</t>
        </is>
      </c>
      <c r="S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685" t="inlineStr">
        <is>
          <t>https://casino.guru/Slotozal-Casino-review</t>
        </is>
      </c>
    </row>
    <row r="686">
      <c r="A686" s="8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9" t="n">
        <v>46045</v>
      </c>
      <c r="Q686" t="inlineStr">
        <is>
          <t>Yes</t>
        </is>
      </c>
      <c r="R686" t="inlineStr">
        <is>
          <t>2026-04-19 06:14</t>
        </is>
      </c>
      <c r="S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686" t="inlineStr">
        <is>
          <t>https://casino.guru/jozz-casino-review</t>
        </is>
      </c>
    </row>
    <row r="687">
      <c r="A687" s="8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9" t="n">
        <v>46098</v>
      </c>
      <c r="Q687" t="inlineStr">
        <is>
          <t>Yes</t>
        </is>
      </c>
      <c r="R687" t="inlineStr">
        <is>
          <t>2026-04-19 06:46</t>
        </is>
      </c>
      <c r="S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687" t="inlineStr">
        <is>
          <t>https://casino.guru/honey-money-casino-review</t>
        </is>
      </c>
    </row>
    <row r="688">
      <c r="A688" s="8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9" t="n">
        <v>45884</v>
      </c>
      <c r="Q688" t="inlineStr">
        <is>
          <t>Yes</t>
        </is>
      </c>
      <c r="R688" t="inlineStr">
        <is>
          <t>2026-04-19 06:23</t>
        </is>
      </c>
      <c r="S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688" t="inlineStr">
        <is>
          <t>https://casino.guru/duobetz-casino-review</t>
        </is>
      </c>
    </row>
    <row r="689">
      <c r="A689" s="8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9" t="n">
        <v>46121</v>
      </c>
      <c r="Q689" t="inlineStr">
        <is>
          <t>Yes</t>
        </is>
      </c>
      <c r="R689" t="inlineStr">
        <is>
          <t>2026-04-19 07:00</t>
        </is>
      </c>
      <c r="S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689" t="inlineStr">
        <is>
          <t>https://casino.guru/legionbet-casino-review</t>
        </is>
      </c>
    </row>
    <row r="690">
      <c r="A690" s="8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9" t="n">
        <v>46072</v>
      </c>
      <c r="Q690" t="inlineStr">
        <is>
          <t>Yes</t>
        </is>
      </c>
      <c r="R690" t="inlineStr">
        <is>
          <t>2026-04-19 07:11</t>
        </is>
      </c>
      <c r="S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690" t="inlineStr">
        <is>
          <t>https://casino.guru/sportcenter-betting-casino-review</t>
        </is>
      </c>
    </row>
    <row r="691">
      <c r="A691" s="8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9" t="n">
        <v>45989</v>
      </c>
      <c r="Q691" t="inlineStr">
        <is>
          <t>Yes</t>
        </is>
      </c>
      <c r="R691" t="inlineStr">
        <is>
          <t>2026-04-19 06:36</t>
        </is>
      </c>
      <c r="S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691" t="inlineStr">
        <is>
          <t>https://casino.guru/bluffbet-casino-review</t>
        </is>
      </c>
    </row>
    <row r="692">
      <c r="A692" s="8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9" t="n">
        <v>46049</v>
      </c>
      <c r="Q692" t="inlineStr">
        <is>
          <t>Yes</t>
        </is>
      </c>
      <c r="R692" t="inlineStr">
        <is>
          <t>2026-04-19 06:22</t>
        </is>
      </c>
      <c r="S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692" t="inlineStr">
        <is>
          <t>https://casino.guru/highstakes-casino-review</t>
        </is>
      </c>
    </row>
    <row r="693">
      <c r="A693" s="8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9" t="n">
        <v>46009</v>
      </c>
      <c r="Q693" t="inlineStr">
        <is>
          <t>Yes</t>
        </is>
      </c>
      <c r="R693" t="inlineStr">
        <is>
          <t>2026-04-19 06:39</t>
        </is>
      </c>
      <c r="S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693" t="inlineStr">
        <is>
          <t>https://casino.guru/freakybillion-casino-review</t>
        </is>
      </c>
    </row>
    <row r="694">
      <c r="A694" s="8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9" t="n">
        <v>46009</v>
      </c>
      <c r="Q694" t="inlineStr">
        <is>
          <t>Yes</t>
        </is>
      </c>
      <c r="R694" t="inlineStr">
        <is>
          <t>2026-04-19 06:39</t>
        </is>
      </c>
      <c r="S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694" t="inlineStr">
        <is>
          <t>https://casino.guru/slotystake-casino-review</t>
        </is>
      </c>
    </row>
    <row r="695">
      <c r="A695" s="8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9" t="n">
        <v>46009</v>
      </c>
      <c r="Q695" t="inlineStr">
        <is>
          <t>Yes</t>
        </is>
      </c>
      <c r="R695" t="inlineStr">
        <is>
          <t>2026-04-19 06:40</t>
        </is>
      </c>
      <c r="S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695" t="inlineStr">
        <is>
          <t>https://casino.guru/stakebro-casino-review</t>
        </is>
      </c>
    </row>
    <row r="696">
      <c r="A696" s="8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9" t="n">
        <v>46053</v>
      </c>
      <c r="Q696" t="inlineStr">
        <is>
          <t>Yes</t>
        </is>
      </c>
      <c r="R696" t="inlineStr">
        <is>
          <t>2026-04-19 06:26</t>
        </is>
      </c>
      <c r="S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696" t="inlineStr">
        <is>
          <t>https://casino.guru/slots-bets-casino-review</t>
        </is>
      </c>
    </row>
    <row r="697">
      <c r="A697" s="8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9" t="n">
        <v>46066</v>
      </c>
      <c r="Q697" t="inlineStr">
        <is>
          <t>Yes</t>
        </is>
      </c>
      <c r="R697" t="inlineStr">
        <is>
          <t>2026-04-19 06:18</t>
        </is>
      </c>
      <c r="S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697" t="inlineStr">
        <is>
          <t>https://casino.guru/superboss-casino-review</t>
        </is>
      </c>
    </row>
    <row r="698">
      <c r="A698" s="8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9" t="n">
        <v>46107</v>
      </c>
      <c r="Q698" t="inlineStr">
        <is>
          <t>Yes</t>
        </is>
      </c>
      <c r="R698" t="inlineStr">
        <is>
          <t>2026-04-19 06:33</t>
        </is>
      </c>
      <c r="S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698" t="inlineStr">
        <is>
          <t>https://casino.guru/30-bet-casino-review</t>
        </is>
      </c>
    </row>
    <row r="699">
      <c r="A699" s="8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9" t="n">
        <v>46049</v>
      </c>
      <c r="Q699" t="inlineStr">
        <is>
          <t>Yes</t>
        </is>
      </c>
      <c r="R699" t="inlineStr">
        <is>
          <t>2026-04-19 07:10</t>
        </is>
      </c>
      <c r="S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699" t="inlineStr">
        <is>
          <t>https://casino.guru/betnjet-casino-review</t>
        </is>
      </c>
    </row>
    <row r="700">
      <c r="A700" s="8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9" t="n">
        <v>46012</v>
      </c>
      <c r="Q700" t="inlineStr">
        <is>
          <t>Yes</t>
        </is>
      </c>
      <c r="R700" t="inlineStr">
        <is>
          <t>2026-04-19 06:46</t>
        </is>
      </c>
      <c r="S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700" t="inlineStr">
        <is>
          <t>https://casino.guru/y-win-casino-review</t>
        </is>
      </c>
    </row>
    <row r="701">
      <c r="A701" s="8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9" t="n">
        <v>46120</v>
      </c>
      <c r="Q701" t="inlineStr">
        <is>
          <t>Yes</t>
        </is>
      </c>
      <c r="R701" t="inlineStr">
        <is>
          <t>2026-04-19 07:02</t>
        </is>
      </c>
      <c r="S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701" t="inlineStr">
        <is>
          <t>https://casino.guru/slot-bunny-casino-review</t>
        </is>
      </c>
    </row>
    <row r="702">
      <c r="A702" s="8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9" t="n">
        <v>45940</v>
      </c>
      <c r="Q702" t="inlineStr">
        <is>
          <t>Yes</t>
        </is>
      </c>
      <c r="R702" t="inlineStr">
        <is>
          <t>2026-04-19 06:48</t>
        </is>
      </c>
      <c r="S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702" t="inlineStr">
        <is>
          <t>https://casino.guru/bettyspin-casino-review</t>
        </is>
      </c>
    </row>
    <row r="703">
      <c r="A703" s="8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9" t="n">
        <v>46049</v>
      </c>
      <c r="Q703" t="inlineStr">
        <is>
          <t>Yes</t>
        </is>
      </c>
      <c r="R703" t="inlineStr">
        <is>
          <t>2026-04-19 06:27</t>
        </is>
      </c>
      <c r="S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703" t="inlineStr">
        <is>
          <t>https://casino.guru/slothive-casino-review</t>
        </is>
      </c>
    </row>
    <row r="704">
      <c r="A704" s="8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9" t="n">
        <v>46061</v>
      </c>
      <c r="Q704" t="inlineStr">
        <is>
          <t>Yes</t>
        </is>
      </c>
      <c r="R704" t="inlineStr">
        <is>
          <t>2026-04-19 06:42</t>
        </is>
      </c>
      <c r="S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704" t="inlineStr">
        <is>
          <t>https://casino.guru/casabet-io-casino-review</t>
        </is>
      </c>
    </row>
    <row r="705">
      <c r="A705" s="8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9" t="n">
        <v>46015</v>
      </c>
      <c r="Q705" t="inlineStr">
        <is>
          <t>Yes</t>
        </is>
      </c>
      <c r="R705" t="inlineStr">
        <is>
          <t>2026-04-19 05:57</t>
        </is>
      </c>
      <c r="S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705" t="inlineStr">
        <is>
          <t>https://casino.guru/Vera-John-Casino-review</t>
        </is>
      </c>
    </row>
    <row r="706">
      <c r="A706" s="8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9" t="n">
        <v>45960</v>
      </c>
      <c r="Q706" t="inlineStr">
        <is>
          <t>Yes</t>
        </is>
      </c>
      <c r="R706" t="inlineStr">
        <is>
          <t>2026-04-19 07:04</t>
        </is>
      </c>
      <c r="S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706" t="inlineStr">
        <is>
          <t>https://casino.guru/spiderbets-casino-review</t>
        </is>
      </c>
    </row>
    <row r="707">
      <c r="A707" s="8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9" t="n">
        <v>46135</v>
      </c>
      <c r="Q707" t="inlineStr">
        <is>
          <t>Yes</t>
        </is>
      </c>
      <c r="R707" t="inlineStr">
        <is>
          <t>2026-04-19 06:51</t>
        </is>
      </c>
      <c r="S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707" t="inlineStr">
        <is>
          <t>https://casino.guru/loonabet-casino-review</t>
        </is>
      </c>
    </row>
    <row r="708">
      <c r="A708" s="8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9" t="n">
        <v>46059</v>
      </c>
      <c r="Q708" t="inlineStr">
        <is>
          <t>Yes</t>
        </is>
      </c>
      <c r="R708" t="inlineStr">
        <is>
          <t>2026-04-19 06:33</t>
        </is>
      </c>
      <c r="S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708" t="inlineStr">
        <is>
          <t>https://casino.guru/flukyone-casino-review</t>
        </is>
      </c>
    </row>
    <row r="709">
      <c r="A709" s="8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9" t="n">
        <v>45901</v>
      </c>
      <c r="Q709" t="inlineStr">
        <is>
          <t>Yes</t>
        </is>
      </c>
      <c r="R709" t="inlineStr">
        <is>
          <t>2026-04-19 06:44</t>
        </is>
      </c>
      <c r="S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709" t="inlineStr">
        <is>
          <t>https://casino.guru/baboss-casino-review</t>
        </is>
      </c>
    </row>
    <row r="710">
      <c r="A710" s="8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9" t="n">
        <v>46050</v>
      </c>
      <c r="Q710" t="inlineStr">
        <is>
          <t>Yes</t>
        </is>
      </c>
      <c r="R710" t="inlineStr">
        <is>
          <t>2026-04-19 06:08</t>
        </is>
      </c>
      <c r="S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710" t="inlineStr">
        <is>
          <t>https://casino.guru/slot78-casino-review</t>
        </is>
      </c>
    </row>
    <row r="711">
      <c r="A711" s="8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9" t="n">
        <v>46142</v>
      </c>
      <c r="Q711" t="inlineStr">
        <is>
          <t>Yes</t>
        </is>
      </c>
      <c r="R711" t="inlineStr">
        <is>
          <t>2026-04-19 06:03</t>
        </is>
      </c>
      <c r="S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711" t="inlineStr">
        <is>
          <t>https://casino.guru/alf-casino-review</t>
        </is>
      </c>
    </row>
    <row r="712">
      <c r="A712" s="8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9" t="n">
        <v>46045</v>
      </c>
      <c r="Q712" t="inlineStr">
        <is>
          <t>Yes</t>
        </is>
      </c>
      <c r="R712" t="inlineStr">
        <is>
          <t>2026-04-19 06:39</t>
        </is>
      </c>
      <c r="S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712" t="inlineStr">
        <is>
          <t>https://casino.guru/cactus-casino-review</t>
        </is>
      </c>
    </row>
    <row r="713">
      <c r="A713" s="8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9" t="n">
        <v>46049</v>
      </c>
      <c r="Q713" t="inlineStr">
        <is>
          <t>Yes</t>
        </is>
      </c>
      <c r="R713" t="inlineStr">
        <is>
          <t>2026-04-19 06:23</t>
        </is>
      </c>
      <c r="S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713" t="inlineStr">
        <is>
          <t>https://casino.guru/gamblii-casino-review</t>
        </is>
      </c>
    </row>
    <row r="714">
      <c r="A714" s="8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9" t="n">
        <v>46018</v>
      </c>
      <c r="Q714" t="inlineStr">
        <is>
          <t>Yes</t>
        </is>
      </c>
      <c r="R714" t="inlineStr">
        <is>
          <t>2026-04-19 06:51</t>
        </is>
      </c>
      <c r="S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714" t="inlineStr">
        <is>
          <t>https://casino.guru/korasaha-casino-review</t>
        </is>
      </c>
    </row>
    <row r="715">
      <c r="A715" s="8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9" t="n">
        <v>46002</v>
      </c>
      <c r="Q715" t="inlineStr">
        <is>
          <t>Yes</t>
        </is>
      </c>
      <c r="R715" t="inlineStr">
        <is>
          <t>2026-04-19 06:44</t>
        </is>
      </c>
      <c r="S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715" t="inlineStr">
        <is>
          <t>https://casino.guru/jabibet-casino-review</t>
        </is>
      </c>
    </row>
    <row r="716">
      <c r="A716" s="8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9" t="n">
        <v>46013</v>
      </c>
      <c r="Q716" t="inlineStr">
        <is>
          <t>Yes</t>
        </is>
      </c>
      <c r="R716" t="inlineStr">
        <is>
          <t>2026-04-19 07:08</t>
        </is>
      </c>
      <c r="S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716" t="inlineStr">
        <is>
          <t>https://casino.guru/grandpari-casino-review</t>
        </is>
      </c>
    </row>
    <row r="717">
      <c r="A717" s="8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9" t="n">
        <v>46044</v>
      </c>
      <c r="Q717" t="inlineStr">
        <is>
          <t>Yes</t>
        </is>
      </c>
      <c r="R717" t="inlineStr">
        <is>
          <t>2026-04-19 06:58</t>
        </is>
      </c>
      <c r="S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717" t="inlineStr">
        <is>
          <t>https://casino.guru/spartans-casino-review</t>
        </is>
      </c>
    </row>
    <row r="718">
      <c r="A718" s="8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9" t="n">
        <v>46120</v>
      </c>
      <c r="Q718" t="inlineStr">
        <is>
          <t>Yes</t>
        </is>
      </c>
      <c r="R718" t="inlineStr">
        <is>
          <t>2026-04-19 07:13</t>
        </is>
      </c>
      <c r="S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718" t="inlineStr">
        <is>
          <t>https://casino.guru/hollywin-casino-review</t>
        </is>
      </c>
    </row>
    <row r="719">
      <c r="A719" s="8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9" t="n">
        <v>46037</v>
      </c>
      <c r="Q719" t="inlineStr">
        <is>
          <t>Yes</t>
        </is>
      </c>
      <c r="R719" t="inlineStr">
        <is>
          <t>2026-04-19 06:13</t>
        </is>
      </c>
      <c r="S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719" t="inlineStr">
        <is>
          <t>https://casino.guru/fezbet-casino-review</t>
        </is>
      </c>
    </row>
    <row r="720">
      <c r="A720" s="8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9" t="n">
        <v>46097</v>
      </c>
      <c r="Q720" t="inlineStr">
        <is>
          <t>Yes</t>
        </is>
      </c>
      <c r="R720" t="inlineStr">
        <is>
          <t>2026-04-19 06:23</t>
        </is>
      </c>
      <c r="S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720" t="inlineStr">
        <is>
          <t>https://casino.guru/miracle-casino-review</t>
        </is>
      </c>
    </row>
    <row r="721">
      <c r="A721" s="8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9" t="n">
        <v>45975</v>
      </c>
      <c r="Q721" t="inlineStr">
        <is>
          <t>Yes</t>
        </is>
      </c>
      <c r="R721" t="inlineStr">
        <is>
          <t>2026-04-19 07:05</t>
        </is>
      </c>
      <c r="S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721" t="inlineStr">
        <is>
          <t>https://casino.guru/azino-mobile-casino-review</t>
        </is>
      </c>
    </row>
    <row r="722">
      <c r="A722" s="8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9" t="n">
        <v>45996</v>
      </c>
      <c r="Q722" t="inlineStr">
        <is>
          <t>Yes</t>
        </is>
      </c>
      <c r="R722" t="inlineStr">
        <is>
          <t>2026-04-19 07:04</t>
        </is>
      </c>
      <c r="S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722" t="inlineStr">
        <is>
          <t>https://casino.guru/crownzilla-casino-review</t>
        </is>
      </c>
    </row>
    <row r="723">
      <c r="A723" s="8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9" t="n">
        <v>45734</v>
      </c>
      <c r="Q723" t="inlineStr">
        <is>
          <t>Yes</t>
        </is>
      </c>
      <c r="R723" t="inlineStr">
        <is>
          <t>2026-04-19 00:12</t>
        </is>
      </c>
      <c r="S723" s="3" t="inlineStr">
        <is>
          <t>https://external.lcb.org/site/3257</t>
        </is>
      </c>
      <c r="T723" t="inlineStr">
        <is>
          <t>https://casino.guru/merlin-casino-review
https://lcb.org/casinos/merlin-casino</t>
        </is>
      </c>
    </row>
    <row r="724">
      <c r="A724" s="8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9" t="n">
        <v>46009</v>
      </c>
      <c r="Q724" t="inlineStr">
        <is>
          <t>Yes</t>
        </is>
      </c>
      <c r="R724" t="inlineStr">
        <is>
          <t>2026-04-19 06:40</t>
        </is>
      </c>
      <c r="S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724" t="inlineStr">
        <is>
          <t>https://casino.guru/rockstarwin-casino-review</t>
        </is>
      </c>
    </row>
    <row r="725">
      <c r="A725" s="8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9" t="n">
        <v>46119</v>
      </c>
      <c r="Q725" t="inlineStr">
        <is>
          <t>Yes</t>
        </is>
      </c>
      <c r="R725" t="inlineStr">
        <is>
          <t>2026-04-19 07:13</t>
        </is>
      </c>
      <c r="S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725" t="inlineStr">
        <is>
          <t>https://casino.guru/longfu88-casino-review</t>
        </is>
      </c>
    </row>
    <row r="726">
      <c r="A726" s="8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9" t="n">
        <v>45991</v>
      </c>
      <c r="Q726" t="inlineStr">
        <is>
          <t>Yes</t>
        </is>
      </c>
      <c r="R726" t="inlineStr">
        <is>
          <t>2026-04-19 07:03</t>
        </is>
      </c>
      <c r="S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726" t="inlineStr">
        <is>
          <t>https://casino.guru/winity-casino-review</t>
        </is>
      </c>
    </row>
    <row r="727">
      <c r="A727" s="8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9" t="n">
        <v>45984</v>
      </c>
      <c r="Q727" t="inlineStr">
        <is>
          <t>Yes</t>
        </is>
      </c>
      <c r="R727" t="inlineStr">
        <is>
          <t>2026-04-19 06:40</t>
        </is>
      </c>
      <c r="S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727" t="inlineStr">
        <is>
          <t>https://casino.guru/fcmoon-casino-review</t>
        </is>
      </c>
    </row>
    <row r="728">
      <c r="A728" s="8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9" t="n">
        <v>46099</v>
      </c>
      <c r="Q728" t="inlineStr">
        <is>
          <t>Yes</t>
        </is>
      </c>
      <c r="R728" t="inlineStr">
        <is>
          <t>2026-04-19 07:11</t>
        </is>
      </c>
      <c r="S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728" t="inlineStr">
        <is>
          <t>https://casino.guru/betkiss-casino-review</t>
        </is>
      </c>
    </row>
    <row r="729">
      <c r="A729" s="8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9" t="n">
        <v>45936</v>
      </c>
      <c r="Q729" t="inlineStr">
        <is>
          <t>Yes</t>
        </is>
      </c>
      <c r="R729" t="inlineStr">
        <is>
          <t>2026-04-19 06:53</t>
        </is>
      </c>
      <c r="S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729" t="inlineStr">
        <is>
          <t>https://casino.guru/winpulse-casino-review</t>
        </is>
      </c>
    </row>
    <row r="730">
      <c r="A730" s="8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9" t="n">
        <v>46102</v>
      </c>
      <c r="Q730" t="inlineStr">
        <is>
          <t>Yes</t>
        </is>
      </c>
      <c r="R730" t="inlineStr">
        <is>
          <t>2026-04-19 07:02</t>
        </is>
      </c>
      <c r="S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730" t="inlineStr">
        <is>
          <t>https://casino.guru/xyes-casino-review</t>
        </is>
      </c>
    </row>
    <row r="731">
      <c r="A731" s="8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9" t="n">
        <v>46140</v>
      </c>
      <c r="Q731" t="inlineStr">
        <is>
          <t>Yes</t>
        </is>
      </c>
      <c r="R731" t="inlineStr">
        <is>
          <t>2026-04-19 06:39</t>
        </is>
      </c>
      <c r="S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731" t="inlineStr">
        <is>
          <t>https://casino.guru/rocketbet-casino-review</t>
        </is>
      </c>
    </row>
    <row r="732">
      <c r="A732" s="8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9" t="n">
        <v>45958</v>
      </c>
      <c r="Q732" t="inlineStr">
        <is>
          <t>Yes</t>
        </is>
      </c>
      <c r="R732" t="inlineStr">
        <is>
          <t>2026-04-19 07:05</t>
        </is>
      </c>
      <c r="S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732" t="inlineStr">
        <is>
          <t>https://casino.guru/clubgcc-casino-review</t>
        </is>
      </c>
    </row>
    <row r="733">
      <c r="A733" s="8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9" t="n">
        <v>46139</v>
      </c>
      <c r="Q733" t="inlineStr">
        <is>
          <t>Yes</t>
        </is>
      </c>
      <c r="R733" t="inlineStr">
        <is>
          <t>2026-04-19 06:54</t>
        </is>
      </c>
      <c r="S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733" t="inlineStr">
        <is>
          <t>https://casino.guru/aquawin-casino-review</t>
        </is>
      </c>
    </row>
    <row r="734">
      <c r="A734" s="8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9" t="n">
        <v>45971</v>
      </c>
      <c r="Q734" t="inlineStr">
        <is>
          <t>Yes</t>
        </is>
      </c>
      <c r="R734" t="inlineStr">
        <is>
          <t>2026-04-19 06:47</t>
        </is>
      </c>
      <c r="S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734" t="inlineStr">
        <is>
          <t>https://casino.guru/lets-jackpot-casino-review</t>
        </is>
      </c>
    </row>
    <row r="735">
      <c r="A735" s="8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9" t="n">
        <v>46024</v>
      </c>
      <c r="Q735" t="inlineStr">
        <is>
          <t>Yes</t>
        </is>
      </c>
      <c r="R735" t="inlineStr">
        <is>
          <t>2026-04-19 06:54</t>
        </is>
      </c>
      <c r="S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735" t="inlineStr">
        <is>
          <t>https://casino.guru/tam-casino-review</t>
        </is>
      </c>
    </row>
    <row r="736">
      <c r="A736" s="8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9" t="n">
        <v>46133</v>
      </c>
      <c r="Q736" t="inlineStr">
        <is>
          <t>Yes</t>
        </is>
      </c>
      <c r="R736" t="inlineStr">
        <is>
          <t>2026-04-19 06:40</t>
        </is>
      </c>
      <c r="S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736" t="inlineStr">
        <is>
          <t>https://casino.guru/slotorush-casino-review</t>
        </is>
      </c>
    </row>
    <row r="737">
      <c r="A737" s="8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9" t="n">
        <v>46012</v>
      </c>
      <c r="Q737" t="inlineStr">
        <is>
          <t>Yes</t>
        </is>
      </c>
      <c r="R737" t="inlineStr">
        <is>
          <t>2026-04-19 06:45</t>
        </is>
      </c>
      <c r="S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737" t="inlineStr">
        <is>
          <t>https://casino.guru/winzter-casino-review</t>
        </is>
      </c>
    </row>
    <row r="738">
      <c r="A738" s="8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9" t="n">
        <v>46066</v>
      </c>
      <c r="Q738" t="inlineStr">
        <is>
          <t>Yes</t>
        </is>
      </c>
      <c r="R738" t="inlineStr">
        <is>
          <t>2026-04-19 06:50</t>
        </is>
      </c>
      <c r="S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738" t="inlineStr">
        <is>
          <t>https://casino.guru/ultrapari-casino-review</t>
        </is>
      </c>
    </row>
    <row r="739">
      <c r="A739" s="8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9" t="n">
        <v>46050</v>
      </c>
      <c r="Q739" t="inlineStr">
        <is>
          <t>Yes</t>
        </is>
      </c>
      <c r="R739" t="inlineStr">
        <is>
          <t>2026-04-19 06:08</t>
        </is>
      </c>
      <c r="S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739" t="inlineStr">
        <is>
          <t>https://casino.guru/admiral-x-casino-review</t>
        </is>
      </c>
    </row>
    <row r="740">
      <c r="A740" s="8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9" t="n">
        <v>46119</v>
      </c>
      <c r="Q740" t="inlineStr">
        <is>
          <t>Yes</t>
        </is>
      </c>
      <c r="R740" t="inlineStr">
        <is>
          <t>2026-04-19 07:13</t>
        </is>
      </c>
      <c r="S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740" t="inlineStr">
        <is>
          <t>https://casino.guru/chainluck-casino-review</t>
        </is>
      </c>
    </row>
    <row r="741">
      <c r="A741" s="8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9" t="n">
        <v>46076</v>
      </c>
      <c r="Q741" t="inlineStr">
        <is>
          <t>Yes</t>
        </is>
      </c>
      <c r="R741" t="inlineStr">
        <is>
          <t>2026-04-19 06:35</t>
        </is>
      </c>
      <c r="S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741" t="inlineStr">
        <is>
          <t>https://casino.guru/parik24-casino-review</t>
        </is>
      </c>
    </row>
    <row r="742">
      <c r="A742" s="8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9" t="n">
        <v>46134</v>
      </c>
      <c r="Q742" t="inlineStr">
        <is>
          <t>Yes</t>
        </is>
      </c>
      <c r="R742" t="inlineStr">
        <is>
          <t>2026-04-19 07:00</t>
        </is>
      </c>
      <c r="S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742" t="inlineStr">
        <is>
          <t>https://casino.guru/wageon-casino-review</t>
        </is>
      </c>
    </row>
    <row r="743">
      <c r="A743" s="8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9" t="n">
        <v>46059</v>
      </c>
      <c r="Q743" t="inlineStr">
        <is>
          <t>Yes</t>
        </is>
      </c>
      <c r="R743" t="inlineStr">
        <is>
          <t>2026-04-19 05:57</t>
        </is>
      </c>
      <c r="S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743" t="inlineStr">
        <is>
          <t>https://casino.guru/Goldfishka-Casino-review</t>
        </is>
      </c>
    </row>
    <row r="744">
      <c r="A744" s="8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9" t="n">
        <v>46122</v>
      </c>
      <c r="Q744" t="inlineStr">
        <is>
          <t>Yes</t>
        </is>
      </c>
      <c r="R744" t="inlineStr">
        <is>
          <t>2026-04-19 06:05</t>
        </is>
      </c>
      <c r="S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744" t="inlineStr">
        <is>
          <t>https://casino.guru/Bao-Casino-review</t>
        </is>
      </c>
    </row>
    <row r="745">
      <c r="A745" s="8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9" t="n">
        <v>46141</v>
      </c>
      <c r="Q745" t="inlineStr">
        <is>
          <t>Yes</t>
        </is>
      </c>
      <c r="R745" t="inlineStr">
        <is>
          <t>2026-04-19 07:06</t>
        </is>
      </c>
      <c r="S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745" t="inlineStr">
        <is>
          <t>https://casino.guru/wildroll-casino-review</t>
        </is>
      </c>
    </row>
    <row r="746">
      <c r="A746" s="8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9" t="n">
        <v>46050</v>
      </c>
      <c r="Q746" t="inlineStr">
        <is>
          <t>Yes</t>
        </is>
      </c>
      <c r="R746" t="inlineStr">
        <is>
          <t>2026-04-19 06:27</t>
        </is>
      </c>
      <c r="S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746" t="inlineStr">
        <is>
          <t>https://casino.guru/voodoo-casino-review</t>
        </is>
      </c>
    </row>
    <row r="747">
      <c r="A747" s="8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9" t="n">
        <v>46132</v>
      </c>
      <c r="Q747" t="inlineStr">
        <is>
          <t>Yes</t>
        </is>
      </c>
      <c r="R747" t="inlineStr">
        <is>
          <t>2026-04-19 07:06</t>
        </is>
      </c>
      <c r="S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747" t="inlineStr">
        <is>
          <t>https://casino.guru/tonplay-casino-review</t>
        </is>
      </c>
    </row>
    <row r="748">
      <c r="A748" s="8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9" t="n">
        <v>46064</v>
      </c>
      <c r="Q748" t="inlineStr">
        <is>
          <t>Yes</t>
        </is>
      </c>
      <c r="R748" t="inlineStr">
        <is>
          <t>2026-04-19 06:37</t>
        </is>
      </c>
      <c r="S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748" t="inlineStr">
        <is>
          <t>https://casino.guru/betcake-casino-review</t>
        </is>
      </c>
    </row>
    <row r="749">
      <c r="A749" s="8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9" t="n">
        <v>46027</v>
      </c>
      <c r="Q749" t="inlineStr">
        <is>
          <t>Yes</t>
        </is>
      </c>
      <c r="R749" t="inlineStr">
        <is>
          <t>2026-04-19 06:45</t>
        </is>
      </c>
      <c r="S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749" t="inlineStr">
        <is>
          <t>https://casino.guru/spins-of-glory-casino-review</t>
        </is>
      </c>
    </row>
    <row r="750">
      <c r="A750" s="8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9" t="n">
        <v>46120</v>
      </c>
      <c r="Q750" t="inlineStr">
        <is>
          <t>Yes</t>
        </is>
      </c>
      <c r="R750" t="inlineStr">
        <is>
          <t>2026-04-19 06:25</t>
        </is>
      </c>
      <c r="S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750" t="inlineStr">
        <is>
          <t>https://casino.guru/canada777-casino-review</t>
        </is>
      </c>
    </row>
    <row r="751">
      <c r="A751" s="8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9" t="n">
        <v>46104</v>
      </c>
      <c r="Q751" t="inlineStr">
        <is>
          <t>Yes</t>
        </is>
      </c>
      <c r="R751" t="inlineStr">
        <is>
          <t>2026-04-19 06:38</t>
        </is>
      </c>
      <c r="S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751" t="inlineStr">
        <is>
          <t>https://casino.guru/gaming-bets-casino-review</t>
        </is>
      </c>
    </row>
    <row r="752">
      <c r="A752" s="8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9" t="n">
        <v>45979</v>
      </c>
      <c r="Q752" t="inlineStr">
        <is>
          <t>Yes</t>
        </is>
      </c>
      <c r="R752" t="inlineStr">
        <is>
          <t>2026-04-19 06:50</t>
        </is>
      </c>
      <c r="S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752" t="inlineStr">
        <is>
          <t>https://casino.guru/slotshub-casino-review</t>
        </is>
      </c>
    </row>
    <row r="753">
      <c r="A753" s="8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9" t="n">
        <v>46008</v>
      </c>
      <c r="Q753" t="inlineStr">
        <is>
          <t>Yes</t>
        </is>
      </c>
      <c r="R753" t="inlineStr">
        <is>
          <t>2026-04-19 06:47</t>
        </is>
      </c>
      <c r="S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753" t="inlineStr">
        <is>
          <t>https://casino.guru/wincraft-casino-review</t>
        </is>
      </c>
    </row>
    <row r="754">
      <c r="A754" s="8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9" t="n">
        <v>45971</v>
      </c>
      <c r="Q754" t="inlineStr">
        <is>
          <t>Yes</t>
        </is>
      </c>
      <c r="R754" t="inlineStr">
        <is>
          <t>2026-04-19 06:41</t>
        </is>
      </c>
      <c r="S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754" t="inlineStr">
        <is>
          <t>https://casino.guru/bahis-casino-review</t>
        </is>
      </c>
    </row>
    <row r="755">
      <c r="A755" s="8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9" t="n">
        <v>46059</v>
      </c>
      <c r="Q755" t="inlineStr">
        <is>
          <t>Yes</t>
        </is>
      </c>
      <c r="R755" t="inlineStr">
        <is>
          <t>2026-04-19 06:20</t>
        </is>
      </c>
      <c r="S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755" t="inlineStr">
        <is>
          <t>https://casino.guru/eightstorm-casino-review</t>
        </is>
      </c>
    </row>
    <row r="756">
      <c r="A756" s="8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9" t="n">
        <v>46020</v>
      </c>
      <c r="Q756" t="inlineStr">
        <is>
          <t>Yes</t>
        </is>
      </c>
      <c r="R756" t="inlineStr">
        <is>
          <t>2026-04-19 06:51</t>
        </is>
      </c>
      <c r="S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756" t="inlineStr">
        <is>
          <t>https://casino.guru/betium-casino-review</t>
        </is>
      </c>
    </row>
    <row r="757">
      <c r="A757" s="8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9" t="n">
        <v>46122</v>
      </c>
      <c r="Q757" t="inlineStr">
        <is>
          <t>Yes</t>
        </is>
      </c>
      <c r="R757" t="inlineStr">
        <is>
          <t>2026-04-19 06:04</t>
        </is>
      </c>
      <c r="S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757" t="inlineStr">
        <is>
          <t>https://casino.guru/Librabet-Casino-review</t>
        </is>
      </c>
    </row>
    <row r="758">
      <c r="A758" s="8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9" t="n">
        <v>46132</v>
      </c>
      <c r="Q758" t="inlineStr">
        <is>
          <t>Yes</t>
        </is>
      </c>
      <c r="R758" t="inlineStr">
        <is>
          <t>2026-04-19 06:18</t>
        </is>
      </c>
      <c r="S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758" t="inlineStr">
        <is>
          <t>https://casino.guru/candy-casino-review</t>
        </is>
      </c>
    </row>
    <row r="759">
      <c r="A759" s="8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9" t="n">
        <v>45988</v>
      </c>
      <c r="Q759" t="inlineStr">
        <is>
          <t>Yes</t>
        </is>
      </c>
      <c r="R759" t="inlineStr">
        <is>
          <t>2026-04-19 06:16</t>
        </is>
      </c>
      <c r="S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759" t="inlineStr">
        <is>
          <t>https://casino.guru/77xslot-casino-review</t>
        </is>
      </c>
    </row>
    <row r="760">
      <c r="A760" s="8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9" t="n">
        <v>46017</v>
      </c>
      <c r="Q760" t="inlineStr">
        <is>
          <t>Yes</t>
        </is>
      </c>
      <c r="R760" t="inlineStr">
        <is>
          <t>2026-04-19 06:29</t>
        </is>
      </c>
      <c r="S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760" t="inlineStr">
        <is>
          <t>https://casino.guru/dolfwin-casino-review</t>
        </is>
      </c>
    </row>
    <row r="761">
      <c r="A761" s="8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9" t="n">
        <v>46075</v>
      </c>
      <c r="Q761" t="inlineStr">
        <is>
          <t>Yes</t>
        </is>
      </c>
      <c r="R761" t="inlineStr">
        <is>
          <t>2026-04-19 06:42</t>
        </is>
      </c>
      <c r="S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761" t="inlineStr">
        <is>
          <t>https://casino.guru/fatfruit-casino-review</t>
        </is>
      </c>
    </row>
    <row r="762">
      <c r="A762" s="8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9" t="n">
        <v>46141</v>
      </c>
      <c r="Q762" t="inlineStr">
        <is>
          <t>Yes</t>
        </is>
      </c>
      <c r="R762" t="inlineStr">
        <is>
          <t>2026-04-19 06:52</t>
        </is>
      </c>
      <c r="S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762" t="inlineStr">
        <is>
          <t>https://casino.guru/elipsbet-casino-review</t>
        </is>
      </c>
    </row>
    <row r="763">
      <c r="A763" s="8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9" t="n">
        <v>46129</v>
      </c>
      <c r="Q763" t="inlineStr">
        <is>
          <t>Yes</t>
        </is>
      </c>
      <c r="R763" t="inlineStr">
        <is>
          <t>2026-04-19 06:16</t>
        </is>
      </c>
      <c r="S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763" t="inlineStr">
        <is>
          <t>https://casino.guru/konibet-casino-review</t>
        </is>
      </c>
    </row>
    <row r="764">
      <c r="A764" s="8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9" t="n">
        <v>45989</v>
      </c>
      <c r="Q764" t="inlineStr">
        <is>
          <t>Yes</t>
        </is>
      </c>
      <c r="R764" t="inlineStr">
        <is>
          <t>2026-04-19 07:02</t>
        </is>
      </c>
      <c r="S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764" t="inlineStr">
        <is>
          <t>https://casino.guru/bets777-casino-review</t>
        </is>
      </c>
    </row>
    <row r="765">
      <c r="A765" s="8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9" t="n">
        <v>46131</v>
      </c>
      <c r="Q765" t="inlineStr">
        <is>
          <t>Yes</t>
        </is>
      </c>
      <c r="R765" t="inlineStr">
        <is>
          <t>2026-04-20 15:30</t>
        </is>
      </c>
      <c r="S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765" t="inlineStr">
        <is>
          <t>https://casino.guru/spartibet-vip-casino-review</t>
        </is>
      </c>
    </row>
    <row r="766">
      <c r="A766" s="8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9" t="n">
        <v>46113</v>
      </c>
      <c r="Q766" t="inlineStr">
        <is>
          <t>Yes</t>
        </is>
      </c>
      <c r="R766" t="inlineStr">
        <is>
          <t>2026-04-19 06:00</t>
        </is>
      </c>
      <c r="S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766" t="inlineStr">
        <is>
          <t>https://casino.guru/1xBit-Casino-review</t>
        </is>
      </c>
    </row>
    <row r="767">
      <c r="A767" s="8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9" t="n">
        <v>46009</v>
      </c>
      <c r="Q767" t="inlineStr">
        <is>
          <t>Yes</t>
        </is>
      </c>
      <c r="R767" t="inlineStr">
        <is>
          <t>2026-04-19 06:40</t>
        </is>
      </c>
      <c r="S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767" t="inlineStr">
        <is>
          <t>https://casino.guru/norsewin-casino-review</t>
        </is>
      </c>
    </row>
    <row r="768">
      <c r="A768" s="8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9" t="n">
        <v>46049</v>
      </c>
      <c r="Q768" t="inlineStr">
        <is>
          <t>Yes</t>
        </is>
      </c>
      <c r="R768" t="inlineStr">
        <is>
          <t>2026-04-19 06:25</t>
        </is>
      </c>
      <c r="S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768" t="inlineStr">
        <is>
          <t>https://casino.guru/dream-bet-casino-review</t>
        </is>
      </c>
    </row>
    <row r="769">
      <c r="A769" s="8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9" t="n">
        <v>44867</v>
      </c>
      <c r="Q769" t="inlineStr">
        <is>
          <t>Yes</t>
        </is>
      </c>
      <c r="R769" t="inlineStr">
        <is>
          <t>2026-04-19 00:11</t>
        </is>
      </c>
      <c r="S769" s="3" t="inlineStr">
        <is>
          <t>https://external.lcb.org/site/2519</t>
        </is>
      </c>
      <c r="T769" t="inlineStr">
        <is>
          <t>https://casino.guru/trickz-casino-review
https://lcb.org/casinos/trickz-casino</t>
        </is>
      </c>
    </row>
    <row r="770">
      <c r="A770" s="8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9" t="n">
        <v>46046</v>
      </c>
      <c r="Q770" t="inlineStr">
        <is>
          <t>Yes</t>
        </is>
      </c>
      <c r="R770" t="inlineStr">
        <is>
          <t>2026-04-19 07:10</t>
        </is>
      </c>
      <c r="S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770" t="inlineStr">
        <is>
          <t>https://casino.guru/dracula-casino-review</t>
        </is>
      </c>
    </row>
    <row r="771">
      <c r="A771" s="8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9" t="n">
        <v>46045</v>
      </c>
      <c r="Q771" t="inlineStr">
        <is>
          <t>Yes</t>
        </is>
      </c>
      <c r="R771" t="inlineStr">
        <is>
          <t>2026-04-19 07:09</t>
        </is>
      </c>
      <c r="S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771" t="inlineStr">
        <is>
          <t>https://casino.guru/limbobet-casino-review</t>
        </is>
      </c>
    </row>
    <row r="772">
      <c r="A772" s="8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9" t="n">
        <v>46009</v>
      </c>
      <c r="Q772" t="inlineStr">
        <is>
          <t>Yes</t>
        </is>
      </c>
      <c r="R772" t="inlineStr">
        <is>
          <t>2026-04-19 06:58</t>
        </is>
      </c>
      <c r="S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772" t="inlineStr">
        <is>
          <t>https://casino.guru/bet-jordan-casino-review</t>
        </is>
      </c>
    </row>
    <row r="773">
      <c r="A773" s="8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9" t="n">
        <v>46064</v>
      </c>
      <c r="Q773" t="inlineStr">
        <is>
          <t>Yes</t>
        </is>
      </c>
      <c r="R773" t="inlineStr">
        <is>
          <t>2026-04-19 06:23</t>
        </is>
      </c>
      <c r="S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773" t="inlineStr">
        <is>
          <t>https://casino.guru/casineia-casino-review</t>
        </is>
      </c>
    </row>
    <row r="774">
      <c r="A774" s="8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9" t="n">
        <v>46134</v>
      </c>
      <c r="Q774" t="inlineStr">
        <is>
          <t>Yes</t>
        </is>
      </c>
      <c r="R774" t="inlineStr">
        <is>
          <t>2026-04-19 06:43</t>
        </is>
      </c>
      <c r="S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774" t="inlineStr">
        <is>
          <t>https://casino.guru/maxibet-casino-review</t>
        </is>
      </c>
    </row>
    <row r="775">
      <c r="A775" s="8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9" t="n">
        <v>46059</v>
      </c>
      <c r="Q775" t="inlineStr">
        <is>
          <t>Yes</t>
        </is>
      </c>
      <c r="R775" t="inlineStr">
        <is>
          <t>2026-04-19 06:22</t>
        </is>
      </c>
      <c r="S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775" t="inlineStr">
        <is>
          <t>https://casino.guru/odds96-casino-review</t>
        </is>
      </c>
    </row>
    <row r="776">
      <c r="A776" s="8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9" t="n">
        <v>46132</v>
      </c>
      <c r="Q776" t="inlineStr">
        <is>
          <t>Yes</t>
        </is>
      </c>
      <c r="R776" t="inlineStr">
        <is>
          <t>2026-04-19 07:00</t>
        </is>
      </c>
      <c r="S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776" t="inlineStr">
        <is>
          <t>https://casino.guru/vipsta-casino-review</t>
        </is>
      </c>
    </row>
    <row r="777">
      <c r="A777" s="8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9" t="n">
        <v>46134</v>
      </c>
      <c r="Q777" t="inlineStr">
        <is>
          <t>Yes</t>
        </is>
      </c>
      <c r="R777" t="inlineStr">
        <is>
          <t>2026-04-19 06:07</t>
        </is>
      </c>
      <c r="S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777" t="inlineStr">
        <is>
          <t>https://casino.guru/exclusivebet-casino-review</t>
        </is>
      </c>
    </row>
    <row r="778">
      <c r="A778" s="8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9" t="n">
        <v>46053</v>
      </c>
      <c r="Q778" t="inlineStr">
        <is>
          <t>Yes</t>
        </is>
      </c>
      <c r="R778" t="inlineStr">
        <is>
          <t>2026-04-19 06:07</t>
        </is>
      </c>
      <c r="S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778" t="inlineStr">
        <is>
          <t>https://casino.guru/vulkan-royal-casino-review</t>
        </is>
      </c>
    </row>
    <row r="779">
      <c r="A779" s="8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9" t="n">
        <v>46050</v>
      </c>
      <c r="Q779" t="inlineStr">
        <is>
          <t>Yes</t>
        </is>
      </c>
      <c r="R779" t="inlineStr">
        <is>
          <t>2026-04-19 06:47</t>
        </is>
      </c>
      <c r="S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779" t="inlineStr">
        <is>
          <t>https://casino.guru/crowngold-casino-review</t>
        </is>
      </c>
    </row>
    <row r="780">
      <c r="A780" s="8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9" t="n">
        <v>46049</v>
      </c>
      <c r="Q780" t="inlineStr">
        <is>
          <t>Yes</t>
        </is>
      </c>
      <c r="R780" t="inlineStr">
        <is>
          <t>2026-04-19 06:45</t>
        </is>
      </c>
      <c r="S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780" t="inlineStr">
        <is>
          <t>https://casino.guru/lucki-casino-review</t>
        </is>
      </c>
    </row>
    <row r="781">
      <c r="A781" s="8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9" t="n">
        <v>46059</v>
      </c>
      <c r="Q781" t="inlineStr">
        <is>
          <t>Yes</t>
        </is>
      </c>
      <c r="R781" t="inlineStr">
        <is>
          <t>2026-04-19 06:32</t>
        </is>
      </c>
      <c r="S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781" t="inlineStr">
        <is>
          <t>https://casino.guru/kikobet-casino-review</t>
        </is>
      </c>
    </row>
    <row r="782">
      <c r="A782" s="8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9" t="n">
        <v>46040</v>
      </c>
      <c r="Q782" t="inlineStr">
        <is>
          <t>Yes</t>
        </is>
      </c>
      <c r="R782" t="inlineStr">
        <is>
          <t>2026-04-19 07:06</t>
        </is>
      </c>
      <c r="S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782" t="inlineStr">
        <is>
          <t>https://casino.guru/betboss-casino-review</t>
        </is>
      </c>
    </row>
    <row r="783">
      <c r="A783" s="8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9" t="n">
        <v>46102</v>
      </c>
      <c r="Q783" t="inlineStr">
        <is>
          <t>Yes</t>
        </is>
      </c>
      <c r="R783" t="inlineStr">
        <is>
          <t>2026-04-19 00:06</t>
        </is>
      </c>
      <c r="S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783" t="inlineStr">
        <is>
          <t>https://casino.guru/glorion-casino-review
https://www.askgamblers.com/online-casinos/reviews/glorion-casino</t>
        </is>
      </c>
    </row>
    <row r="784">
      <c r="A784" s="8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9" t="n">
        <v>46049</v>
      </c>
      <c r="Q784" t="inlineStr">
        <is>
          <t>Yes</t>
        </is>
      </c>
      <c r="R784" t="inlineStr">
        <is>
          <t>2026-04-19 06:28</t>
        </is>
      </c>
      <c r="S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784" t="inlineStr">
        <is>
          <t>https://casino.guru/luckzie-casino-review</t>
        </is>
      </c>
    </row>
    <row r="785">
      <c r="A785" s="8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9" t="n">
        <v>46134</v>
      </c>
      <c r="Q785" t="inlineStr">
        <is>
          <t>Yes</t>
        </is>
      </c>
      <c r="R785" t="inlineStr">
        <is>
          <t>2026-04-20 15:31</t>
        </is>
      </c>
      <c r="S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785" t="inlineStr">
        <is>
          <t>https://casino.guru/gamespot-casino-review</t>
        </is>
      </c>
    </row>
    <row r="786">
      <c r="A786" s="8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9" t="n">
        <v>46106</v>
      </c>
      <c r="Q786" t="inlineStr">
        <is>
          <t>Yes</t>
        </is>
      </c>
      <c r="R786" t="inlineStr">
        <is>
          <t>2026-04-19 00:06</t>
        </is>
      </c>
      <c r="S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786" t="inlineStr">
        <is>
          <t>https://casino.guru/slotstake-casino-review
https://www.askgamblers.com/online-casinos/reviews/slotstake-casino</t>
        </is>
      </c>
    </row>
    <row r="787">
      <c r="A787" s="8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9" t="n">
        <v>45975</v>
      </c>
      <c r="Q787" t="inlineStr">
        <is>
          <t>Yes</t>
        </is>
      </c>
      <c r="R787" t="inlineStr">
        <is>
          <t>2026-04-19 06:35</t>
        </is>
      </c>
      <c r="S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787" t="inlineStr">
        <is>
          <t>https://casino.guru/donbet-casino-review</t>
        </is>
      </c>
    </row>
    <row r="788">
      <c r="A788" s="8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9" t="n">
        <v>46076</v>
      </c>
      <c r="Q788" t="inlineStr">
        <is>
          <t>Yes</t>
        </is>
      </c>
      <c r="R788" t="inlineStr">
        <is>
          <t>2026-04-19 07:04</t>
        </is>
      </c>
      <c r="S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788" t="inlineStr">
        <is>
          <t>https://casino.guru/pokie-pop--casino-review</t>
        </is>
      </c>
    </row>
    <row r="789">
      <c r="A789" s="8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9" t="n">
        <v>46114</v>
      </c>
      <c r="Q789" t="inlineStr">
        <is>
          <t>Yes</t>
        </is>
      </c>
      <c r="R789" t="inlineStr">
        <is>
          <t>2026-04-19 06:49</t>
        </is>
      </c>
      <c r="S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789" t="inlineStr">
        <is>
          <t>https://casino.guru/pistolo-casino-review</t>
        </is>
      </c>
    </row>
    <row r="790">
      <c r="A790" s="8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9" t="n">
        <v>45952</v>
      </c>
      <c r="Q790" t="inlineStr">
        <is>
          <t>Yes</t>
        </is>
      </c>
      <c r="R790" t="inlineStr">
        <is>
          <t>2026-04-19 06:27</t>
        </is>
      </c>
      <c r="S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790" t="inlineStr">
        <is>
          <t>https://casino.guru/khelraja-casino-review</t>
        </is>
      </c>
    </row>
    <row r="791">
      <c r="A791" s="8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9" t="n">
        <v>45917</v>
      </c>
      <c r="Q791" t="inlineStr">
        <is>
          <t>Yes</t>
        </is>
      </c>
      <c r="R791" t="inlineStr">
        <is>
          <t>2026-04-19 06:31</t>
        </is>
      </c>
      <c r="S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791" t="inlineStr">
        <is>
          <t>https://casino.guru/shinywilds-casino-review</t>
        </is>
      </c>
    </row>
    <row r="792">
      <c r="A792" s="8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9" t="n">
        <v>46061</v>
      </c>
      <c r="Q792" t="inlineStr">
        <is>
          <t>Yes</t>
        </is>
      </c>
      <c r="R792" t="inlineStr">
        <is>
          <t>2026-04-19 07:05</t>
        </is>
      </c>
      <c r="S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792" t="inlineStr">
        <is>
          <t>https://casino.guru/ignibet-casino-review</t>
        </is>
      </c>
    </row>
    <row r="793">
      <c r="A793" s="8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9" t="n">
        <v>46050</v>
      </c>
      <c r="Q793" t="inlineStr">
        <is>
          <t>Yes</t>
        </is>
      </c>
      <c r="R793" t="inlineStr">
        <is>
          <t>2026-04-19 06:12</t>
        </is>
      </c>
      <c r="S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793" t="inlineStr">
        <is>
          <t>https://casino.guru/slot10-casino-review</t>
        </is>
      </c>
    </row>
    <row r="794">
      <c r="A794" s="8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9" t="n">
        <v>46022</v>
      </c>
      <c r="Q794" t="inlineStr">
        <is>
          <t>Yes</t>
        </is>
      </c>
      <c r="R794" t="inlineStr">
        <is>
          <t>2026-04-19 06:54</t>
        </is>
      </c>
      <c r="S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794" t="inlineStr">
        <is>
          <t>https://casino.guru/xtreme-casino-review</t>
        </is>
      </c>
    </row>
    <row r="795">
      <c r="A795" s="8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9" t="n">
        <v>46120</v>
      </c>
      <c r="Q795" t="inlineStr">
        <is>
          <t>Yes</t>
        </is>
      </c>
      <c r="R795" t="inlineStr">
        <is>
          <t>2026-04-19 06:25</t>
        </is>
      </c>
      <c r="S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795" t="inlineStr">
        <is>
          <t>https://casino.guru/treasure-spins-casino-review</t>
        </is>
      </c>
    </row>
    <row r="796">
      <c r="A796" s="8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9" t="n">
        <v>46141</v>
      </c>
      <c r="Q796" t="inlineStr">
        <is>
          <t>Yes</t>
        </is>
      </c>
      <c r="R796" t="inlineStr">
        <is>
          <t>2026-04-19 06:29</t>
        </is>
      </c>
      <c r="S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796" t="inlineStr">
        <is>
          <t>https://casino.guru/run4win-casino-review</t>
        </is>
      </c>
    </row>
    <row r="797">
      <c r="A797" s="8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9" t="n">
        <v>45933</v>
      </c>
      <c r="Q797" t="inlineStr">
        <is>
          <t>Yes</t>
        </is>
      </c>
      <c r="R797" t="inlineStr">
        <is>
          <t>2026-04-19 06:32</t>
        </is>
      </c>
      <c r="S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797" t="inlineStr">
        <is>
          <t>https://casino.guru/paripulse-casino-review</t>
        </is>
      </c>
    </row>
    <row r="798">
      <c r="A798" s="8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9" t="n">
        <v>46139</v>
      </c>
      <c r="Q798" t="inlineStr">
        <is>
          <t>Yes</t>
        </is>
      </c>
      <c r="R798" t="inlineStr">
        <is>
          <t>2026-05-01 18:14</t>
        </is>
      </c>
      <c r="S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798" t="inlineStr">
        <is>
          <t>https://casino.guru/chanze-casino-review</t>
        </is>
      </c>
    </row>
    <row r="799">
      <c r="A799" s="8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9" t="n">
        <v>46135</v>
      </c>
      <c r="Q799" t="inlineStr">
        <is>
          <t>Yes</t>
        </is>
      </c>
      <c r="R799" t="inlineStr">
        <is>
          <t>2026-04-19 06:50</t>
        </is>
      </c>
      <c r="S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799" t="inlineStr">
        <is>
          <t>https://casino.guru/kirabet-casino-review</t>
        </is>
      </c>
    </row>
    <row r="800">
      <c r="A800" s="8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9" t="n">
        <v>45951</v>
      </c>
      <c r="Q800" t="inlineStr">
        <is>
          <t>Yes</t>
        </is>
      </c>
      <c r="R800" t="inlineStr">
        <is>
          <t>2026-04-19 06:32</t>
        </is>
      </c>
      <c r="S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800" t="inlineStr">
        <is>
          <t>https://casino.guru/stupid-casino-review</t>
        </is>
      </c>
    </row>
    <row r="801">
      <c r="A801" s="8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9" t="n">
        <v>46013</v>
      </c>
      <c r="Q801" t="inlineStr">
        <is>
          <t>Yes</t>
        </is>
      </c>
      <c r="R801" t="inlineStr">
        <is>
          <t>2026-04-19 06:49</t>
        </is>
      </c>
      <c r="S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801" t="inlineStr">
        <is>
          <t>https://casino.guru/atlantic-slot-casino-review</t>
        </is>
      </c>
    </row>
    <row r="802">
      <c r="A802" s="8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9" t="n">
        <v>45987</v>
      </c>
      <c r="Q802" t="inlineStr">
        <is>
          <t>Yes</t>
        </is>
      </c>
      <c r="R802" t="inlineStr">
        <is>
          <t>2026-04-19 06:32</t>
        </is>
      </c>
      <c r="S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802" t="inlineStr">
        <is>
          <t>https://casino.guru/spinaro-casino-review</t>
        </is>
      </c>
    </row>
    <row r="803">
      <c r="A803" s="8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9" t="n">
        <v>46061</v>
      </c>
      <c r="Q803" t="inlineStr">
        <is>
          <t>Yes</t>
        </is>
      </c>
      <c r="R803" t="inlineStr">
        <is>
          <t>2026-04-19 06:38</t>
        </is>
      </c>
      <c r="S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803" t="inlineStr">
        <is>
          <t>https://casino.guru/fatpirate-casino-review</t>
        </is>
      </c>
    </row>
    <row r="804">
      <c r="A804" s="8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9" t="n">
        <v>45874</v>
      </c>
      <c r="Q804" t="inlineStr">
        <is>
          <t>Yes</t>
        </is>
      </c>
      <c r="R804" t="inlineStr">
        <is>
          <t>2026-04-19 06:53</t>
        </is>
      </c>
      <c r="S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804" t="inlineStr">
        <is>
          <t>https://casino.guru/mi7-casino-review</t>
        </is>
      </c>
    </row>
    <row r="805">
      <c r="A805" s="8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9" t="n">
        <v>46139</v>
      </c>
      <c r="Q805" t="inlineStr">
        <is>
          <t>Yes</t>
        </is>
      </c>
      <c r="R805" t="inlineStr">
        <is>
          <t>2026-04-19 06:22</t>
        </is>
      </c>
      <c r="S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805" t="inlineStr">
        <is>
          <t>https://casino.guru/legendplay-casino-review</t>
        </is>
      </c>
    </row>
    <row r="806">
      <c r="A806" s="8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9" t="n">
        <v>46041</v>
      </c>
      <c r="Q806" t="inlineStr">
        <is>
          <t>Yes</t>
        </is>
      </c>
      <c r="R806" t="inlineStr">
        <is>
          <t>2026-04-19 06:48</t>
        </is>
      </c>
      <c r="S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806" t="inlineStr">
        <is>
          <t>https://casino.guru/fun88mx-casino-review</t>
        </is>
      </c>
    </row>
    <row r="807">
      <c r="A807" s="8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9" t="n">
        <v>46011</v>
      </c>
      <c r="Q807" t="inlineStr">
        <is>
          <t>Yes</t>
        </is>
      </c>
      <c r="R807" t="inlineStr">
        <is>
          <t>2026-04-19 07:08</t>
        </is>
      </c>
      <c r="S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807" t="inlineStr">
        <is>
          <t>https://casino.guru/poliwin-casino-review</t>
        </is>
      </c>
    </row>
    <row r="808">
      <c r="A808" s="8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9" t="n">
        <v>46135</v>
      </c>
      <c r="Q808" t="inlineStr">
        <is>
          <t>Yes</t>
        </is>
      </c>
      <c r="R808" t="inlineStr">
        <is>
          <t>2026-04-19 06:20</t>
        </is>
      </c>
      <c r="S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808" t="inlineStr">
        <is>
          <t>https://casino.guru/zinkra-casino-review</t>
        </is>
      </c>
    </row>
    <row r="809">
      <c r="A809" s="8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9" t="n">
        <v>46003</v>
      </c>
      <c r="Q809" t="inlineStr">
        <is>
          <t>Yes</t>
        </is>
      </c>
      <c r="R809" t="inlineStr">
        <is>
          <t>2026-04-19 06:42</t>
        </is>
      </c>
      <c r="S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809" t="inlineStr">
        <is>
          <t>https://casino.guru/tiki-casino-review</t>
        </is>
      </c>
    </row>
    <row r="810">
      <c r="A810" s="8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9" t="n">
        <v>46009</v>
      </c>
      <c r="Q810" t="inlineStr">
        <is>
          <t>Yes</t>
        </is>
      </c>
      <c r="R810" t="inlineStr">
        <is>
          <t>2026-04-19 06:40</t>
        </is>
      </c>
      <c r="S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810" t="inlineStr">
        <is>
          <t>https://casino.guru/slotobit-casino-review</t>
        </is>
      </c>
    </row>
    <row r="811">
      <c r="A811" s="8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9" t="n">
        <v>46050</v>
      </c>
      <c r="Q811" t="inlineStr">
        <is>
          <t>Yes</t>
        </is>
      </c>
      <c r="R811" t="inlineStr">
        <is>
          <t>2026-04-19 06:06</t>
        </is>
      </c>
      <c r="S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811" t="inlineStr">
        <is>
          <t>https://casino.guru/red-star-casino-review</t>
        </is>
      </c>
    </row>
    <row r="812">
      <c r="A812" s="8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9" t="n">
        <v>46071</v>
      </c>
      <c r="Q812" t="inlineStr">
        <is>
          <t>Yes</t>
        </is>
      </c>
      <c r="R812" t="inlineStr">
        <is>
          <t>2026-04-19 07:11</t>
        </is>
      </c>
      <c r="S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812" t="inlineStr">
        <is>
          <t>https://casino.guru/narniumslots-casino-review</t>
        </is>
      </c>
    </row>
    <row r="813">
      <c r="A813" s="8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9" t="n">
        <v>46053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813" t="inlineStr">
        <is>
          <t>https://casino.guru/grandz-casino-review</t>
        </is>
      </c>
    </row>
    <row r="814">
      <c r="A814" s="8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9" t="n">
        <v>46107</v>
      </c>
      <c r="Q814" t="inlineStr">
        <is>
          <t>Yes</t>
        </is>
      </c>
      <c r="R814" t="inlineStr">
        <is>
          <t>2026-04-19 06:21</t>
        </is>
      </c>
      <c r="S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814" t="inlineStr">
        <is>
          <t>https://casino.guru/ampm-casino-review</t>
        </is>
      </c>
    </row>
    <row r="815">
      <c r="A815" s="8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9" t="n">
        <v>45966</v>
      </c>
      <c r="Q815" t="inlineStr">
        <is>
          <t>Yes</t>
        </is>
      </c>
      <c r="R815" t="inlineStr">
        <is>
          <t>2026-04-19 06:17</t>
        </is>
      </c>
      <c r="S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815" t="inlineStr">
        <is>
          <t>https://casino.guru/divas-luck-casino-review</t>
        </is>
      </c>
    </row>
    <row r="816">
      <c r="A816" s="8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9" t="n">
        <v>46142</v>
      </c>
      <c r="Q816" t="inlineStr">
        <is>
          <t>Yes</t>
        </is>
      </c>
      <c r="R816" t="inlineStr">
        <is>
          <t>2026-04-19 07:04</t>
        </is>
      </c>
      <c r="S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816" t="inlineStr">
        <is>
          <t>https://casino.guru/the-stake-house-casino-review</t>
        </is>
      </c>
    </row>
    <row r="817">
      <c r="A817" s="8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9" t="n">
        <v>46129</v>
      </c>
      <c r="Q817" t="inlineStr">
        <is>
          <t>Yes</t>
        </is>
      </c>
      <c r="R817" t="inlineStr">
        <is>
          <t>2026-04-19 06:11</t>
        </is>
      </c>
      <c r="S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817" t="inlineStr">
        <is>
          <t>https://casino.guru/rabona-casino-review</t>
        </is>
      </c>
    </row>
    <row r="818">
      <c r="A818" s="8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9" t="n">
        <v>46079</v>
      </c>
      <c r="Q818" t="inlineStr">
        <is>
          <t>Yes</t>
        </is>
      </c>
      <c r="R818" t="inlineStr">
        <is>
          <t>2026-04-19 07:10</t>
        </is>
      </c>
      <c r="S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818" t="inlineStr">
        <is>
          <t>https://casino.guru/wizardo-casino-review</t>
        </is>
      </c>
    </row>
    <row r="819">
      <c r="A819" s="8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9" t="n">
        <v>46044</v>
      </c>
      <c r="Q819" t="inlineStr">
        <is>
          <t>Yes</t>
        </is>
      </c>
      <c r="R819" t="inlineStr">
        <is>
          <t>2026-04-19 06:31</t>
        </is>
      </c>
      <c r="S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819" t="inlineStr">
        <is>
          <t>https://casino.guru/revolution-casino-review</t>
        </is>
      </c>
    </row>
    <row r="820">
      <c r="A820" s="8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9" t="n">
        <v>46066</v>
      </c>
      <c r="Q820" t="inlineStr">
        <is>
          <t>Yes</t>
        </is>
      </c>
      <c r="R820" t="inlineStr">
        <is>
          <t>2026-04-19 06:16</t>
        </is>
      </c>
      <c r="S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820" t="inlineStr">
        <is>
          <t>https://casino.guru/aznbet-casino-review</t>
        </is>
      </c>
    </row>
    <row r="821">
      <c r="A821" s="8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9" t="n">
        <v>46132</v>
      </c>
      <c r="Q821" t="inlineStr">
        <is>
          <t>Yes</t>
        </is>
      </c>
      <c r="R821" t="inlineStr">
        <is>
          <t>2026-04-19 06:37</t>
        </is>
      </c>
      <c r="S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821" t="inlineStr">
        <is>
          <t>https://casino.guru/gonzo-casino-review</t>
        </is>
      </c>
    </row>
    <row r="822">
      <c r="A822" s="8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9" t="n">
        <v>46121</v>
      </c>
      <c r="Q822" t="inlineStr">
        <is>
          <t>Yes</t>
        </is>
      </c>
      <c r="R822" t="inlineStr">
        <is>
          <t>2026-04-19 06:33</t>
        </is>
      </c>
      <c r="S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822" t="inlineStr">
        <is>
          <t>https://casino.guru/cosmobet-casino-review</t>
        </is>
      </c>
    </row>
    <row r="823">
      <c r="A823" s="8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9" t="n">
        <v>46120</v>
      </c>
      <c r="Q823" t="inlineStr">
        <is>
          <t>Yes</t>
        </is>
      </c>
      <c r="R823" t="inlineStr">
        <is>
          <t>2026-04-19 06:50</t>
        </is>
      </c>
      <c r="S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823" t="inlineStr">
        <is>
          <t>https://casino.guru/ozanbet-casino-review</t>
        </is>
      </c>
    </row>
    <row r="824">
      <c r="A824" s="8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9" t="n">
        <v>46139</v>
      </c>
      <c r="Q824" t="inlineStr">
        <is>
          <t>Yes</t>
        </is>
      </c>
      <c r="R824" t="inlineStr">
        <is>
          <t>2026-04-19 06:45</t>
        </is>
      </c>
      <c r="S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824" t="inlineStr">
        <is>
          <t>https://casino.guru/duospin-casino-review</t>
        </is>
      </c>
    </row>
    <row r="825">
      <c r="A825" s="8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9" t="n">
        <v>45884</v>
      </c>
      <c r="Q825" t="inlineStr">
        <is>
          <t>Yes</t>
        </is>
      </c>
      <c r="R825" t="inlineStr">
        <is>
          <t>2026-04-19 06:43</t>
        </is>
      </c>
      <c r="S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825" t="inlineStr">
        <is>
          <t>https://casino.guru/bag-win-casino-review</t>
        </is>
      </c>
    </row>
    <row r="826">
      <c r="A826" s="8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9" t="n">
        <v>46071</v>
      </c>
      <c r="Q826" t="inlineStr">
        <is>
          <t>Yes</t>
        </is>
      </c>
      <c r="R826" t="inlineStr">
        <is>
          <t>2026-04-19 07:11</t>
        </is>
      </c>
      <c r="S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826" t="inlineStr">
        <is>
          <t>https://casino.guru/narniaslots-casino-review</t>
        </is>
      </c>
    </row>
    <row r="827">
      <c r="A827" s="8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9" t="n">
        <v>46142</v>
      </c>
      <c r="Q827" t="inlineStr">
        <is>
          <t>Yes</t>
        </is>
      </c>
      <c r="R827" t="inlineStr">
        <is>
          <t>2026-04-19 00:06</t>
        </is>
      </c>
      <c r="S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827" t="inlineStr">
        <is>
          <t>https://casino.guru/zoccer-casino-review
https://www.askgamblers.com/online-casinos/reviews/zoccer-casino</t>
        </is>
      </c>
    </row>
    <row r="828">
      <c r="A828" s="8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9" t="n">
        <v>46128</v>
      </c>
      <c r="Q828" t="inlineStr">
        <is>
          <t>Yes</t>
        </is>
      </c>
      <c r="R828" t="inlineStr">
        <is>
          <t>2026-04-19 06:41</t>
        </is>
      </c>
      <c r="S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828" t="inlineStr">
        <is>
          <t>https://casino.guru/betovo-casino-review</t>
        </is>
      </c>
    </row>
    <row r="829">
      <c r="A829" s="8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9" t="n">
        <v>46125</v>
      </c>
      <c r="Q829" t="inlineStr">
        <is>
          <t>Yes</t>
        </is>
      </c>
      <c r="R829" t="inlineStr">
        <is>
          <t>2026-04-19 06:01</t>
        </is>
      </c>
      <c r="S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829" t="inlineStr">
        <is>
          <t>https://casino.guru/Playamo-Casino-review</t>
        </is>
      </c>
    </row>
    <row r="830">
      <c r="A830" s="8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9" t="n">
        <v>46113</v>
      </c>
      <c r="Q830" t="inlineStr">
        <is>
          <t>Yes</t>
        </is>
      </c>
      <c r="R830" t="inlineStr">
        <is>
          <t>2026-04-19 05:58</t>
        </is>
      </c>
      <c r="S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830" t="inlineStr">
        <is>
          <t>https://casino.guru/Buran-Casino-review</t>
        </is>
      </c>
    </row>
    <row r="831">
      <c r="A831" s="8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9" t="n">
        <v>46139</v>
      </c>
      <c r="Q831" t="inlineStr">
        <is>
          <t>Yes</t>
        </is>
      </c>
      <c r="R831" t="inlineStr">
        <is>
          <t>2026-04-19 06:45</t>
        </is>
      </c>
      <c r="S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831" t="inlineStr">
        <is>
          <t>https://casino.guru/kinbet-casino-review</t>
        </is>
      </c>
    </row>
    <row r="832">
      <c r="A832" s="8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9" t="n">
        <v>46122</v>
      </c>
      <c r="Q832" t="inlineStr">
        <is>
          <t>Yes</t>
        </is>
      </c>
      <c r="R832" t="inlineStr">
        <is>
          <t>2026-04-19 06:41</t>
        </is>
      </c>
      <c r="S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832" t="inlineStr">
        <is>
          <t>https://casino.guru/crown-slots-casino-review</t>
        </is>
      </c>
    </row>
    <row r="833">
      <c r="A833" s="8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9" t="n">
        <v>45885</v>
      </c>
      <c r="Q833" t="inlineStr">
        <is>
          <t>Yes</t>
        </is>
      </c>
      <c r="R833" t="inlineStr">
        <is>
          <t>2026-04-19 06:57</t>
        </is>
      </c>
      <c r="S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833" t="inlineStr">
        <is>
          <t>https://casino.guru/asbet-casino-review</t>
        </is>
      </c>
    </row>
    <row r="834">
      <c r="A834" s="8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9" t="n">
        <v>46075</v>
      </c>
      <c r="Q834" t="inlineStr">
        <is>
          <t>Yes</t>
        </is>
      </c>
      <c r="R834" t="inlineStr">
        <is>
          <t>2026-04-19 06:10</t>
        </is>
      </c>
      <c r="S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834" t="inlineStr">
        <is>
          <t>https://casino.guru/golden-crown-casino-review</t>
        </is>
      </c>
    </row>
    <row r="835">
      <c r="A835" s="8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9" t="n">
        <v>46042</v>
      </c>
      <c r="Q835" t="inlineStr">
        <is>
          <t>Yes</t>
        </is>
      </c>
      <c r="R835" t="inlineStr">
        <is>
          <t>2026-04-19 06:18</t>
        </is>
      </c>
      <c r="S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835" t="inlineStr">
        <is>
          <t>https://casino.guru/yuugado-casino-review</t>
        </is>
      </c>
    </row>
    <row r="836">
      <c r="A836" s="8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9" t="n">
        <v>46115</v>
      </c>
      <c r="Q836" t="inlineStr">
        <is>
          <t>Yes</t>
        </is>
      </c>
      <c r="R836" t="inlineStr">
        <is>
          <t>2026-04-19 07:11</t>
        </is>
      </c>
      <c r="S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836" t="inlineStr">
        <is>
          <t>https://casino.guru/atom-casino-review</t>
        </is>
      </c>
    </row>
    <row r="837">
      <c r="A837" s="8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9" t="n">
        <v>45872</v>
      </c>
      <c r="Q837" t="inlineStr">
        <is>
          <t>Yes</t>
        </is>
      </c>
      <c r="R837" t="inlineStr">
        <is>
          <t>2026-04-19 06:55</t>
        </is>
      </c>
      <c r="S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837" t="inlineStr">
        <is>
          <t>https://casino.guru/bigs-bet-casino-review</t>
        </is>
      </c>
    </row>
    <row r="838">
      <c r="A838" s="8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9" t="n">
        <v>45902</v>
      </c>
      <c r="Q838" t="inlineStr">
        <is>
          <t>Yes</t>
        </is>
      </c>
      <c r="R838" t="inlineStr">
        <is>
          <t>2026-04-19 06:10</t>
        </is>
      </c>
      <c r="S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838" t="inlineStr">
        <is>
          <t>https://casino.guru/kraken-casino-review</t>
        </is>
      </c>
    </row>
    <row r="839">
      <c r="A839" s="8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9" t="n">
        <v>46060</v>
      </c>
      <c r="Q839" t="inlineStr">
        <is>
          <t>Yes</t>
        </is>
      </c>
      <c r="R839" t="inlineStr">
        <is>
          <t>2026-04-19 06:04</t>
        </is>
      </c>
      <c r="S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839" t="inlineStr">
        <is>
          <t>https://casino.guru/iLucki-Casino-review</t>
        </is>
      </c>
    </row>
    <row r="840">
      <c r="A840" s="8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9" t="n">
        <v>45899</v>
      </c>
      <c r="Q840" t="inlineStr">
        <is>
          <t>Yes</t>
        </is>
      </c>
      <c r="R840" t="inlineStr">
        <is>
          <t>2026-04-19 06:55</t>
        </is>
      </c>
      <c r="S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840" t="inlineStr">
        <is>
          <t>https://casino.guru/playwin-bet-casino-review</t>
        </is>
      </c>
    </row>
    <row r="841">
      <c r="A841" s="8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9" t="n">
        <v>46048</v>
      </c>
      <c r="Q841" t="inlineStr">
        <is>
          <t>Yes</t>
        </is>
      </c>
      <c r="R841" t="inlineStr">
        <is>
          <t>2026-04-19 06:22</t>
        </is>
      </c>
      <c r="S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841" t="inlineStr">
        <is>
          <t>https://casino.guru/greatwin-casino-review</t>
        </is>
      </c>
    </row>
    <row r="842">
      <c r="A842" s="8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9" t="n">
        <v>46048</v>
      </c>
      <c r="Q842" t="inlineStr">
        <is>
          <t>Yes</t>
        </is>
      </c>
      <c r="R842" t="inlineStr">
        <is>
          <t>2026-04-19 06:28</t>
        </is>
      </c>
      <c r="S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842" t="inlineStr">
        <is>
          <t>https://casino.guru/quickwin-casino-review</t>
        </is>
      </c>
    </row>
    <row r="843">
      <c r="A843" s="8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9" t="n">
        <v>46017</v>
      </c>
      <c r="Q843" t="inlineStr">
        <is>
          <t>Yes</t>
        </is>
      </c>
      <c r="R843" t="inlineStr">
        <is>
          <t>2026-04-19 07:04</t>
        </is>
      </c>
      <c r="S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843" t="inlineStr">
        <is>
          <t>https://casino.guru/aphrodite-casino-review</t>
        </is>
      </c>
    </row>
    <row r="844">
      <c r="A844" s="8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9" t="n">
        <v>45939</v>
      </c>
      <c r="Q844" t="inlineStr">
        <is>
          <t>Yes</t>
        </is>
      </c>
      <c r="R844" t="inlineStr">
        <is>
          <t>2026-04-19 07:02</t>
        </is>
      </c>
      <c r="S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844" t="inlineStr">
        <is>
          <t>https://casino.guru/boomzino-casino-review</t>
        </is>
      </c>
    </row>
    <row r="845">
      <c r="A845" s="8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9" t="n">
        <v>45929</v>
      </c>
      <c r="Q845" t="inlineStr">
        <is>
          <t>Yes</t>
        </is>
      </c>
      <c r="R845" t="inlineStr">
        <is>
          <t>2026-04-19 06:15</t>
        </is>
      </c>
      <c r="S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845" t="inlineStr">
        <is>
          <t>https://casino.guru/zenitbet-casino-review</t>
        </is>
      </c>
    </row>
    <row r="846">
      <c r="A846" s="8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9" t="n">
        <v>46122</v>
      </c>
      <c r="Q846" t="inlineStr">
        <is>
          <t>Yes</t>
        </is>
      </c>
      <c r="R846" t="inlineStr">
        <is>
          <t>2026-04-19 06:54</t>
        </is>
      </c>
      <c r="S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846" t="inlineStr">
        <is>
          <t>https://casino.guru/a360-casino-review</t>
        </is>
      </c>
    </row>
    <row r="847">
      <c r="A847" s="8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9" t="n">
        <v>46022</v>
      </c>
      <c r="Q847" t="inlineStr">
        <is>
          <t>Yes</t>
        </is>
      </c>
      <c r="R847" t="inlineStr">
        <is>
          <t>2026-04-19 06:53</t>
        </is>
      </c>
      <c r="S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847" t="inlineStr">
        <is>
          <t>https://casino.guru/betcollect-casino-review</t>
        </is>
      </c>
    </row>
    <row r="848">
      <c r="A848" s="8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9" t="n">
        <v>46017</v>
      </c>
      <c r="Q848" t="inlineStr">
        <is>
          <t>Yes</t>
        </is>
      </c>
      <c r="R848" t="inlineStr">
        <is>
          <t>2026-04-19 07:05</t>
        </is>
      </c>
      <c r="S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848" t="inlineStr">
        <is>
          <t>https://casino.guru/betzed-casino-review</t>
        </is>
      </c>
    </row>
    <row r="849">
      <c r="A849" s="8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9" t="n">
        <v>46090</v>
      </c>
      <c r="Q849" t="inlineStr">
        <is>
          <t>Yes</t>
        </is>
      </c>
      <c r="R849" t="inlineStr">
        <is>
          <t>2026-04-19 06:56</t>
        </is>
      </c>
      <c r="S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849" t="inlineStr">
        <is>
          <t>https://casino.guru/slotoroller-casino-review</t>
        </is>
      </c>
    </row>
    <row r="850">
      <c r="A850" s="8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9" t="n">
        <v>46005</v>
      </c>
      <c r="Q850" t="inlineStr">
        <is>
          <t>Yes</t>
        </is>
      </c>
      <c r="R850" t="inlineStr">
        <is>
          <t>2026-04-19 06:25</t>
        </is>
      </c>
      <c r="S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850" t="inlineStr">
        <is>
          <t>https://casino.guru/1red-casino-review</t>
        </is>
      </c>
    </row>
    <row r="851">
      <c r="A851" s="8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9" t="n">
        <v>46112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851" t="inlineStr">
        <is>
          <t>https://casino.guru/neon54-casino-review</t>
        </is>
      </c>
    </row>
    <row r="852">
      <c r="A852" s="8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9" t="n">
        <v>45986</v>
      </c>
      <c r="Q852" t="inlineStr">
        <is>
          <t>Yes</t>
        </is>
      </c>
      <c r="R852" t="inlineStr">
        <is>
          <t>2026-04-19 06:14</t>
        </is>
      </c>
      <c r="S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852" t="inlineStr">
        <is>
          <t>https://casino.guru/jet-casino-review</t>
        </is>
      </c>
    </row>
    <row r="853">
      <c r="A853" s="8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9" t="n">
        <v>46080</v>
      </c>
      <c r="Q853" t="inlineStr">
        <is>
          <t>Yes</t>
        </is>
      </c>
      <c r="R853" t="inlineStr">
        <is>
          <t>2026-04-19 07:10</t>
        </is>
      </c>
      <c r="S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853" t="inlineStr">
        <is>
          <t>https://casino.guru/dionyx-casino-review</t>
        </is>
      </c>
    </row>
    <row r="854">
      <c r="A854" s="8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9" t="n">
        <v>46006</v>
      </c>
      <c r="Q854" t="inlineStr">
        <is>
          <t>Yes</t>
        </is>
      </c>
      <c r="R854" t="inlineStr">
        <is>
          <t>2026-04-19 06:13</t>
        </is>
      </c>
      <c r="S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854" t="inlineStr">
        <is>
          <t>https://casino.guru/evolve-casino-review</t>
        </is>
      </c>
    </row>
    <row r="855">
      <c r="A855" s="8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9" t="n">
        <v>46077</v>
      </c>
      <c r="Q855" t="inlineStr">
        <is>
          <t>Yes</t>
        </is>
      </c>
      <c r="R855" t="inlineStr">
        <is>
          <t>2026-04-19 07:09</t>
        </is>
      </c>
      <c r="S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855" t="inlineStr">
        <is>
          <t>https://casino.guru/wettzo-casino-review</t>
        </is>
      </c>
    </row>
    <row r="856">
      <c r="A856" s="8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9" t="n">
        <v>46135</v>
      </c>
      <c r="Q856" t="inlineStr">
        <is>
          <t>Yes</t>
        </is>
      </c>
      <c r="R856" t="inlineStr">
        <is>
          <t>2026-04-19 06:34</t>
        </is>
      </c>
      <c r="S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856" t="inlineStr">
        <is>
          <t>https://casino.guru/spinoloco-casino-review</t>
        </is>
      </c>
    </row>
    <row r="857">
      <c r="A857" s="8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9" t="n">
        <v>45944</v>
      </c>
      <c r="Q857" t="inlineStr">
        <is>
          <t>Yes</t>
        </is>
      </c>
      <c r="R857" t="inlineStr">
        <is>
          <t>2026-04-19 06:49</t>
        </is>
      </c>
      <c r="S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857" t="inlineStr">
        <is>
          <t>https://casino.guru/beatbet-casino-review</t>
        </is>
      </c>
    </row>
    <row r="858">
      <c r="A858" s="8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9" t="n">
        <v>46071</v>
      </c>
      <c r="Q858" t="inlineStr">
        <is>
          <t>Yes</t>
        </is>
      </c>
      <c r="R858" t="inlineStr">
        <is>
          <t>2026-04-19 06:41</t>
        </is>
      </c>
      <c r="S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858" t="inlineStr">
        <is>
          <t>https://casino.guru/fairpari-casino-review</t>
        </is>
      </c>
    </row>
    <row r="859">
      <c r="A859" s="8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9" t="n">
        <v>45964</v>
      </c>
      <c r="Q859" t="inlineStr">
        <is>
          <t>Yes</t>
        </is>
      </c>
      <c r="R859" t="inlineStr">
        <is>
          <t>2026-04-19 06:29</t>
        </is>
      </c>
      <c r="S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859" t="inlineStr">
        <is>
          <t>https://casino.guru/cashwin-casino-review</t>
        </is>
      </c>
    </row>
    <row r="860">
      <c r="A860" s="8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9" t="n">
        <v>45903</v>
      </c>
      <c r="Q860" t="inlineStr">
        <is>
          <t>Yes</t>
        </is>
      </c>
      <c r="R860" t="inlineStr">
        <is>
          <t>2026-04-19 06:28</t>
        </is>
      </c>
      <c r="S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860" t="inlineStr">
        <is>
          <t>https://casino.guru/lootrun-casino-review</t>
        </is>
      </c>
    </row>
    <row r="861">
      <c r="A861" s="8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9" t="n">
        <v>46132</v>
      </c>
      <c r="Q861" t="inlineStr">
        <is>
          <t>Yes</t>
        </is>
      </c>
      <c r="R861" t="inlineStr">
        <is>
          <t>2026-04-19 06:13</t>
        </is>
      </c>
      <c r="S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861" t="inlineStr">
        <is>
          <t>https://casino.guru/pokies2go-casino-review</t>
        </is>
      </c>
    </row>
    <row r="862">
      <c r="A862" s="8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9" t="n">
        <v>45873</v>
      </c>
      <c r="Q862" t="inlineStr">
        <is>
          <t>Yes</t>
        </is>
      </c>
      <c r="R862" t="inlineStr">
        <is>
          <t>2026-04-19 06:56</t>
        </is>
      </c>
      <c r="S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862" t="inlineStr">
        <is>
          <t>https://casino.guru/fortunas-casino-review</t>
        </is>
      </c>
    </row>
    <row r="863">
      <c r="A863" s="8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9" t="n">
        <v>45892</v>
      </c>
      <c r="Q863" t="inlineStr">
        <is>
          <t>Yes</t>
        </is>
      </c>
      <c r="R863" t="inlineStr">
        <is>
          <t>2026-04-19 06:57</t>
        </is>
      </c>
      <c r="S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863" t="inlineStr">
        <is>
          <t>https://casino.guru/tamambet-casino-review</t>
        </is>
      </c>
    </row>
    <row r="864">
      <c r="A864" s="8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9" t="n">
        <v>46048</v>
      </c>
      <c r="Q864" t="inlineStr">
        <is>
          <t>Yes</t>
        </is>
      </c>
      <c r="R864" t="inlineStr">
        <is>
          <t>2026-04-19 07:10</t>
        </is>
      </c>
      <c r="S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864" t="inlineStr">
        <is>
          <t>https://casino.guru/britsino-casino-review</t>
        </is>
      </c>
    </row>
    <row r="865">
      <c r="A865" s="8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9" t="n">
        <v>45908</v>
      </c>
      <c r="Q865" t="inlineStr">
        <is>
          <t>Yes</t>
        </is>
      </c>
      <c r="R865" t="inlineStr">
        <is>
          <t>2026-04-19 06:14</t>
        </is>
      </c>
      <c r="S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865" t="inlineStr">
        <is>
          <t>https://casino.guru/volta-casino-review</t>
        </is>
      </c>
    </row>
    <row r="866">
      <c r="A866" s="8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9" t="n">
        <v>45979</v>
      </c>
      <c r="Q866" t="inlineStr">
        <is>
          <t>Yes</t>
        </is>
      </c>
      <c r="R866" t="inlineStr">
        <is>
          <t>2026-04-19 06:59</t>
        </is>
      </c>
      <c r="S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866" t="inlineStr">
        <is>
          <t>https://casino.guru/betxsure-casino-review</t>
        </is>
      </c>
    </row>
    <row r="867">
      <c r="A867" s="8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9" t="n">
        <v>46053</v>
      </c>
      <c r="Q867" t="inlineStr">
        <is>
          <t>Yes</t>
        </is>
      </c>
      <c r="R867" t="inlineStr">
        <is>
          <t>2026-04-19 06:07</t>
        </is>
      </c>
      <c r="S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867" t="inlineStr">
        <is>
          <t>https://casino.guru/gmsdeluxe-casino-review</t>
        </is>
      </c>
    </row>
    <row r="868">
      <c r="A868" s="8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9" t="n">
        <v>46123</v>
      </c>
      <c r="Q868" t="inlineStr">
        <is>
          <t>Yes</t>
        </is>
      </c>
      <c r="R868" t="inlineStr">
        <is>
          <t>2026-04-19 07:13</t>
        </is>
      </c>
      <c r="S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868" t="inlineStr">
        <is>
          <t>https://casino.guru/flashbet-casino-review</t>
        </is>
      </c>
    </row>
    <row r="869">
      <c r="A869" s="8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9" t="n">
        <v>45967</v>
      </c>
      <c r="Q869" t="inlineStr">
        <is>
          <t>Yes</t>
        </is>
      </c>
      <c r="R869" t="inlineStr">
        <is>
          <t>2026-04-19 06:17</t>
        </is>
      </c>
      <c r="S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869" t="inlineStr">
        <is>
          <t>https://casino.guru/vipgame-casino-review</t>
        </is>
      </c>
    </row>
    <row r="870">
      <c r="A870" s="8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9" t="n">
        <v>45989</v>
      </c>
      <c r="Q870" t="inlineStr">
        <is>
          <t>Yes</t>
        </is>
      </c>
      <c r="R870" t="inlineStr">
        <is>
          <t>2026-04-19 07:06</t>
        </is>
      </c>
      <c r="S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870" t="inlineStr">
        <is>
          <t>https://casino.guru/tnt-bet-casino-review</t>
        </is>
      </c>
    </row>
    <row r="871">
      <c r="A871" s="8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9" t="n">
        <v>46105</v>
      </c>
      <c r="Q871" t="inlineStr">
        <is>
          <t>Yes</t>
        </is>
      </c>
      <c r="R871" t="inlineStr">
        <is>
          <t>2026-04-19 06:50</t>
        </is>
      </c>
      <c r="S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871" t="inlineStr">
        <is>
          <t>https://casino.guru/spinplatinum-casino-review</t>
        </is>
      </c>
    </row>
    <row r="872">
      <c r="A872" s="8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9" t="n">
        <v>46069</v>
      </c>
      <c r="Q872" t="inlineStr">
        <is>
          <t>Yes</t>
        </is>
      </c>
      <c r="R872" t="inlineStr">
        <is>
          <t>2026-04-19 07:07</t>
        </is>
      </c>
      <c r="S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872" t="inlineStr">
        <is>
          <t>https://casino.guru/gbwin-casino-review</t>
        </is>
      </c>
    </row>
    <row r="873">
      <c r="A873" s="8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9" t="n">
        <v>45889</v>
      </c>
      <c r="Q873" t="inlineStr">
        <is>
          <t>Yes</t>
        </is>
      </c>
      <c r="R873" t="inlineStr">
        <is>
          <t>2026-04-19 06:57</t>
        </is>
      </c>
      <c r="S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873" t="inlineStr">
        <is>
          <t>https://casino.guru/johnny24-casino-review</t>
        </is>
      </c>
    </row>
    <row r="874">
      <c r="A874" s="8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9" t="n">
        <v>46130</v>
      </c>
      <c r="Q874" t="inlineStr">
        <is>
          <t>Yes</t>
        </is>
      </c>
      <c r="R874" t="inlineStr">
        <is>
          <t>2026-04-19 06:43</t>
        </is>
      </c>
      <c r="S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874" t="inlineStr">
        <is>
          <t>https://casino.guru/spellwin-casino-review</t>
        </is>
      </c>
    </row>
    <row r="875">
      <c r="A875" s="8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9" t="n">
        <v>46010</v>
      </c>
      <c r="Q875" t="inlineStr">
        <is>
          <t>Yes</t>
        </is>
      </c>
      <c r="R875" t="inlineStr">
        <is>
          <t>2026-04-19 06:32</t>
        </is>
      </c>
      <c r="S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875" t="inlineStr">
        <is>
          <t>https://casino.guru/bigboost-casino-review</t>
        </is>
      </c>
    </row>
    <row r="876">
      <c r="A876" s="8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9" t="n">
        <v>46134</v>
      </c>
      <c r="Q876" t="inlineStr">
        <is>
          <t>Yes</t>
        </is>
      </c>
      <c r="R876" t="inlineStr">
        <is>
          <t>2026-04-19 06:12</t>
        </is>
      </c>
      <c r="S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876" t="inlineStr">
        <is>
          <t>https://casino.guru/cosmoswin-casino-review</t>
        </is>
      </c>
    </row>
    <row r="877">
      <c r="A877" s="8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9" t="n">
        <v>46093</v>
      </c>
      <c r="Q877" t="inlineStr">
        <is>
          <t>Yes</t>
        </is>
      </c>
      <c r="R877" t="inlineStr">
        <is>
          <t>2026-04-19 06:37</t>
        </is>
      </c>
      <c r="S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877" t="inlineStr">
        <is>
          <t>https://casino.guru/wingaga-casino-review</t>
        </is>
      </c>
    </row>
    <row r="878">
      <c r="A878" s="8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9" t="n">
        <v>45965</v>
      </c>
      <c r="Q878" t="inlineStr">
        <is>
          <t>Yes</t>
        </is>
      </c>
      <c r="R878" t="inlineStr">
        <is>
          <t>2026-04-19 06:27</t>
        </is>
      </c>
      <c r="S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878" t="inlineStr">
        <is>
          <t>https://casino.guru/2aries-casino-review</t>
        </is>
      </c>
    </row>
    <row r="879">
      <c r="A879" s="8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9" t="n">
        <v>46066</v>
      </c>
      <c r="Q879" t="inlineStr">
        <is>
          <t>Yes</t>
        </is>
      </c>
      <c r="R879" t="inlineStr">
        <is>
          <t>2026-04-19 06:29</t>
        </is>
      </c>
      <c r="S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879" t="inlineStr">
        <is>
          <t>https://casino.guru/wikibet-casino-review</t>
        </is>
      </c>
    </row>
    <row r="880">
      <c r="A880" s="8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9" t="n">
        <v>46140</v>
      </c>
      <c r="Q880" t="inlineStr">
        <is>
          <t>Yes</t>
        </is>
      </c>
      <c r="R880" t="inlineStr">
        <is>
          <t>2026-04-19 07:12</t>
        </is>
      </c>
      <c r="S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880" t="inlineStr">
        <is>
          <t>https://casino.guru/spinko-me-casino-review</t>
        </is>
      </c>
    </row>
    <row r="881">
      <c r="A881" s="8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9" t="n">
        <v>46133</v>
      </c>
      <c r="Q881" t="inlineStr">
        <is>
          <t>Yes</t>
        </is>
      </c>
      <c r="R881" t="inlineStr">
        <is>
          <t>2026-04-19 06:15</t>
        </is>
      </c>
      <c r="S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881" t="inlineStr">
        <is>
          <t>https://casino.guru/levelup-casino-review</t>
        </is>
      </c>
    </row>
    <row r="882">
      <c r="A882" s="8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9" t="n">
        <v>46094</v>
      </c>
      <c r="Q882" t="inlineStr">
        <is>
          <t>Yes</t>
        </is>
      </c>
      <c r="R882" t="inlineStr">
        <is>
          <t>2026-04-19 06:25</t>
        </is>
      </c>
      <c r="S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882" t="inlineStr">
        <is>
          <t>https://casino.guru/gembet-casino-review</t>
        </is>
      </c>
    </row>
    <row r="883">
      <c r="A883" s="8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9" t="n">
        <v>46090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883" t="inlineStr">
        <is>
          <t>https://casino.guru/vawzen-gaming-casino-review</t>
        </is>
      </c>
    </row>
    <row r="884">
      <c r="A884" s="8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9" t="n">
        <v>46060</v>
      </c>
      <c r="Q884" t="inlineStr">
        <is>
          <t>Yes</t>
        </is>
      </c>
      <c r="R884" t="inlineStr">
        <is>
          <t>2026-04-19 06:29</t>
        </is>
      </c>
      <c r="S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884" t="inlineStr">
        <is>
          <t>https://casino.guru/pingwin-casino-review</t>
        </is>
      </c>
    </row>
    <row r="885">
      <c r="A885" s="8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9" t="n">
        <v>46061</v>
      </c>
      <c r="Q885" t="inlineStr">
        <is>
          <t>Yes</t>
        </is>
      </c>
      <c r="R885" t="inlineStr">
        <is>
          <t>2026-04-19 06:36</t>
        </is>
      </c>
      <c r="S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885" t="inlineStr">
        <is>
          <t>https://casino.guru/riviera-casino-review</t>
        </is>
      </c>
    </row>
    <row r="886">
      <c r="A886" s="8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9" t="n">
        <v>46108</v>
      </c>
      <c r="Q886" t="inlineStr">
        <is>
          <t>Yes</t>
        </is>
      </c>
      <c r="R886" t="inlineStr">
        <is>
          <t>2026-04-19 06:45</t>
        </is>
      </c>
      <c r="S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886" t="inlineStr">
        <is>
          <t>https://casino.guru/luckywave-casino-review</t>
        </is>
      </c>
    </row>
    <row r="887">
      <c r="A887" s="8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9" t="n">
        <v>46020</v>
      </c>
      <c r="Q887" t="inlineStr">
        <is>
          <t>Yes</t>
        </is>
      </c>
      <c r="R887" t="inlineStr">
        <is>
          <t>2026-04-19 06:05</t>
        </is>
      </c>
      <c r="S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887" t="inlineStr">
        <is>
          <t>https://casino.guru/bet-swagger-casino-review</t>
        </is>
      </c>
    </row>
    <row r="888">
      <c r="A888" s="8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9" t="n">
        <v>46140</v>
      </c>
      <c r="Q888" t="inlineStr">
        <is>
          <t>Yes</t>
        </is>
      </c>
      <c r="R888" t="inlineStr">
        <is>
          <t>2026-04-19 06:48</t>
        </is>
      </c>
      <c r="S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888" t="inlineStr">
        <is>
          <t>https://casino.guru/stonevegas-casino-review</t>
        </is>
      </c>
    </row>
    <row r="889">
      <c r="A889" s="8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9" t="n">
        <v>45936</v>
      </c>
      <c r="Q889" t="inlineStr">
        <is>
          <t>Yes</t>
        </is>
      </c>
      <c r="R889" t="inlineStr">
        <is>
          <t>2026-04-19 06:33</t>
        </is>
      </c>
      <c r="S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889" t="inlineStr">
        <is>
          <t>https://casino.guru/bet2fun-casino-review</t>
        </is>
      </c>
    </row>
    <row r="890">
      <c r="A890" s="8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9" t="n">
        <v>46141</v>
      </c>
      <c r="Q890" t="inlineStr">
        <is>
          <t>Yes</t>
        </is>
      </c>
      <c r="R890" t="inlineStr">
        <is>
          <t>2026-04-19 06:57</t>
        </is>
      </c>
      <c r="S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890" t="inlineStr">
        <is>
          <t>https://casino.guru/toxi-casino-review</t>
        </is>
      </c>
    </row>
    <row r="891">
      <c r="A891" s="8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9" t="n">
        <v>46104</v>
      </c>
      <c r="Q891" t="inlineStr">
        <is>
          <t>Yes</t>
        </is>
      </c>
      <c r="R891" t="inlineStr">
        <is>
          <t>2026-04-19 06:16</t>
        </is>
      </c>
      <c r="S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891" t="inlineStr">
        <is>
          <t>https://casino.guru/slotspalace-casino-review</t>
        </is>
      </c>
    </row>
    <row r="892">
      <c r="A892" s="8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9" t="n">
        <v>46141</v>
      </c>
      <c r="Q892" t="inlineStr">
        <is>
          <t>Yes</t>
        </is>
      </c>
      <c r="R892" t="inlineStr">
        <is>
          <t>2026-04-19 06:32</t>
        </is>
      </c>
      <c r="S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892" t="inlineStr">
        <is>
          <t>https://casino.guru/tropical-wins-casino-review</t>
        </is>
      </c>
    </row>
    <row r="893">
      <c r="A893" s="8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9" t="n">
        <v>46093</v>
      </c>
      <c r="Q893" t="inlineStr">
        <is>
          <t>Yes</t>
        </is>
      </c>
      <c r="R893" t="inlineStr">
        <is>
          <t>2026-04-19 07:04</t>
        </is>
      </c>
      <c r="S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893" t="inlineStr">
        <is>
          <t>https://casino.guru/onlyspins-casino-review</t>
        </is>
      </c>
    </row>
    <row r="894">
      <c r="A894" s="8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9" t="n">
        <v>46056</v>
      </c>
      <c r="Q894" t="inlineStr">
        <is>
          <t>Yes</t>
        </is>
      </c>
      <c r="R894" t="inlineStr">
        <is>
          <t>2026-04-19 06:29</t>
        </is>
      </c>
      <c r="S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894" t="inlineStr">
        <is>
          <t>https://casino.guru/playboom24-casino-review</t>
        </is>
      </c>
    </row>
    <row r="895">
      <c r="A895" s="8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9" t="n">
        <v>45908</v>
      </c>
      <c r="Q895" t="inlineStr">
        <is>
          <t>Yes</t>
        </is>
      </c>
      <c r="R895" t="inlineStr">
        <is>
          <t>2026-04-19 06:29</t>
        </is>
      </c>
      <c r="S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895" t="inlineStr">
        <is>
          <t>https://casino.guru/flappy-casino-review</t>
        </is>
      </c>
    </row>
    <row r="896">
      <c r="A896" s="8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9" t="n">
        <v>46100</v>
      </c>
      <c r="Q896" t="inlineStr">
        <is>
          <t>Yes</t>
        </is>
      </c>
      <c r="R896" t="inlineStr">
        <is>
          <t>2026-04-19 06:44</t>
        </is>
      </c>
      <c r="S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896" t="inlineStr">
        <is>
          <t>https://casino.guru/slot-mafia-casino-review</t>
        </is>
      </c>
    </row>
    <row r="897">
      <c r="A897" s="8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9" t="n">
        <v>45988</v>
      </c>
      <c r="Q897" t="inlineStr">
        <is>
          <t>Yes</t>
        </is>
      </c>
      <c r="R897" t="inlineStr">
        <is>
          <t>2026-04-19 05:58</t>
        </is>
      </c>
      <c r="S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897" t="inlineStr">
        <is>
          <t>https://casino.guru/gmslots-casino-review</t>
        </is>
      </c>
    </row>
    <row r="898">
      <c r="A898" s="8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9" t="n">
        <v>46097</v>
      </c>
      <c r="Q898" t="inlineStr">
        <is>
          <t>Yes</t>
        </is>
      </c>
      <c r="R898" t="inlineStr">
        <is>
          <t>2026-04-19 07:13</t>
        </is>
      </c>
      <c r="S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898" t="inlineStr">
        <is>
          <t>https://casino.guru/kingpari-casino-review</t>
        </is>
      </c>
    </row>
    <row r="899">
      <c r="A899" s="8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9" t="n">
        <v>45995</v>
      </c>
      <c r="Q899" t="inlineStr">
        <is>
          <t>Yes</t>
        </is>
      </c>
      <c r="R899" t="inlineStr">
        <is>
          <t>2026-04-19 07:03</t>
        </is>
      </c>
      <c r="S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899" t="inlineStr">
        <is>
          <t>https://casino.guru/hitbet-casino-review</t>
        </is>
      </c>
    </row>
    <row r="900">
      <c r="A900" s="8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9" t="n">
        <v>46062</v>
      </c>
      <c r="Q900" t="inlineStr">
        <is>
          <t>Yes</t>
        </is>
      </c>
      <c r="R900" t="inlineStr">
        <is>
          <t>2026-04-19 06:48</t>
        </is>
      </c>
      <c r="S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900" t="inlineStr">
        <is>
          <t>https://casino.guru/betlabel-casino-review</t>
        </is>
      </c>
    </row>
    <row r="901">
      <c r="A901" s="8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9" t="n">
        <v>46130</v>
      </c>
      <c r="Q901" t="inlineStr">
        <is>
          <t>Yes</t>
        </is>
      </c>
      <c r="R901" t="inlineStr">
        <is>
          <t>2026-04-19 07:14</t>
        </is>
      </c>
      <c r="S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901" t="inlineStr">
        <is>
          <t>https://casino.guru/istekbet-casino-review</t>
        </is>
      </c>
    </row>
    <row r="902">
      <c r="A902" s="8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9" t="n">
        <v>46078</v>
      </c>
      <c r="Q902" t="inlineStr">
        <is>
          <t>Yes</t>
        </is>
      </c>
      <c r="R902" t="inlineStr">
        <is>
          <t>2026-04-19 06:03</t>
        </is>
      </c>
      <c r="S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902" t="inlineStr">
        <is>
          <t>https://casino.guru/Evobet-Casino-review</t>
        </is>
      </c>
    </row>
    <row r="903">
      <c r="A903" s="8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9" t="n">
        <v>46140</v>
      </c>
      <c r="Q903" t="inlineStr">
        <is>
          <t>Yes</t>
        </is>
      </c>
      <c r="R903" t="inlineStr">
        <is>
          <t>2026-04-19 06:36</t>
        </is>
      </c>
      <c r="S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903" t="inlineStr">
        <is>
          <t>https://casino.guru/ninlay-casino-review</t>
        </is>
      </c>
    </row>
    <row r="904">
      <c r="A904" s="8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9" t="n">
        <v>46139</v>
      </c>
      <c r="Q904" t="inlineStr">
        <is>
          <t>Yes</t>
        </is>
      </c>
      <c r="R904" t="inlineStr">
        <is>
          <t>2026-04-19 06:19</t>
        </is>
      </c>
      <c r="S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904" t="inlineStr">
        <is>
          <t>https://casino.guru/cazimbo-casino-review</t>
        </is>
      </c>
    </row>
    <row r="905">
      <c r="A905" s="8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9" t="n">
        <v>46061</v>
      </c>
      <c r="Q905" t="inlineStr">
        <is>
          <t>Yes</t>
        </is>
      </c>
      <c r="R905" t="inlineStr">
        <is>
          <t>2026-04-19 06:17</t>
        </is>
      </c>
      <c r="S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905" t="inlineStr">
        <is>
          <t>https://casino.guru/777win-casino-review</t>
        </is>
      </c>
    </row>
    <row r="906">
      <c r="A906" s="8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9" t="n">
        <v>46121</v>
      </c>
      <c r="Q906" t="inlineStr">
        <is>
          <t>Yes</t>
        </is>
      </c>
      <c r="R906" t="inlineStr">
        <is>
          <t>2026-04-19 06:43</t>
        </is>
      </c>
      <c r="S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906" t="inlineStr">
        <is>
          <t>https://casino.guru/trips-casino-review
https://www.askgamblers.com/online-casinos/reviews/trips-casino</t>
        </is>
      </c>
    </row>
    <row r="907">
      <c r="A907" s="8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9" t="n">
        <v>46134</v>
      </c>
      <c r="Q907" t="inlineStr">
        <is>
          <t>Yes</t>
        </is>
      </c>
      <c r="R907" t="inlineStr">
        <is>
          <t>2026-04-19 06:48</t>
        </is>
      </c>
      <c r="S907" s="3" t="inlineStr">
        <is>
          <t>https://casino.guru/grandz-bet-casino-review</t>
        </is>
      </c>
      <c r="T907" t="inlineStr">
        <is>
          <t>https://casino.guru/grandz-bet-casino-review</t>
        </is>
      </c>
    </row>
    <row r="908">
      <c r="A908" s="8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9" t="n">
        <v>46050</v>
      </c>
      <c r="Q908" t="inlineStr">
        <is>
          <t>Yes</t>
        </is>
      </c>
      <c r="R908" t="inlineStr">
        <is>
          <t>2026-04-19 06:33</t>
        </is>
      </c>
      <c r="S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908" t="inlineStr">
        <is>
          <t>https://casino.guru/lunubet-casino-review</t>
        </is>
      </c>
    </row>
    <row r="909">
      <c r="A909" s="8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9" t="n">
        <v>46083</v>
      </c>
      <c r="Q909" t="inlineStr">
        <is>
          <t>Yes</t>
        </is>
      </c>
      <c r="R909" t="inlineStr">
        <is>
          <t>2026-04-19 07:13</t>
        </is>
      </c>
      <c r="S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909" t="inlineStr">
        <is>
          <t>https://casino.guru/winplace-casino-review</t>
        </is>
      </c>
    </row>
    <row r="910">
      <c r="A910" s="8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9" t="n">
        <v>46104</v>
      </c>
      <c r="Q910" t="inlineStr">
        <is>
          <t>Yes</t>
        </is>
      </c>
      <c r="R910" t="inlineStr">
        <is>
          <t>2026-04-19 06:28</t>
        </is>
      </c>
      <c r="S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910" t="inlineStr">
        <is>
          <t>https://casino.guru/spinarium-casino-review</t>
        </is>
      </c>
    </row>
    <row r="911">
      <c r="A911" s="8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9" t="n">
        <v>45951</v>
      </c>
      <c r="Q911" t="inlineStr">
        <is>
          <t>Yes</t>
        </is>
      </c>
      <c r="R911" t="inlineStr">
        <is>
          <t>2026-04-19 06:34</t>
        </is>
      </c>
      <c r="S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911" t="inlineStr">
        <is>
          <t>https://casino.guru/instaspin-casino-review</t>
        </is>
      </c>
    </row>
    <row r="912">
      <c r="A912" s="8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9" t="n">
        <v>46129</v>
      </c>
      <c r="Q912" t="inlineStr">
        <is>
          <t>Yes</t>
        </is>
      </c>
      <c r="R912" t="inlineStr">
        <is>
          <t>2026-04-19 00:06</t>
        </is>
      </c>
      <c r="S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912" t="inlineStr">
        <is>
          <t>https://casino.guru/fair-crown-casino-review
https://www.askgamblers.com/online-casinos/reviews/fair-crown-casino</t>
        </is>
      </c>
    </row>
    <row r="913">
      <c r="A913" s="8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9" t="n">
        <v>46133</v>
      </c>
      <c r="Q913" t="inlineStr">
        <is>
          <t>Yes</t>
        </is>
      </c>
      <c r="R913" t="inlineStr">
        <is>
          <t>2026-04-19 06:22</t>
        </is>
      </c>
      <c r="S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913" t="inlineStr">
        <is>
          <t>https://casino.guru/palmslots-online-casino-review</t>
        </is>
      </c>
    </row>
    <row r="914">
      <c r="A914" s="8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9" t="n">
        <v>46139</v>
      </c>
      <c r="Q914" t="inlineStr">
        <is>
          <t>Yes</t>
        </is>
      </c>
      <c r="R914" t="inlineStr">
        <is>
          <t>2026-04-19 06:31</t>
        </is>
      </c>
      <c r="S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914" t="inlineStr">
        <is>
          <t>https://casino.guru/betriot-casino-review</t>
        </is>
      </c>
    </row>
    <row r="915">
      <c r="A915" s="8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9" t="n">
        <v>46049</v>
      </c>
      <c r="Q915" t="inlineStr">
        <is>
          <t>Yes</t>
        </is>
      </c>
      <c r="R915" t="inlineStr">
        <is>
          <t>2026-04-19 06:43</t>
        </is>
      </c>
      <c r="S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915" t="inlineStr">
        <is>
          <t>https://casino.guru/crusino-casino-review</t>
        </is>
      </c>
    </row>
    <row r="916">
      <c r="A916" s="8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9" t="n">
        <v>46135</v>
      </c>
      <c r="Q916" t="inlineStr">
        <is>
          <t>Yes</t>
        </is>
      </c>
      <c r="R916" t="inlineStr">
        <is>
          <t>2026-04-19 06:05</t>
        </is>
      </c>
      <c r="S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916" t="inlineStr">
        <is>
          <t>https://casino.guru/Wazamba-Casino-review</t>
        </is>
      </c>
    </row>
    <row r="917">
      <c r="A917" s="8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9" t="n">
        <v>46125</v>
      </c>
      <c r="Q917" t="inlineStr">
        <is>
          <t>Yes</t>
        </is>
      </c>
      <c r="R917" t="inlineStr">
        <is>
          <t>2026-04-19 07:12</t>
        </is>
      </c>
      <c r="S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917" t="inlineStr">
        <is>
          <t>https://casino.guru/candicabz-casino-review</t>
        </is>
      </c>
    </row>
    <row r="918">
      <c r="A918" s="8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9" t="n">
        <v>45997</v>
      </c>
      <c r="Q918" t="inlineStr">
        <is>
          <t>Yes</t>
        </is>
      </c>
      <c r="R918" t="inlineStr">
        <is>
          <t>2026-04-19 07:05</t>
        </is>
      </c>
      <c r="S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918" t="inlineStr">
        <is>
          <t>https://casino.guru/spinny-casino-review</t>
        </is>
      </c>
    </row>
    <row r="919">
      <c r="A919" s="8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9" t="n">
        <v>46059</v>
      </c>
      <c r="Q919" t="inlineStr">
        <is>
          <t>Yes</t>
        </is>
      </c>
      <c r="R919" t="inlineStr">
        <is>
          <t>2026-04-19 06:47</t>
        </is>
      </c>
      <c r="S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919" t="inlineStr">
        <is>
          <t>https://casino.guru/gj-casino-review</t>
        </is>
      </c>
    </row>
    <row r="920">
      <c r="A920" s="8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9" t="n">
        <v>45988</v>
      </c>
      <c r="Q920" t="inlineStr">
        <is>
          <t>Yes</t>
        </is>
      </c>
      <c r="R920" t="inlineStr">
        <is>
          <t>2026-04-19 06:16</t>
        </is>
      </c>
      <c r="S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920" t="inlineStr">
        <is>
          <t>https://casino.guru/mystake-casino-review</t>
        </is>
      </c>
    </row>
    <row r="921">
      <c r="A921" s="8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9" t="n">
        <v>46035</v>
      </c>
      <c r="Q921" t="inlineStr">
        <is>
          <t>Yes</t>
        </is>
      </c>
      <c r="R921" t="inlineStr">
        <is>
          <t>2026-04-19 06:08</t>
        </is>
      </c>
      <c r="S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921" t="inlineStr">
        <is>
          <t>https://casino.guru/eldoah-casino-review</t>
        </is>
      </c>
    </row>
    <row r="922">
      <c r="A922" s="8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9" t="n">
        <v>45944</v>
      </c>
      <c r="Q922" t="inlineStr">
        <is>
          <t>Yes</t>
        </is>
      </c>
      <c r="R922" t="inlineStr">
        <is>
          <t>2026-04-19 06:34</t>
        </is>
      </c>
      <c r="S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922" t="inlineStr">
        <is>
          <t>https://casino.guru/onion-casino-review</t>
        </is>
      </c>
    </row>
    <row r="923">
      <c r="A923" s="8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9" t="n">
        <v>46066</v>
      </c>
      <c r="Q923" t="inlineStr">
        <is>
          <t>Yes</t>
        </is>
      </c>
      <c r="R923" t="inlineStr">
        <is>
          <t>2026-04-19 06:14</t>
        </is>
      </c>
      <c r="S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923" t="inlineStr">
        <is>
          <t>https://casino.guru/jvspinbet-casino-review</t>
        </is>
      </c>
    </row>
    <row r="924">
      <c r="A924" s="8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9" t="n">
        <v>45974</v>
      </c>
      <c r="Q924" t="inlineStr">
        <is>
          <t>Yes</t>
        </is>
      </c>
      <c r="R924" t="inlineStr">
        <is>
          <t>2026-04-19 06:46</t>
        </is>
      </c>
      <c r="S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924" t="inlineStr">
        <is>
          <t>https://casino.guru/ray-casino-review</t>
        </is>
      </c>
    </row>
    <row r="925">
      <c r="A925" s="8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9" t="n">
        <v>45896</v>
      </c>
      <c r="Q925" t="inlineStr">
        <is>
          <t>Yes</t>
        </is>
      </c>
      <c r="R925" t="inlineStr">
        <is>
          <t>2026-04-19 06:42</t>
        </is>
      </c>
      <c r="S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925" t="inlineStr">
        <is>
          <t>https://casino.guru/favor-bet-casino-review</t>
        </is>
      </c>
    </row>
    <row r="926">
      <c r="A926" s="8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9" t="n">
        <v>45984</v>
      </c>
      <c r="Q926" t="inlineStr">
        <is>
          <t>Yes</t>
        </is>
      </c>
      <c r="R926" t="inlineStr">
        <is>
          <t>2026-04-19 06:40</t>
        </is>
      </c>
      <c r="S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926" t="inlineStr">
        <is>
          <t>https://casino.guru/flashdash-casino-review</t>
        </is>
      </c>
    </row>
    <row r="927">
      <c r="A927" s="8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9" t="n">
        <v>46086</v>
      </c>
      <c r="Q927" t="inlineStr">
        <is>
          <t>Yes</t>
        </is>
      </c>
      <c r="R927" t="inlineStr">
        <is>
          <t>2026-04-19 07:08</t>
        </is>
      </c>
      <c r="S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927" t="inlineStr">
        <is>
          <t>https://casino.guru/lizaro-casino-review</t>
        </is>
      </c>
    </row>
    <row r="928">
      <c r="A928" s="8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9" t="n">
        <v>46075</v>
      </c>
      <c r="Q928" t="inlineStr">
        <is>
          <t>Yes</t>
        </is>
      </c>
      <c r="R928" t="inlineStr">
        <is>
          <t>2026-04-19 06:42</t>
        </is>
      </c>
      <c r="S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928" t="inlineStr">
        <is>
          <t>https://casino.guru/cloverspin-casino-review</t>
        </is>
      </c>
    </row>
    <row r="929">
      <c r="A929" s="8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9" t="n">
        <v>46007</v>
      </c>
      <c r="Q929" t="inlineStr">
        <is>
          <t>Yes</t>
        </is>
      </c>
      <c r="R929" t="inlineStr">
        <is>
          <t>2026-04-19 06:23</t>
        </is>
      </c>
      <c r="S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929" t="inlineStr">
        <is>
          <t>https://casino.guru/lucky-spins-casino-review</t>
        </is>
      </c>
    </row>
    <row r="930">
      <c r="A930" s="8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9" t="n">
        <v>46125</v>
      </c>
      <c r="Q930" t="inlineStr">
        <is>
          <t>Yes</t>
        </is>
      </c>
      <c r="R930" t="inlineStr">
        <is>
          <t>2026-04-19 07:12</t>
        </is>
      </c>
      <c r="S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930" t="inlineStr">
        <is>
          <t>https://casino.guru/luminous-casino-review</t>
        </is>
      </c>
    </row>
    <row r="931">
      <c r="A931" s="8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9" t="n">
        <v>46057</v>
      </c>
      <c r="Q931" t="inlineStr">
        <is>
          <t>Yes</t>
        </is>
      </c>
      <c r="R931" t="inlineStr">
        <is>
          <t>2026-04-19 07:10</t>
        </is>
      </c>
      <c r="S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931" t="inlineStr">
        <is>
          <t>https://casino.guru/betanic-casino-review</t>
        </is>
      </c>
    </row>
    <row r="932">
      <c r="A932" s="8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9" t="n">
        <v>45984</v>
      </c>
      <c r="Q932" t="inlineStr">
        <is>
          <t>Yes</t>
        </is>
      </c>
      <c r="R932" t="inlineStr">
        <is>
          <t>2026-04-19 06:40</t>
        </is>
      </c>
      <c r="S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932" t="inlineStr">
        <is>
          <t>https://casino.guru/purebets-casino-review</t>
        </is>
      </c>
    </row>
    <row r="933">
      <c r="A933" s="8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9" t="n">
        <v>46140</v>
      </c>
      <c r="Q933" t="inlineStr">
        <is>
          <t>Yes</t>
        </is>
      </c>
      <c r="R933" t="inlineStr">
        <is>
          <t>2026-04-19 06:36</t>
        </is>
      </c>
      <c r="S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933" t="inlineStr">
        <is>
          <t>https://casino.guru/spinrollz-casino-review</t>
        </is>
      </c>
    </row>
    <row r="934">
      <c r="A934" s="8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9" t="n">
        <v>46142</v>
      </c>
      <c r="Q934" t="inlineStr">
        <is>
          <t>Yes</t>
        </is>
      </c>
      <c r="R934" t="inlineStr">
        <is>
          <t>2026-04-19 06:15</t>
        </is>
      </c>
      <c r="S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934" t="inlineStr">
        <is>
          <t>https://casino.guru/rocketplay-casino-review</t>
        </is>
      </c>
    </row>
    <row r="935">
      <c r="A935" s="8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9" t="n">
        <v>46108</v>
      </c>
      <c r="Q935" t="inlineStr">
        <is>
          <t>Yes</t>
        </is>
      </c>
      <c r="R935" t="inlineStr">
        <is>
          <t>2026-04-19 06:41</t>
        </is>
      </c>
      <c r="S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935" t="inlineStr">
        <is>
          <t>https://casino.guru/kometa-casino-review</t>
        </is>
      </c>
    </row>
    <row r="936">
      <c r="A936" s="8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9" t="n">
        <v>46112</v>
      </c>
      <c r="Q936" t="inlineStr">
        <is>
          <t>Yes</t>
        </is>
      </c>
      <c r="R936" t="inlineStr">
        <is>
          <t>2026-04-19 06:45</t>
        </is>
      </c>
      <c r="S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936" t="inlineStr">
        <is>
          <t>https://casino.guru/green-luck-casino-review</t>
        </is>
      </c>
    </row>
    <row r="937">
      <c r="A937" s="8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9" t="n">
        <v>46085</v>
      </c>
      <c r="Q937" t="inlineStr">
        <is>
          <t>Yes</t>
        </is>
      </c>
      <c r="R937" t="inlineStr">
        <is>
          <t>2026-04-19 06:30</t>
        </is>
      </c>
      <c r="S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937" t="inlineStr">
        <is>
          <t>https://casino.guru/mrpacho-casino-review</t>
        </is>
      </c>
    </row>
    <row r="938">
      <c r="A938" s="8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9" t="n">
        <v>45968</v>
      </c>
      <c r="Q938" t="inlineStr">
        <is>
          <t>Yes</t>
        </is>
      </c>
      <c r="R938" t="inlineStr">
        <is>
          <t>2026-04-19 07:04</t>
        </is>
      </c>
      <c r="S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938" t="inlineStr">
        <is>
          <t>https://casino.guru/betgit-casino-review</t>
        </is>
      </c>
    </row>
    <row r="939">
      <c r="A939" s="8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9" t="n">
        <v>44642</v>
      </c>
      <c r="Q939" t="inlineStr">
        <is>
          <t>Yes</t>
        </is>
      </c>
      <c r="R939" t="inlineStr">
        <is>
          <t>2026-04-19 00:06</t>
        </is>
      </c>
      <c r="S939" s="3" t="inlineStr">
        <is>
          <t>https://external.lcb.org/site/2395</t>
        </is>
      </c>
      <c r="T939" t="inlineStr">
        <is>
          <t>https://casino.guru/winnerz-casino-review
https://lcb.org/casinos/winnerz-casino
https://www.askgamblers.com/online-casinos/reviews/winnerz-casino</t>
        </is>
      </c>
    </row>
    <row r="940">
      <c r="A940" s="8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9" t="n">
        <v>46132</v>
      </c>
      <c r="Q940" t="inlineStr">
        <is>
          <t>Yes</t>
        </is>
      </c>
      <c r="R940" t="inlineStr">
        <is>
          <t>2026-04-19 06:57</t>
        </is>
      </c>
      <c r="S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940" t="inlineStr">
        <is>
          <t>https://casino.guru/popular-bet-casino-review</t>
        </is>
      </c>
    </row>
    <row r="941">
      <c r="A941" s="8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9" t="n">
        <v>45883</v>
      </c>
      <c r="Q941" t="inlineStr">
        <is>
          <t>Yes</t>
        </is>
      </c>
      <c r="R941" t="inlineStr">
        <is>
          <t>2026-04-19 06:35</t>
        </is>
      </c>
      <c r="S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941" t="inlineStr">
        <is>
          <t>https://casino.guru/brutal-casino-review</t>
        </is>
      </c>
    </row>
    <row r="942">
      <c r="A942" s="8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9" t="n">
        <v>45951</v>
      </c>
      <c r="Q942" t="inlineStr">
        <is>
          <t>Yes</t>
        </is>
      </c>
      <c r="R942" t="inlineStr">
        <is>
          <t>2026-04-19 06:30</t>
        </is>
      </c>
      <c r="S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942" t="inlineStr">
        <is>
          <t>https://casino.guru/lux-casino-review</t>
        </is>
      </c>
    </row>
    <row r="943">
      <c r="A943" s="8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9" t="n">
        <v>45909</v>
      </c>
      <c r="Q943" t="inlineStr">
        <is>
          <t>Yes</t>
        </is>
      </c>
      <c r="R943" t="inlineStr">
        <is>
          <t>2026-04-19 06:09</t>
        </is>
      </c>
      <c r="S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943" t="inlineStr">
        <is>
          <t>https://casino.guru/olimp-casino-review</t>
        </is>
      </c>
    </row>
    <row r="944">
      <c r="A944" s="8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9" t="n">
        <v>46002</v>
      </c>
      <c r="Q944" t="inlineStr">
        <is>
          <t>Yes</t>
        </is>
      </c>
      <c r="R944" t="inlineStr">
        <is>
          <t>2026-04-19 07:02</t>
        </is>
      </c>
      <c r="S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944" t="inlineStr">
        <is>
          <t>https://casino.guru/hidden-jack-casino-review</t>
        </is>
      </c>
    </row>
    <row r="945">
      <c r="A945" s="8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9" t="n">
        <v>46100</v>
      </c>
      <c r="Q945" t="inlineStr">
        <is>
          <t>Yes</t>
        </is>
      </c>
      <c r="R945" t="inlineStr">
        <is>
          <t>2026-04-19 06:57</t>
        </is>
      </c>
      <c r="S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945" t="inlineStr">
        <is>
          <t>https://casino.guru/betpari-casino-review</t>
        </is>
      </c>
    </row>
    <row r="946">
      <c r="A946" s="8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9" t="n">
        <v>45938</v>
      </c>
      <c r="Q946" t="inlineStr">
        <is>
          <t>Yes</t>
        </is>
      </c>
      <c r="R946" t="inlineStr">
        <is>
          <t>2026-04-19 06:49</t>
        </is>
      </c>
      <c r="S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946" t="inlineStr">
        <is>
          <t>https://casino.guru/ibetin-casino-review</t>
        </is>
      </c>
    </row>
    <row r="947">
      <c r="A947" s="8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9" t="n">
        <v>46120</v>
      </c>
      <c r="Q947" t="inlineStr">
        <is>
          <t>Yes</t>
        </is>
      </c>
      <c r="R947" t="inlineStr">
        <is>
          <t>2026-04-19 06:45</t>
        </is>
      </c>
      <c r="S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947" t="inlineStr">
        <is>
          <t>https://casino.guru/kittycat-casino-review</t>
        </is>
      </c>
    </row>
    <row r="948">
      <c r="A948" s="8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9" t="n">
        <v>46049</v>
      </c>
      <c r="Q948" t="inlineStr">
        <is>
          <t>Yes</t>
        </is>
      </c>
      <c r="R948" t="inlineStr">
        <is>
          <t>2026-04-19 06:29</t>
        </is>
      </c>
      <c r="S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948" t="inlineStr">
        <is>
          <t>https://casino.guru/jokersino-casino-review</t>
        </is>
      </c>
    </row>
    <row r="949">
      <c r="A949" s="8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9" t="n">
        <v>46132</v>
      </c>
      <c r="Q949" t="inlineStr">
        <is>
          <t>Yes</t>
        </is>
      </c>
      <c r="R949" t="inlineStr">
        <is>
          <t>2026-04-19 06:18</t>
        </is>
      </c>
      <c r="S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949" t="inlineStr">
        <is>
          <t>https://casino.guru/ardente-casino-review</t>
        </is>
      </c>
    </row>
    <row r="950">
      <c r="A950" s="8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9" t="n">
        <v>45518</v>
      </c>
      <c r="Q950" t="inlineStr">
        <is>
          <t>Yes</t>
        </is>
      </c>
      <c r="R950" t="inlineStr">
        <is>
          <t>2026-04-19 00:12</t>
        </is>
      </c>
      <c r="S950" s="3" t="inlineStr">
        <is>
          <t>https://external.lcb.org/site/3077</t>
        </is>
      </c>
      <c r="T950" t="inlineStr">
        <is>
          <t>https://casino.guru/hunnyplay-casino-review
https://lcb.org/casinos/hunnyplay-casino</t>
        </is>
      </c>
    </row>
    <row r="951">
      <c r="A951" s="8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9" t="n">
        <v>46100</v>
      </c>
      <c r="Q951" t="inlineStr">
        <is>
          <t>Yes</t>
        </is>
      </c>
      <c r="R951" t="inlineStr">
        <is>
          <t>2026-04-19 06:56</t>
        </is>
      </c>
      <c r="S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951" t="inlineStr">
        <is>
          <t>https://casino.guru/anadoluslot-casino-review</t>
        </is>
      </c>
    </row>
    <row r="952">
      <c r="A952" s="8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9" t="n">
        <v>46129</v>
      </c>
      <c r="Q952" t="inlineStr">
        <is>
          <t>Yes</t>
        </is>
      </c>
      <c r="R952" t="inlineStr">
        <is>
          <t>2026-04-19 06:43</t>
        </is>
      </c>
      <c r="S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952" t="inlineStr">
        <is>
          <t>https://casino.guru/robocat-casino-review</t>
        </is>
      </c>
    </row>
    <row r="953">
      <c r="A953" s="8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9" t="n">
        <v>45933</v>
      </c>
      <c r="Q953" t="inlineStr">
        <is>
          <t>Yes</t>
        </is>
      </c>
      <c r="R953" t="inlineStr">
        <is>
          <t>2026-04-19 06:33</t>
        </is>
      </c>
      <c r="S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953" t="inlineStr">
        <is>
          <t>https://casino.guru/global-bet-casino-review</t>
        </is>
      </c>
    </row>
    <row r="954">
      <c r="A954" s="8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9" t="n">
        <v>46134</v>
      </c>
      <c r="Q954" t="inlineStr">
        <is>
          <t>Yes</t>
        </is>
      </c>
      <c r="R954" t="inlineStr">
        <is>
          <t>2026-04-19 06:19</t>
        </is>
      </c>
      <c r="S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954" t="inlineStr">
        <is>
          <t>https://casino.guru/comicplay-casino-review</t>
        </is>
      </c>
    </row>
    <row r="955">
      <c r="A955" s="8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9" t="n">
        <v>45902</v>
      </c>
      <c r="Q955" t="inlineStr">
        <is>
          <t>Yes</t>
        </is>
      </c>
      <c r="R955" t="inlineStr">
        <is>
          <t>2026-04-19 06:49</t>
        </is>
      </c>
      <c r="S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955" t="inlineStr">
        <is>
          <t>https://casino.guru/jackpotraider-casino-review</t>
        </is>
      </c>
    </row>
    <row r="956">
      <c r="A956" s="8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9" t="n">
        <v>46139</v>
      </c>
      <c r="Q956" t="inlineStr">
        <is>
          <t>Yes</t>
        </is>
      </c>
      <c r="R956" t="inlineStr">
        <is>
          <t>2026-04-19 06:16</t>
        </is>
      </c>
      <c r="S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956" t="inlineStr">
        <is>
          <t>https://casino.guru/boomerang-casino-review</t>
        </is>
      </c>
    </row>
    <row r="957">
      <c r="A957" s="8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9" t="n">
        <v>46055</v>
      </c>
      <c r="Q957" t="inlineStr">
        <is>
          <t>Yes</t>
        </is>
      </c>
      <c r="R957" t="inlineStr">
        <is>
          <t>2026-04-19 06:23</t>
        </is>
      </c>
      <c r="S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957" t="inlineStr">
        <is>
          <t>https://casino.guru/dragon-money-casino-review</t>
        </is>
      </c>
    </row>
    <row r="958">
      <c r="A958" s="8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9" t="n">
        <v>46119</v>
      </c>
      <c r="Q958" t="inlineStr">
        <is>
          <t>Yes</t>
        </is>
      </c>
      <c r="R958" t="inlineStr">
        <is>
          <t>2026-04-19 06:12</t>
        </is>
      </c>
      <c r="S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958" t="inlineStr">
        <is>
          <t>https://casino.guru/casoola-casino-review</t>
        </is>
      </c>
    </row>
    <row r="959">
      <c r="A959" s="8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9" t="n">
        <v>46112</v>
      </c>
      <c r="Q959" t="inlineStr">
        <is>
          <t>Yes</t>
        </is>
      </c>
      <c r="R959" t="inlineStr">
        <is>
          <t>2026-04-19 06:00</t>
        </is>
      </c>
      <c r="S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959" t="inlineStr">
        <is>
          <t>https://casino.guru/Two-Up-Casino-review</t>
        </is>
      </c>
    </row>
    <row r="960">
      <c r="A960" s="8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9" t="n">
        <v>45953</v>
      </c>
      <c r="Q960" t="inlineStr">
        <is>
          <t>Yes</t>
        </is>
      </c>
      <c r="R960" t="inlineStr">
        <is>
          <t>2026-04-19 06:27</t>
        </is>
      </c>
      <c r="S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960" t="inlineStr">
        <is>
          <t>https://casino.guru/white-rabbit-casino-review</t>
        </is>
      </c>
    </row>
    <row r="961">
      <c r="A961" s="8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9" t="n">
        <v>46034</v>
      </c>
      <c r="Q961" t="inlineStr">
        <is>
          <t>Yes</t>
        </is>
      </c>
      <c r="R961" t="inlineStr">
        <is>
          <t>2026-04-19 06:13</t>
        </is>
      </c>
      <c r="S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961" t="inlineStr">
        <is>
          <t>https://casino.guru/vesper-casino-review</t>
        </is>
      </c>
    </row>
    <row r="962">
      <c r="A962" s="8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9" t="n">
        <v>46141</v>
      </c>
      <c r="Q962" t="inlineStr">
        <is>
          <t>Yes</t>
        </is>
      </c>
      <c r="R962" t="inlineStr">
        <is>
          <t>2026-04-19 06:25</t>
        </is>
      </c>
      <c r="S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962" t="inlineStr">
        <is>
          <t>https://casino.guru/yummy-wins-casino-review</t>
        </is>
      </c>
    </row>
    <row r="963">
      <c r="A963" s="8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9" t="n">
        <v>46056</v>
      </c>
      <c r="Q963" t="inlineStr">
        <is>
          <t>Yes</t>
        </is>
      </c>
      <c r="R963" t="inlineStr">
        <is>
          <t>2026-04-19 06:24</t>
        </is>
      </c>
      <c r="S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963" t="inlineStr">
        <is>
          <t>https://casino.guru/livewinz-casino-review</t>
        </is>
      </c>
    </row>
    <row r="964">
      <c r="A964" s="8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9" t="n">
        <v>46049</v>
      </c>
      <c r="Q964" t="inlineStr">
        <is>
          <t>Yes</t>
        </is>
      </c>
      <c r="R964" t="inlineStr">
        <is>
          <t>2026-04-19 06:55</t>
        </is>
      </c>
      <c r="S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964" t="inlineStr">
        <is>
          <t>https://casino.guru/fambet-casino-review</t>
        </is>
      </c>
    </row>
    <row r="965">
      <c r="A965" s="8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9" t="n">
        <v>46039</v>
      </c>
      <c r="Q965" t="inlineStr">
        <is>
          <t>Yes</t>
        </is>
      </c>
      <c r="R965" t="inlineStr">
        <is>
          <t>2026-04-19 06:54</t>
        </is>
      </c>
      <c r="S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965" t="inlineStr">
        <is>
          <t>https://casino.guru/bigclash-casino-review</t>
        </is>
      </c>
    </row>
    <row r="966">
      <c r="A966" s="8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9" t="n">
        <v>46049</v>
      </c>
      <c r="Q966" t="inlineStr">
        <is>
          <t>Yes</t>
        </is>
      </c>
      <c r="R966" t="inlineStr">
        <is>
          <t>2026-04-19 06:56</t>
        </is>
      </c>
      <c r="S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966" t="inlineStr">
        <is>
          <t>https://casino.guru/pampago-casino-review</t>
        </is>
      </c>
    </row>
    <row r="967">
      <c r="A967" s="8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9" t="n">
        <v>46141</v>
      </c>
      <c r="Q967" t="inlineStr">
        <is>
          <t>Yes</t>
        </is>
      </c>
      <c r="R967" t="inlineStr">
        <is>
          <t>2026-04-19 06:31</t>
        </is>
      </c>
      <c r="S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967" t="inlineStr">
        <is>
          <t>https://casino.guru/amigo-wins-casino-review</t>
        </is>
      </c>
    </row>
    <row r="968">
      <c r="A968" s="8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9" t="n">
        <v>46053</v>
      </c>
      <c r="Q968" t="inlineStr">
        <is>
          <t>Yes</t>
        </is>
      </c>
      <c r="R968" t="inlineStr">
        <is>
          <t>2026-04-19 06:03</t>
        </is>
      </c>
      <c r="S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968" t="inlineStr">
        <is>
          <t>https://casino.guru/FavBet-Casino-review</t>
        </is>
      </c>
    </row>
    <row r="969">
      <c r="A969" s="8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9" t="n">
        <v>46126</v>
      </c>
      <c r="Q969" t="inlineStr">
        <is>
          <t>Yes</t>
        </is>
      </c>
      <c r="R969" t="inlineStr">
        <is>
          <t>2026-04-19 06:04</t>
        </is>
      </c>
      <c r="S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969" t="inlineStr">
        <is>
          <t>https://casino.guru/Good-Day-4-Play-Casino-review</t>
        </is>
      </c>
    </row>
    <row r="970">
      <c r="A970" s="8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9" t="n">
        <v>45947</v>
      </c>
      <c r="Q970" t="inlineStr">
        <is>
          <t>Yes</t>
        </is>
      </c>
      <c r="R970" t="inlineStr">
        <is>
          <t>2026-04-19 06:36</t>
        </is>
      </c>
      <c r="S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970" t="inlineStr">
        <is>
          <t>https://casino.guru/spades-queen-casino-review</t>
        </is>
      </c>
    </row>
    <row r="971">
      <c r="A971" s="8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9" t="n">
        <v>46050</v>
      </c>
      <c r="Q971" t="inlineStr">
        <is>
          <t>Yes</t>
        </is>
      </c>
      <c r="R971" t="inlineStr">
        <is>
          <t>2026-04-19 05:58</t>
        </is>
      </c>
      <c r="S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971" t="inlineStr">
        <is>
          <t>https://casino.guru/Bonanza-Game-Casino-review</t>
        </is>
      </c>
    </row>
    <row r="972">
      <c r="A972" s="8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9" t="n">
        <v>46020</v>
      </c>
      <c r="Q972" t="inlineStr">
        <is>
          <t>Yes</t>
        </is>
      </c>
      <c r="R972" t="inlineStr">
        <is>
          <t>2026-04-19 06:01</t>
        </is>
      </c>
      <c r="S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972" t="inlineStr">
        <is>
          <t>https://casino.guru/PH-Casino-review</t>
        </is>
      </c>
    </row>
    <row r="973">
      <c r="A973" s="8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9" t="n">
        <v>46053</v>
      </c>
      <c r="Q973" t="inlineStr">
        <is>
          <t>Yes</t>
        </is>
      </c>
      <c r="R973" t="inlineStr">
        <is>
          <t>2026-04-19 06:41</t>
        </is>
      </c>
      <c r="S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973" t="inlineStr">
        <is>
          <t>https://casino.guru/betalright-casino-review</t>
        </is>
      </c>
    </row>
    <row r="974">
      <c r="A974" s="8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9" t="n">
        <v>46059</v>
      </c>
      <c r="Q974" t="inlineStr">
        <is>
          <t>Yes</t>
        </is>
      </c>
      <c r="R974" t="inlineStr">
        <is>
          <t>2026-04-19 06:23</t>
        </is>
      </c>
      <c r="S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974" t="inlineStr">
        <is>
          <t>https://casino.guru/millionz-casino-review</t>
        </is>
      </c>
    </row>
    <row r="975">
      <c r="A975" s="8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9" t="n">
        <v>46133</v>
      </c>
      <c r="Q975" t="inlineStr">
        <is>
          <t>Yes</t>
        </is>
      </c>
      <c r="R975" t="inlineStr">
        <is>
          <t>2026-05-01 18:13</t>
        </is>
      </c>
      <c r="S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975" t="inlineStr">
        <is>
          <t>https://casino.guru/1dkbet-casino-review</t>
        </is>
      </c>
    </row>
    <row r="976">
      <c r="A976" s="8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9" t="n">
        <v>45975</v>
      </c>
      <c r="Q976" t="inlineStr">
        <is>
          <t>Yes</t>
        </is>
      </c>
      <c r="R976" t="inlineStr">
        <is>
          <t>2026-04-19 05:58</t>
        </is>
      </c>
      <c r="S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976" t="inlineStr">
        <is>
          <t>https://casino.guru/Vbet-Casino-review</t>
        </is>
      </c>
    </row>
    <row r="977">
      <c r="A977" s="8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9" t="n">
        <v>46056</v>
      </c>
      <c r="Q977" t="inlineStr">
        <is>
          <t>Yes</t>
        </is>
      </c>
      <c r="R977" t="inlineStr">
        <is>
          <t>2026-04-19 06:48</t>
        </is>
      </c>
      <c r="S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977" t="inlineStr">
        <is>
          <t>https://casino.guru/bahibi-casino-review</t>
        </is>
      </c>
    </row>
    <row r="978">
      <c r="A978" s="8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9" t="n">
        <v>45903</v>
      </c>
      <c r="Q978" t="inlineStr">
        <is>
          <t>Yes</t>
        </is>
      </c>
      <c r="R978" t="inlineStr">
        <is>
          <t>2026-04-19 06:44</t>
        </is>
      </c>
      <c r="S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978" t="inlineStr">
        <is>
          <t>https://casino.guru/wettigo-casino-review</t>
        </is>
      </c>
    </row>
    <row r="979">
      <c r="A979" s="8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9" t="n">
        <v>46130</v>
      </c>
      <c r="Q979" t="inlineStr">
        <is>
          <t>Yes</t>
        </is>
      </c>
      <c r="R979" t="inlineStr">
        <is>
          <t>2026-04-19 07:13</t>
        </is>
      </c>
      <c r="S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979" t="inlineStr">
        <is>
          <t>https://casino.guru/ssexchange-casino-review</t>
        </is>
      </c>
    </row>
    <row r="980">
      <c r="A980" s="8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9" t="n">
        <v>45986</v>
      </c>
      <c r="Q980" t="inlineStr">
        <is>
          <t>Yes</t>
        </is>
      </c>
      <c r="R980" t="inlineStr">
        <is>
          <t>2026-04-19 07:08</t>
        </is>
      </c>
      <c r="S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980" t="inlineStr">
        <is>
          <t>https://casino.guru/byd-casino-review</t>
        </is>
      </c>
    </row>
    <row r="981">
      <c r="A981" s="8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9" t="n">
        <v>46020</v>
      </c>
      <c r="Q981" t="inlineStr">
        <is>
          <t>Yes</t>
        </is>
      </c>
      <c r="R981" t="inlineStr">
        <is>
          <t>2026-04-19 06:05</t>
        </is>
      </c>
      <c r="S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981" t="inlineStr">
        <is>
          <t>https://casino.guru/Playhub-Casino-review</t>
        </is>
      </c>
    </row>
    <row r="982">
      <c r="A982" s="8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9" t="n">
        <v>46094</v>
      </c>
      <c r="Q982" t="inlineStr">
        <is>
          <t>Yes</t>
        </is>
      </c>
      <c r="R982" t="inlineStr">
        <is>
          <t>2026-04-19 06:39</t>
        </is>
      </c>
      <c r="S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982" t="inlineStr">
        <is>
          <t>https://casino.guru/jettbet-casino-review</t>
        </is>
      </c>
    </row>
    <row r="983">
      <c r="A983" s="8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9" t="n">
        <v>46076</v>
      </c>
      <c r="Q983" t="inlineStr">
        <is>
          <t>Yes</t>
        </is>
      </c>
      <c r="R983" t="inlineStr">
        <is>
          <t>2026-04-19 06:45</t>
        </is>
      </c>
      <c r="S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983" t="inlineStr">
        <is>
          <t>https://casino.guru/betorspin-casino-review</t>
        </is>
      </c>
    </row>
    <row r="984">
      <c r="A984" s="8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9" t="n">
        <v>45981</v>
      </c>
      <c r="Q984" t="inlineStr">
        <is>
          <t>Yes</t>
        </is>
      </c>
      <c r="R984" t="inlineStr">
        <is>
          <t>2026-04-19 06:52</t>
        </is>
      </c>
      <c r="S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984" t="inlineStr">
        <is>
          <t>https://casino.guru/retardio-casino-review</t>
        </is>
      </c>
    </row>
    <row r="985">
      <c r="A985" s="8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9" t="n">
        <v>45924</v>
      </c>
      <c r="Q985" t="inlineStr">
        <is>
          <t>Yes</t>
        </is>
      </c>
      <c r="R985" t="inlineStr">
        <is>
          <t>2026-04-19 06:59</t>
        </is>
      </c>
      <c r="S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985" t="inlineStr">
        <is>
          <t>https://casino.guru/cipherwins-casino-review</t>
        </is>
      </c>
    </row>
    <row r="986">
      <c r="A986" s="8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9" t="n">
        <v>46000</v>
      </c>
      <c r="Q986" t="inlineStr">
        <is>
          <t>Yes</t>
        </is>
      </c>
      <c r="R986" t="inlineStr">
        <is>
          <t>2026-04-19 06:12</t>
        </is>
      </c>
      <c r="S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986" t="inlineStr">
        <is>
          <t>https://casino.guru/online-bingo-eu-casino-review</t>
        </is>
      </c>
    </row>
    <row r="987">
      <c r="A987" s="8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9" t="n">
        <v>46053</v>
      </c>
      <c r="Q987" t="inlineStr">
        <is>
          <t>Yes</t>
        </is>
      </c>
      <c r="R987" t="inlineStr">
        <is>
          <t>2026-04-19 06:32</t>
        </is>
      </c>
      <c r="S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987" t="inlineStr">
        <is>
          <t>https://casino.guru/banzaibet-casino-review</t>
        </is>
      </c>
    </row>
    <row r="988">
      <c r="A988" s="8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9" t="n">
        <v>46066</v>
      </c>
      <c r="Q988" t="inlineStr">
        <is>
          <t>Yes</t>
        </is>
      </c>
      <c r="R988" t="inlineStr">
        <is>
          <t>2026-04-19 06:43</t>
        </is>
      </c>
      <c r="S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988" t="inlineStr">
        <is>
          <t>https://casino.guru/planbet-casino-review</t>
        </is>
      </c>
    </row>
    <row r="989">
      <c r="A989" s="8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9" t="n">
        <v>45901</v>
      </c>
      <c r="Q989" t="inlineStr">
        <is>
          <t>Yes</t>
        </is>
      </c>
      <c r="R989" t="inlineStr">
        <is>
          <t>2026-04-19 06:25</t>
        </is>
      </c>
      <c r="S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989" t="inlineStr">
        <is>
          <t>https://casino.guru/farouk-casino-review</t>
        </is>
      </c>
    </row>
    <row r="990">
      <c r="A990" s="8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9" t="n">
        <v>45943</v>
      </c>
      <c r="Q990" t="inlineStr">
        <is>
          <t>Yes</t>
        </is>
      </c>
      <c r="R990" t="inlineStr">
        <is>
          <t>2026-04-19 06:30</t>
        </is>
      </c>
      <c r="S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990" t="inlineStr">
        <is>
          <t>https://casino.guru/velobet-casino-review</t>
        </is>
      </c>
    </row>
    <row r="991">
      <c r="A991" s="8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9" t="n">
        <v>46049</v>
      </c>
      <c r="Q991" t="inlineStr">
        <is>
          <t>Yes</t>
        </is>
      </c>
      <c r="R991" t="inlineStr">
        <is>
          <t>2026-04-19 06:44</t>
        </is>
      </c>
      <c r="S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991" t="inlineStr">
        <is>
          <t>https://casino.guru/gonza-bet-casino-review</t>
        </is>
      </c>
    </row>
    <row r="992">
      <c r="A992" s="8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9" t="n">
        <v>46112</v>
      </c>
      <c r="Q992" t="inlineStr">
        <is>
          <t>Yes</t>
        </is>
      </c>
      <c r="R992" t="inlineStr">
        <is>
          <t>2026-04-19 07:06</t>
        </is>
      </c>
      <c r="S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992" t="inlineStr">
        <is>
          <t>https://casino.guru/nova-dreams-casino-review</t>
        </is>
      </c>
    </row>
    <row r="993">
      <c r="A993" s="8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9" t="n">
        <v>45959</v>
      </c>
      <c r="Q993" t="inlineStr">
        <is>
          <t>Yes</t>
        </is>
      </c>
      <c r="R993" t="inlineStr">
        <is>
          <t>2026-04-19 06:25</t>
        </is>
      </c>
      <c r="S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993" t="inlineStr">
        <is>
          <t>https://casino.guru/4stars-casino-review</t>
        </is>
      </c>
    </row>
    <row r="994">
      <c r="A994" s="8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9" t="n">
        <v>46140</v>
      </c>
      <c r="Q994" t="inlineStr">
        <is>
          <t>Yes</t>
        </is>
      </c>
      <c r="R994" t="inlineStr">
        <is>
          <t>2026-04-19 06:45</t>
        </is>
      </c>
      <c r="S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994" t="inlineStr">
        <is>
          <t>https://casino.guru/ocean-spin-casino-review</t>
        </is>
      </c>
    </row>
    <row r="995">
      <c r="A995" s="8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9" t="n">
        <v>45985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995" t="inlineStr">
        <is>
          <t>https://casino.guru/spinoli-casino-review</t>
        </is>
      </c>
    </row>
    <row r="996">
      <c r="A996" s="8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9" t="n">
        <v>46108</v>
      </c>
      <c r="Q996" t="inlineStr">
        <is>
          <t>Yes</t>
        </is>
      </c>
      <c r="R996" t="inlineStr">
        <is>
          <t>2026-04-19 06:36</t>
        </is>
      </c>
      <c r="S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996" t="inlineStr">
        <is>
          <t>https://casino.guru/r7-casino-review</t>
        </is>
      </c>
    </row>
    <row r="997">
      <c r="A997" s="8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9" t="n">
        <v>45988</v>
      </c>
      <c r="Q997" t="inlineStr">
        <is>
          <t>Yes</t>
        </is>
      </c>
      <c r="R997" t="inlineStr">
        <is>
          <t>2026-04-19 06:16</t>
        </is>
      </c>
      <c r="S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997" t="inlineStr">
        <is>
          <t>https://casino.guru/vip-arab-club-casino-review</t>
        </is>
      </c>
    </row>
    <row r="998">
      <c r="A998" s="8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9" t="n">
        <v>46061</v>
      </c>
      <c r="Q998" t="inlineStr">
        <is>
          <t>Yes</t>
        </is>
      </c>
      <c r="R998" t="inlineStr">
        <is>
          <t>2026-04-19 06:10</t>
        </is>
      </c>
      <c r="S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998" t="inlineStr">
        <is>
          <t>https://casino.guru/jackpot-club-play-casino-review</t>
        </is>
      </c>
    </row>
    <row r="999">
      <c r="A999" s="8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9" t="n">
        <v>46061</v>
      </c>
      <c r="Q999" t="inlineStr">
        <is>
          <t>Yes</t>
        </is>
      </c>
      <c r="R999" t="inlineStr">
        <is>
          <t>2026-04-19 06:51</t>
        </is>
      </c>
      <c r="S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999" t="inlineStr">
        <is>
          <t>https://casino.guru/lolly-spins-casino-review</t>
        </is>
      </c>
    </row>
    <row r="1000">
      <c r="A1000" s="8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9" t="n">
        <v>46058</v>
      </c>
      <c r="Q1000" t="inlineStr">
        <is>
          <t>Yes</t>
        </is>
      </c>
      <c r="R1000" t="inlineStr">
        <is>
          <t>2026-04-19 06:39</t>
        </is>
      </c>
      <c r="S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000" t="inlineStr">
        <is>
          <t>https://casino.guru/corgislot-casino-review</t>
        </is>
      </c>
    </row>
    <row r="1001">
      <c r="A1001" s="8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9" t="n">
        <v>46058</v>
      </c>
      <c r="Q1001" t="inlineStr">
        <is>
          <t>Yes</t>
        </is>
      </c>
      <c r="R1001" t="inlineStr">
        <is>
          <t>2026-04-19 06:52</t>
        </is>
      </c>
      <c r="S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001" t="inlineStr">
        <is>
          <t>https://casino.guru/topacio-casino-review</t>
        </is>
      </c>
    </row>
    <row r="1002">
      <c r="A1002" s="8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9" t="n">
        <v>46071</v>
      </c>
      <c r="Q1002" t="inlineStr">
        <is>
          <t>Yes</t>
        </is>
      </c>
      <c r="R1002" t="inlineStr">
        <is>
          <t>2026-04-19 06:46</t>
        </is>
      </c>
      <c r="S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002" t="inlineStr">
        <is>
          <t>https://casino.guru/markaj-casino-review</t>
        </is>
      </c>
    </row>
    <row r="1003">
      <c r="A1003" s="8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9" t="n">
        <v>46062</v>
      </c>
      <c r="Q1003" t="inlineStr">
        <is>
          <t>Yes</t>
        </is>
      </c>
      <c r="R1003" t="inlineStr">
        <is>
          <t>2026-04-19 07:11</t>
        </is>
      </c>
      <c r="S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003" t="inlineStr">
        <is>
          <t>https://casino.guru/zenyabet-casino-review</t>
        </is>
      </c>
    </row>
    <row r="1004">
      <c r="A1004" s="8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9" t="n">
        <v>46006</v>
      </c>
      <c r="Q1004" t="inlineStr">
        <is>
          <t>Yes</t>
        </is>
      </c>
      <c r="R1004" t="inlineStr">
        <is>
          <t>2026-04-19 06:04</t>
        </is>
      </c>
      <c r="S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004" t="inlineStr">
        <is>
          <t>https://casino.guru/Paris-Vip-Casino-review</t>
        </is>
      </c>
    </row>
    <row r="1005">
      <c r="A1005" s="8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9" t="n">
        <v>46071</v>
      </c>
      <c r="Q1005" t="inlineStr">
        <is>
          <t>Yes</t>
        </is>
      </c>
      <c r="R1005" t="inlineStr">
        <is>
          <t>2026-04-19 07:08</t>
        </is>
      </c>
      <c r="S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005" t="inlineStr">
        <is>
          <t>https://casino.guru/sefirbet-casino-review</t>
        </is>
      </c>
    </row>
    <row r="1006">
      <c r="A1006" s="8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9" t="n">
        <v>46060</v>
      </c>
      <c r="Q1006" t="inlineStr">
        <is>
          <t>Yes</t>
        </is>
      </c>
      <c r="R1006" t="inlineStr">
        <is>
          <t>2026-04-19 05:59</t>
        </is>
      </c>
      <c r="S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006" t="inlineStr">
        <is>
          <t>https://casino.guru/clubnika-casino-review</t>
        </is>
      </c>
    </row>
    <row r="1007">
      <c r="A1007" s="8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9" t="n">
        <v>46123</v>
      </c>
      <c r="Q1007" t="inlineStr">
        <is>
          <t>Yes</t>
        </is>
      </c>
      <c r="R1007" t="inlineStr">
        <is>
          <t>2026-04-19 07:13</t>
        </is>
      </c>
      <c r="S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007" t="inlineStr">
        <is>
          <t>https://casino.guru/jetsetspins-casino-review</t>
        </is>
      </c>
    </row>
    <row r="1008">
      <c r="A1008" s="8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9" t="n">
        <v>45863</v>
      </c>
      <c r="Q1008" t="inlineStr">
        <is>
          <t>Yes</t>
        </is>
      </c>
      <c r="R1008" t="inlineStr">
        <is>
          <t>2026-04-19 06:42</t>
        </is>
      </c>
      <c r="S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008" t="inlineStr">
        <is>
          <t>https://casino.guru/juegalo-casino-review</t>
        </is>
      </c>
    </row>
    <row r="1009">
      <c r="A1009" s="8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9" t="n">
        <v>46112</v>
      </c>
      <c r="Q1009" t="inlineStr">
        <is>
          <t>Yes</t>
        </is>
      </c>
      <c r="R1009" t="inlineStr">
        <is>
          <t>2026-04-19 06:00</t>
        </is>
      </c>
      <c r="S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009" t="inlineStr">
        <is>
          <t>https://casino.guru/BoVegas-Casino-review</t>
        </is>
      </c>
    </row>
    <row r="1010">
      <c r="A1010" s="8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9" t="n">
        <v>46081</v>
      </c>
      <c r="Q1010" t="inlineStr">
        <is>
          <t>Yes</t>
        </is>
      </c>
      <c r="R1010" t="inlineStr">
        <is>
          <t>2026-04-19 07:11</t>
        </is>
      </c>
      <c r="S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010" t="inlineStr">
        <is>
          <t>https://casino.guru/upspinz-casino-review</t>
        </is>
      </c>
    </row>
    <row r="1011">
      <c r="A1011" s="8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9" t="n">
        <v>46058</v>
      </c>
      <c r="Q1011" t="inlineStr">
        <is>
          <t>Yes</t>
        </is>
      </c>
      <c r="R1011" t="inlineStr">
        <is>
          <t>2026-04-19 06:26</t>
        </is>
      </c>
      <c r="S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011" t="inlineStr">
        <is>
          <t>https://casino.guru/wizebets-casino-review</t>
        </is>
      </c>
    </row>
    <row r="1012">
      <c r="A1012" s="8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9" t="n">
        <v>46112</v>
      </c>
      <c r="Q1012" t="inlineStr">
        <is>
          <t>Yes</t>
        </is>
      </c>
      <c r="R1012" t="inlineStr">
        <is>
          <t>2026-04-19 07:03</t>
        </is>
      </c>
      <c r="S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012" t="inlineStr">
        <is>
          <t>https://casino.guru/voltagebet-casino-review</t>
        </is>
      </c>
    </row>
    <row r="1013">
      <c r="A1013" s="8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9" t="n">
        <v>46008</v>
      </c>
      <c r="Q1013" t="inlineStr">
        <is>
          <t>Yes</t>
        </is>
      </c>
      <c r="R1013" t="inlineStr">
        <is>
          <t>2026-04-19 06:38</t>
        </is>
      </c>
      <c r="S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013" t="inlineStr">
        <is>
          <t>https://casino.guru/wettbet-casino-review</t>
        </is>
      </c>
    </row>
    <row r="1014">
      <c r="A1014" s="8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9" t="n">
        <v>46062</v>
      </c>
      <c r="Q1014" t="inlineStr">
        <is>
          <t>Yes</t>
        </is>
      </c>
      <c r="R1014" t="inlineStr">
        <is>
          <t>2026-04-19 06:24</t>
        </is>
      </c>
      <c r="S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014" t="inlineStr">
        <is>
          <t>https://casino.guru/polestar-casino-review</t>
        </is>
      </c>
    </row>
    <row r="1015">
      <c r="A1015" s="8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9" t="n">
        <v>46012</v>
      </c>
      <c r="Q1015" t="inlineStr">
        <is>
          <t>Yes</t>
        </is>
      </c>
      <c r="R1015" t="inlineStr">
        <is>
          <t>2026-04-19 06:44</t>
        </is>
      </c>
      <c r="S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015" t="inlineStr">
        <is>
          <t>https://casino.guru/playpalm-casino-review</t>
        </is>
      </c>
    </row>
    <row r="1016">
      <c r="A1016" s="8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9" t="n">
        <v>46142</v>
      </c>
      <c r="Q1016" t="inlineStr">
        <is>
          <t>Yes</t>
        </is>
      </c>
      <c r="R1016" t="inlineStr">
        <is>
          <t>2026-04-19 06:54</t>
        </is>
      </c>
      <c r="S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016" t="inlineStr">
        <is>
          <t>https://casino.guru/bonisa-casino-review</t>
        </is>
      </c>
    </row>
    <row r="1017">
      <c r="A1017" s="8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9" t="n">
        <v>46141</v>
      </c>
      <c r="Q1017" t="inlineStr">
        <is>
          <t>Yes</t>
        </is>
      </c>
      <c r="R1017" t="inlineStr">
        <is>
          <t>2026-04-19 06:59</t>
        </is>
      </c>
      <c r="S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017" t="inlineStr">
        <is>
          <t>https://casino.guru/spinmills-casino-review</t>
        </is>
      </c>
    </row>
    <row r="1018">
      <c r="A1018" s="8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9" t="n">
        <v>45945</v>
      </c>
      <c r="Q1018" t="inlineStr">
        <is>
          <t>Yes</t>
        </is>
      </c>
      <c r="R1018" t="inlineStr">
        <is>
          <t>2026-04-19 07:01</t>
        </is>
      </c>
      <c r="S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018" t="inlineStr">
        <is>
          <t>https://casino.guru/wgo247-casino-review</t>
        </is>
      </c>
    </row>
    <row r="1019">
      <c r="A1019" s="8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9" t="n">
        <v>46135</v>
      </c>
      <c r="Q1019" t="inlineStr">
        <is>
          <t>Yes</t>
        </is>
      </c>
      <c r="R1019" t="inlineStr">
        <is>
          <t>2026-04-19 06:51</t>
        </is>
      </c>
      <c r="S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019" t="inlineStr">
        <is>
          <t>https://casino.guru/partibet-casino-review</t>
        </is>
      </c>
    </row>
    <row r="1020">
      <c r="A1020" s="8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9" t="n">
        <v>45993</v>
      </c>
      <c r="Q1020" t="inlineStr">
        <is>
          <t>Yes</t>
        </is>
      </c>
      <c r="R1020" t="inlineStr">
        <is>
          <t>2026-04-19 07:02</t>
        </is>
      </c>
      <c r="S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020" t="inlineStr">
        <is>
          <t>https://casino.guru/betpuma-casino-review</t>
        </is>
      </c>
    </row>
    <row r="1021">
      <c r="A1021" s="8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9" t="n">
        <v>46120</v>
      </c>
      <c r="Q1021" t="inlineStr">
        <is>
          <t>Yes</t>
        </is>
      </c>
      <c r="R1021" t="inlineStr">
        <is>
          <t>2026-04-19 06:59</t>
        </is>
      </c>
      <c r="S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021" t="inlineStr">
        <is>
          <t>https://casino.guru/brasil777-casino-review</t>
        </is>
      </c>
    </row>
    <row r="1022">
      <c r="A1022" s="8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9" t="n">
        <v>45987</v>
      </c>
      <c r="Q1022" t="inlineStr">
        <is>
          <t>Yes</t>
        </is>
      </c>
      <c r="R1022" t="inlineStr">
        <is>
          <t>2026-04-19 06:47</t>
        </is>
      </c>
      <c r="S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022" t="inlineStr">
        <is>
          <t>https://casino.guru/last-chance-slots-casino-review</t>
        </is>
      </c>
    </row>
    <row r="1023">
      <c r="A1023" s="8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9" t="n">
        <v>46041</v>
      </c>
      <c r="Q1023" t="inlineStr">
        <is>
          <t>Yes</t>
        </is>
      </c>
      <c r="R1023" t="inlineStr">
        <is>
          <t>2026-04-19 06:37</t>
        </is>
      </c>
      <c r="S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023" t="inlineStr">
        <is>
          <t>https://casino.guru/rtbet-casino-review</t>
        </is>
      </c>
    </row>
    <row r="1024">
      <c r="A1024" s="8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9" t="n">
        <v>46060</v>
      </c>
      <c r="Q1024" t="inlineStr">
        <is>
          <t>Yes</t>
        </is>
      </c>
      <c r="R1024" t="inlineStr">
        <is>
          <t>2026-04-19 06:44</t>
        </is>
      </c>
      <c r="S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024" t="inlineStr">
        <is>
          <t>https://casino.guru/aslan-casino-review</t>
        </is>
      </c>
    </row>
    <row r="1025">
      <c r="A1025" s="8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9" t="n">
        <v>46094</v>
      </c>
      <c r="Q1025" t="inlineStr">
        <is>
          <t>Yes</t>
        </is>
      </c>
      <c r="R1025" t="inlineStr">
        <is>
          <t>2026-04-19 06:24</t>
        </is>
      </c>
      <c r="S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025" t="inlineStr">
        <is>
          <t>https://casino.guru/betplays-casino-review</t>
        </is>
      </c>
    </row>
    <row r="1026">
      <c r="A1026" s="8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9" t="n">
        <v>45992</v>
      </c>
      <c r="Q1026" t="inlineStr">
        <is>
          <t>Yes</t>
        </is>
      </c>
      <c r="R1026" t="inlineStr">
        <is>
          <t>2026-04-19 06:46</t>
        </is>
      </c>
      <c r="S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026" t="inlineStr">
        <is>
          <t>https://casino.guru/vipzino-casino-review</t>
        </is>
      </c>
    </row>
    <row r="1027">
      <c r="A1027" s="8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9" t="n">
        <v>46020</v>
      </c>
      <c r="Q1027" t="inlineStr">
        <is>
          <t>Yes</t>
        </is>
      </c>
      <c r="R1027" t="inlineStr">
        <is>
          <t>2026-04-19 06:53</t>
        </is>
      </c>
      <c r="S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027" t="inlineStr">
        <is>
          <t>https://casino.guru/j8de-casino-review</t>
        </is>
      </c>
    </row>
    <row r="1028">
      <c r="A1028" s="8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9" t="n">
        <v>46063</v>
      </c>
      <c r="Q1028" t="inlineStr">
        <is>
          <t>Yes</t>
        </is>
      </c>
      <c r="R1028" t="inlineStr">
        <is>
          <t>2026-04-19 07:10</t>
        </is>
      </c>
      <c r="S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028" t="inlineStr">
        <is>
          <t>https://casino.guru/betmaan-casino-review</t>
        </is>
      </c>
    </row>
    <row r="1029">
      <c r="A1029" s="8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9" t="n">
        <v>46129</v>
      </c>
      <c r="Q1029" t="inlineStr">
        <is>
          <t>Yes</t>
        </is>
      </c>
      <c r="R1029" t="inlineStr">
        <is>
          <t>2026-04-19 06:18</t>
        </is>
      </c>
      <c r="S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029" t="inlineStr">
        <is>
          <t>https://casino.guru/sportaza-casino-review</t>
        </is>
      </c>
    </row>
    <row r="1030">
      <c r="A1030" s="8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9" t="n">
        <v>46130</v>
      </c>
      <c r="Q1030" t="inlineStr">
        <is>
          <t>Yes</t>
        </is>
      </c>
      <c r="R1030" t="inlineStr">
        <is>
          <t>2026-04-19 07:13</t>
        </is>
      </c>
      <c r="S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030" t="inlineStr">
        <is>
          <t>https://casino.guru/celticbet-casino-review</t>
        </is>
      </c>
    </row>
    <row r="1031">
      <c r="A1031" s="8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9" t="n">
        <v>46053</v>
      </c>
      <c r="Q1031" t="inlineStr">
        <is>
          <t>Yes</t>
        </is>
      </c>
      <c r="R1031" t="inlineStr">
        <is>
          <t>2026-04-19 06:50</t>
        </is>
      </c>
      <c r="S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031" t="inlineStr">
        <is>
          <t>https://casino.guru/slot-lair-casino-review</t>
        </is>
      </c>
    </row>
    <row r="1032">
      <c r="A1032" s="8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9" t="n">
        <v>45901</v>
      </c>
      <c r="Q1032" t="inlineStr">
        <is>
          <t>Yes</t>
        </is>
      </c>
      <c r="R1032" t="inlineStr">
        <is>
          <t>2026-04-19 06:11</t>
        </is>
      </c>
      <c r="S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032" t="inlineStr">
        <is>
          <t>https://casino.guru/babibet-casino-review</t>
        </is>
      </c>
    </row>
    <row r="1033">
      <c r="A1033" s="8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9" t="n">
        <v>45947</v>
      </c>
      <c r="Q1033" t="inlineStr">
        <is>
          <t>Yes</t>
        </is>
      </c>
      <c r="R1033" t="inlineStr">
        <is>
          <t>2026-04-19 06:28</t>
        </is>
      </c>
      <c r="S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033" t="inlineStr">
        <is>
          <t>https://casino.guru/indibet-casino-review</t>
        </is>
      </c>
    </row>
    <row r="1034">
      <c r="A1034" s="8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9" t="n">
        <v>45971</v>
      </c>
      <c r="Q1034" t="inlineStr">
        <is>
          <t>Yes</t>
        </is>
      </c>
      <c r="R1034" t="inlineStr">
        <is>
          <t>2026-04-19 07:06</t>
        </is>
      </c>
      <c r="S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034" t="inlineStr">
        <is>
          <t>https://casino.guru/alobet-casino-review</t>
        </is>
      </c>
    </row>
    <row r="1035">
      <c r="A1035" s="8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9" t="n">
        <v>46093</v>
      </c>
      <c r="Q1035" t="inlineStr">
        <is>
          <t>Yes</t>
        </is>
      </c>
      <c r="R1035" t="inlineStr">
        <is>
          <t>2026-04-19 06:44</t>
        </is>
      </c>
      <c r="S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035" t="inlineStr">
        <is>
          <t>https://casino.guru/betprimeiro-casino-review</t>
        </is>
      </c>
    </row>
    <row r="1036">
      <c r="A1036" s="8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9" t="n">
        <v>45884</v>
      </c>
      <c r="Q1036" t="inlineStr">
        <is>
          <t>Yes</t>
        </is>
      </c>
      <c r="R1036" t="inlineStr">
        <is>
          <t>2026-04-19 06:44</t>
        </is>
      </c>
      <c r="S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036" t="inlineStr">
        <is>
          <t>https://casino.guru/vulkka-casino-review</t>
        </is>
      </c>
    </row>
    <row r="1037">
      <c r="A1037" s="8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9" t="n">
        <v>45953</v>
      </c>
      <c r="Q1037" t="inlineStr">
        <is>
          <t>Yes</t>
        </is>
      </c>
      <c r="R1037" t="inlineStr">
        <is>
          <t>2026-04-19 06:36</t>
        </is>
      </c>
      <c r="S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037" t="inlineStr">
        <is>
          <t>https://casino.guru/luckyhour-casino-review</t>
        </is>
      </c>
    </row>
    <row r="1038">
      <c r="A1038" s="8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9" t="n">
        <v>45943</v>
      </c>
      <c r="Q1038" t="inlineStr">
        <is>
          <t>Yes</t>
        </is>
      </c>
      <c r="R1038" t="inlineStr">
        <is>
          <t>2026-04-19 06:34</t>
        </is>
      </c>
      <c r="S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038" t="inlineStr">
        <is>
          <t>https://casino.guru/cusco-casino-review</t>
        </is>
      </c>
    </row>
    <row r="1039">
      <c r="A1039" s="8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9" t="n">
        <v>46071</v>
      </c>
      <c r="Q1039" t="inlineStr">
        <is>
          <t>Yes</t>
        </is>
      </c>
      <c r="R1039" t="inlineStr">
        <is>
          <t>2026-04-19 06:14</t>
        </is>
      </c>
      <c r="S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039" t="inlineStr">
        <is>
          <t>https://casino.guru/7signs-casino-review</t>
        </is>
      </c>
    </row>
    <row r="1040">
      <c r="A1040" s="8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9" t="n">
        <v>46022</v>
      </c>
      <c r="Q1040" t="inlineStr">
        <is>
          <t>Yes</t>
        </is>
      </c>
      <c r="R1040" t="inlineStr">
        <is>
          <t>2026-04-19 06:53</t>
        </is>
      </c>
      <c r="S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040" t="inlineStr">
        <is>
          <t>https://casino.guru/mightycrown-casino-review</t>
        </is>
      </c>
    </row>
    <row r="1041">
      <c r="A1041" s="8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9" t="n">
        <v>46055</v>
      </c>
      <c r="Q1041" t="inlineStr">
        <is>
          <t>Yes</t>
        </is>
      </c>
      <c r="R1041" t="inlineStr">
        <is>
          <t>2026-04-19 06:24</t>
        </is>
      </c>
      <c r="S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041" t="inlineStr">
        <is>
          <t>https://casino.guru/pedalada10-casino-review</t>
        </is>
      </c>
    </row>
    <row r="1042">
      <c r="A1042" s="8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9" t="n">
        <v>46018</v>
      </c>
      <c r="Q1042" t="inlineStr">
        <is>
          <t>Yes</t>
        </is>
      </c>
      <c r="R1042" t="inlineStr">
        <is>
          <t>2026-04-19 06:51</t>
        </is>
      </c>
      <c r="S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042" t="inlineStr">
        <is>
          <t>https://casino.guru/rolldorado-casino-review</t>
        </is>
      </c>
    </row>
    <row r="1043">
      <c r="A1043" s="8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9" t="n">
        <v>46139</v>
      </c>
      <c r="Q1043" t="inlineStr">
        <is>
          <t>Yes</t>
        </is>
      </c>
      <c r="R1043" t="inlineStr">
        <is>
          <t>2026-04-19 06:39</t>
        </is>
      </c>
      <c r="S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043" t="inlineStr">
        <is>
          <t>https://casino.guru/wanejo-bets-casino-review</t>
        </is>
      </c>
    </row>
    <row r="1044">
      <c r="A1044" s="8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9" t="n">
        <v>46064</v>
      </c>
      <c r="Q1044" t="inlineStr">
        <is>
          <t>Yes</t>
        </is>
      </c>
      <c r="R1044" t="inlineStr">
        <is>
          <t>2026-04-19 06:36</t>
        </is>
      </c>
      <c r="S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044" t="inlineStr">
        <is>
          <t>https://casino.guru/lopebet-casino-review</t>
        </is>
      </c>
    </row>
    <row r="1045">
      <c r="A1045" s="8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9" t="n">
        <v>46112</v>
      </c>
      <c r="Q1045" t="inlineStr">
        <is>
          <t>Yes</t>
        </is>
      </c>
      <c r="R1045" t="inlineStr">
        <is>
          <t>2026-04-19 06:06</t>
        </is>
      </c>
      <c r="S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045" t="inlineStr">
        <is>
          <t>https://casino.guru/wild-casino-review</t>
        </is>
      </c>
    </row>
    <row r="1046">
      <c r="A1046" s="8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9" t="n">
        <v>45890</v>
      </c>
      <c r="Q1046" t="inlineStr">
        <is>
          <t>Yes</t>
        </is>
      </c>
      <c r="R1046" t="inlineStr">
        <is>
          <t>2026-04-19 06:38</t>
        </is>
      </c>
      <c r="S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046" t="inlineStr">
        <is>
          <t>https://casino.guru/money-tree-casino-review</t>
        </is>
      </c>
    </row>
    <row r="1047">
      <c r="A1047" s="8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9" t="n">
        <v>46107</v>
      </c>
      <c r="Q1047" t="inlineStr">
        <is>
          <t>Yes</t>
        </is>
      </c>
      <c r="R1047" t="inlineStr">
        <is>
          <t>2026-04-19 06:21</t>
        </is>
      </c>
      <c r="S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047" t="inlineStr">
        <is>
          <t>https://casino.guru/lemon-casino-review</t>
        </is>
      </c>
    </row>
    <row r="1048">
      <c r="A1048" s="8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9" t="n">
        <v>46076</v>
      </c>
      <c r="Q1048" t="inlineStr">
        <is>
          <t>Yes</t>
        </is>
      </c>
      <c r="R1048" t="inlineStr">
        <is>
          <t>2026-04-19 06:43</t>
        </is>
      </c>
      <c r="S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048" t="inlineStr">
        <is>
          <t>https://casino.guru/trybet-casino-review</t>
        </is>
      </c>
    </row>
    <row r="1049">
      <c r="A1049" s="8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9" t="n">
        <v>46112</v>
      </c>
      <c r="Q1049" t="inlineStr">
        <is>
          <t>Yes</t>
        </is>
      </c>
      <c r="R1049" t="inlineStr">
        <is>
          <t>2026-04-19 06:38</t>
        </is>
      </c>
      <c r="S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049" t="inlineStr">
        <is>
          <t>https://casino.guru/lex-casino-review</t>
        </is>
      </c>
    </row>
    <row r="1050">
      <c r="A1050" s="8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9" t="n">
        <v>46061</v>
      </c>
      <c r="Q1050" t="inlineStr">
        <is>
          <t>Yes</t>
        </is>
      </c>
      <c r="R1050" t="inlineStr">
        <is>
          <t>2026-04-19 06:51</t>
        </is>
      </c>
      <c r="S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050" t="inlineStr">
        <is>
          <t>https://casino.guru/metelitsa-casino-review</t>
        </is>
      </c>
    </row>
    <row r="1051">
      <c r="A1051" s="8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9" t="n">
        <v>46056</v>
      </c>
      <c r="Q1051" t="inlineStr">
        <is>
          <t>Yes</t>
        </is>
      </c>
      <c r="R1051" t="inlineStr">
        <is>
          <t>2026-04-19 06:22</t>
        </is>
      </c>
      <c r="S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051" t="inlineStr">
        <is>
          <t>https://casino.guru/fgfox-casino-review</t>
        </is>
      </c>
    </row>
    <row r="1052">
      <c r="A1052" s="8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9" t="n">
        <v>46075</v>
      </c>
      <c r="Q1052" t="inlineStr">
        <is>
          <t>Yes</t>
        </is>
      </c>
      <c r="R1052" t="inlineStr">
        <is>
          <t>2026-04-19 07:11</t>
        </is>
      </c>
      <c r="S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052" t="inlineStr">
        <is>
          <t>https://casino.guru/astromania-casino-review</t>
        </is>
      </c>
    </row>
    <row r="1053">
      <c r="A1053" s="8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9" t="n">
        <v>46020</v>
      </c>
      <c r="Q1053" t="inlineStr">
        <is>
          <t>Yes</t>
        </is>
      </c>
      <c r="R1053" t="inlineStr">
        <is>
          <t>2026-04-19 06:43</t>
        </is>
      </c>
      <c r="S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053" t="inlineStr">
        <is>
          <t>https://casino.guru/casinova-casino-review</t>
        </is>
      </c>
    </row>
    <row r="1054">
      <c r="A1054" s="8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9" t="n">
        <v>45940</v>
      </c>
      <c r="Q1054" t="inlineStr">
        <is>
          <t>Yes</t>
        </is>
      </c>
      <c r="R1054" t="inlineStr">
        <is>
          <t>2026-04-19 06:10</t>
        </is>
      </c>
      <c r="S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054" t="inlineStr">
        <is>
          <t>https://casino.guru/sapphirebet-casino-review</t>
        </is>
      </c>
    </row>
    <row r="1055">
      <c r="A1055" s="8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9" t="n">
        <v>46053</v>
      </c>
      <c r="Q1055" t="inlineStr">
        <is>
          <t>Yes</t>
        </is>
      </c>
      <c r="R1055" t="inlineStr">
        <is>
          <t>2026-04-19 06:07</t>
        </is>
      </c>
      <c r="S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055" t="inlineStr">
        <is>
          <t>https://casino.guru/maxbetslots-casino-review</t>
        </is>
      </c>
    </row>
    <row r="1056">
      <c r="A1056" s="8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9" t="n">
        <v>46122</v>
      </c>
      <c r="Q1056" t="inlineStr">
        <is>
          <t>Yes</t>
        </is>
      </c>
      <c r="R1056" t="inlineStr">
        <is>
          <t>2026-04-19 07:13</t>
        </is>
      </c>
      <c r="S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056" t="inlineStr">
        <is>
          <t>https://casino.guru/aslot-casino-review</t>
        </is>
      </c>
    </row>
    <row r="1057">
      <c r="A1057" s="8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9" t="n">
        <v>46105</v>
      </c>
      <c r="Q1057" t="inlineStr">
        <is>
          <t>Yes</t>
        </is>
      </c>
      <c r="R1057" t="inlineStr">
        <is>
          <t>2026-04-19 06:28</t>
        </is>
      </c>
      <c r="S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057" t="inlineStr">
        <is>
          <t>https://casino.guru/get-x-casino-review</t>
        </is>
      </c>
    </row>
    <row r="1058">
      <c r="A1058" s="8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9" t="n">
        <v>46136</v>
      </c>
      <c r="Q1058" t="inlineStr">
        <is>
          <t>Yes</t>
        </is>
      </c>
      <c r="R1058" t="inlineStr">
        <is>
          <t>2026-04-19 07:14</t>
        </is>
      </c>
      <c r="S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058" t="inlineStr">
        <is>
          <t>https://casino.guru/dashking88-casino-review</t>
        </is>
      </c>
    </row>
    <row r="1059">
      <c r="A1059" s="8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9" t="n">
        <v>46080</v>
      </c>
      <c r="Q1059" t="inlineStr">
        <is>
          <t>Yes</t>
        </is>
      </c>
      <c r="R1059" t="inlineStr">
        <is>
          <t>2026-04-19 06:46</t>
        </is>
      </c>
      <c r="S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059" t="inlineStr">
        <is>
          <t>https://casino.guru/mrwest-casino-review</t>
        </is>
      </c>
    </row>
    <row r="1060">
      <c r="A1060" s="8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9" t="n">
        <v>46059</v>
      </c>
      <c r="Q1060" t="inlineStr">
        <is>
          <t>Yes</t>
        </is>
      </c>
      <c r="R1060" t="inlineStr">
        <is>
          <t>2026-04-19 06:42</t>
        </is>
      </c>
      <c r="S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060" t="inlineStr">
        <is>
          <t>https://casino.guru/megarich-casino-review</t>
        </is>
      </c>
    </row>
    <row r="1061">
      <c r="A1061" s="8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9" t="n">
        <v>45954</v>
      </c>
      <c r="Q1061" t="inlineStr">
        <is>
          <t>Yes</t>
        </is>
      </c>
      <c r="R1061" t="inlineStr">
        <is>
          <t>2026-04-19 06:13</t>
        </is>
      </c>
      <c r="S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061" t="inlineStr">
        <is>
          <t>https://casino.guru/pokerbet-casino-review</t>
        </is>
      </c>
    </row>
    <row r="1062">
      <c r="A1062" s="8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9" t="n">
        <v>45952</v>
      </c>
      <c r="Q1062" t="inlineStr">
        <is>
          <t>Yes</t>
        </is>
      </c>
      <c r="R1062" t="inlineStr">
        <is>
          <t>2026-04-19 06:46</t>
        </is>
      </c>
      <c r="S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062" t="inlineStr">
        <is>
          <t>https://casino.guru/wild-wild-casino-review</t>
        </is>
      </c>
    </row>
    <row r="1063">
      <c r="A1063" s="8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9" t="n">
        <v>45902</v>
      </c>
      <c r="Q1063" t="inlineStr">
        <is>
          <t>Yes</t>
        </is>
      </c>
      <c r="R1063" t="inlineStr">
        <is>
          <t>2026-04-19 06:58</t>
        </is>
      </c>
      <c r="S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063" t="inlineStr">
        <is>
          <t>https://casino.guru/orionsbet-casino-review</t>
        </is>
      </c>
    </row>
    <row r="1064">
      <c r="A1064" s="8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9" t="n">
        <v>46064</v>
      </c>
      <c r="Q1064" t="inlineStr">
        <is>
          <t>Yes</t>
        </is>
      </c>
      <c r="R1064" t="inlineStr">
        <is>
          <t>2026-04-19 07:09</t>
        </is>
      </c>
      <c r="S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064" t="inlineStr">
        <is>
          <t>https://casino.guru/betpuf-casino-review</t>
        </is>
      </c>
    </row>
    <row r="1065">
      <c r="A1065" s="8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9" t="n">
        <v>46050</v>
      </c>
      <c r="Q1065" t="inlineStr">
        <is>
          <t>Yes</t>
        </is>
      </c>
      <c r="R1065" t="inlineStr">
        <is>
          <t>2026-04-19 06:54</t>
        </is>
      </c>
      <c r="S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065" t="inlineStr">
        <is>
          <t>https://casino.guru/wildzy-io-casino-review</t>
        </is>
      </c>
    </row>
    <row r="1066">
      <c r="A1066" s="8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9" t="n">
        <v>46012</v>
      </c>
      <c r="Q1066" t="inlineStr">
        <is>
          <t>Yes</t>
        </is>
      </c>
      <c r="R1066" t="inlineStr">
        <is>
          <t>2026-04-19 07:08</t>
        </is>
      </c>
      <c r="S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066" t="inlineStr">
        <is>
          <t>https://casino.guru/bravo-play-casino-review</t>
        </is>
      </c>
    </row>
    <row r="1067">
      <c r="A1067" s="8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9" t="n">
        <v>45926</v>
      </c>
      <c r="Q1067" t="inlineStr">
        <is>
          <t>Yes</t>
        </is>
      </c>
      <c r="R1067" t="inlineStr">
        <is>
          <t>2026-04-19 06:19</t>
        </is>
      </c>
      <c r="S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067" t="inlineStr">
        <is>
          <t>https://casino.guru/viperspin-casino-review</t>
        </is>
      </c>
    </row>
    <row r="1068">
      <c r="A1068" s="8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9" t="n">
        <v>45984</v>
      </c>
      <c r="Q1068" t="inlineStr">
        <is>
          <t>Yes</t>
        </is>
      </c>
      <c r="R1068" t="inlineStr">
        <is>
          <t>2026-04-19 06:40</t>
        </is>
      </c>
      <c r="S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068" t="inlineStr">
        <is>
          <t>https://casino.guru/welle-casino-review</t>
        </is>
      </c>
    </row>
    <row r="1069">
      <c r="A1069" s="8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9" t="n">
        <v>45987</v>
      </c>
      <c r="Q1069" t="inlineStr">
        <is>
          <t>Yes</t>
        </is>
      </c>
      <c r="R1069" t="inlineStr">
        <is>
          <t>2026-04-19 06:47</t>
        </is>
      </c>
      <c r="S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069" t="inlineStr">
        <is>
          <t>https://casino.guru/new-king-casino-review</t>
        </is>
      </c>
    </row>
    <row r="1070">
      <c r="A1070" s="8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9" t="n">
        <v>46058</v>
      </c>
      <c r="Q1070" t="inlineStr">
        <is>
          <t>Yes</t>
        </is>
      </c>
      <c r="R1070" t="inlineStr">
        <is>
          <t>2026-04-19 06:31</t>
        </is>
      </c>
      <c r="S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070" t="inlineStr">
        <is>
          <t>https://casino.guru/rakoo-casino-review</t>
        </is>
      </c>
    </row>
    <row r="1071">
      <c r="A1071" s="8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9" t="n">
        <v>46014</v>
      </c>
      <c r="Q1071" t="inlineStr">
        <is>
          <t>Yes</t>
        </is>
      </c>
      <c r="R1071" t="inlineStr">
        <is>
          <t>2026-04-19 07:09</t>
        </is>
      </c>
      <c r="S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071" t="inlineStr">
        <is>
          <t>https://casino.guru/beturo-casino-review</t>
        </is>
      </c>
    </row>
    <row r="1072">
      <c r="A1072" s="8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9" t="n">
        <v>46065</v>
      </c>
      <c r="Q1072" t="inlineStr">
        <is>
          <t>Yes</t>
        </is>
      </c>
      <c r="R1072" t="inlineStr">
        <is>
          <t>2026-04-19 07:10</t>
        </is>
      </c>
      <c r="S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072" t="inlineStr">
        <is>
          <t>https://casino.guru/zuluspins-casino-review</t>
        </is>
      </c>
    </row>
    <row r="1073">
      <c r="A1073" s="8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9" t="n">
        <v>45996</v>
      </c>
      <c r="Q1073" t="inlineStr">
        <is>
          <t>Yes</t>
        </is>
      </c>
      <c r="R1073" t="inlineStr">
        <is>
          <t>2026-04-19 07:06</t>
        </is>
      </c>
      <c r="S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073" t="inlineStr">
        <is>
          <t>https://casino.guru/29bet-casino-review</t>
        </is>
      </c>
    </row>
    <row r="1074">
      <c r="A1074" s="8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9" t="n">
        <v>46139</v>
      </c>
      <c r="Q1074" t="inlineStr">
        <is>
          <t>Yes</t>
        </is>
      </c>
      <c r="R1074" t="inlineStr">
        <is>
          <t>2026-04-19 06:45</t>
        </is>
      </c>
      <c r="S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074" t="inlineStr">
        <is>
          <t>https://casino.guru/casinolo-casino-review</t>
        </is>
      </c>
    </row>
    <row r="1075">
      <c r="A1075" s="8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9" t="n">
        <v>45911</v>
      </c>
      <c r="Q1075" t="inlineStr">
        <is>
          <t>Yes</t>
        </is>
      </c>
      <c r="R1075" t="inlineStr">
        <is>
          <t>2026-04-19 06:36</t>
        </is>
      </c>
      <c r="S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075" t="inlineStr">
        <is>
          <t>https://casino.guru/bof-casino-review</t>
        </is>
      </c>
    </row>
    <row r="1076">
      <c r="A1076" s="8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9" t="n">
        <v>46134</v>
      </c>
      <c r="Q1076" t="inlineStr">
        <is>
          <t>Yes</t>
        </is>
      </c>
      <c r="R1076" t="inlineStr">
        <is>
          <t>2026-04-19 06:29</t>
        </is>
      </c>
      <c r="S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076" t="inlineStr">
        <is>
          <t>https://casino.guru/spacefortuna-casino-review</t>
        </is>
      </c>
    </row>
    <row r="1077">
      <c r="A1077" s="8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9" t="n">
        <v>46079</v>
      </c>
      <c r="Q1077" t="inlineStr">
        <is>
          <t>Yes</t>
        </is>
      </c>
      <c r="R1077" t="inlineStr">
        <is>
          <t>2026-04-19 06:32</t>
        </is>
      </c>
      <c r="S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077" t="inlineStr">
        <is>
          <t>https://casino.guru/palm-casino-review</t>
        </is>
      </c>
    </row>
    <row r="1078">
      <c r="A1078" s="8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9" t="n">
        <v>45995</v>
      </c>
      <c r="Q1078" t="inlineStr">
        <is>
          <t>Yes</t>
        </is>
      </c>
      <c r="R1078" t="inlineStr">
        <is>
          <t>2026-04-19 06:14</t>
        </is>
      </c>
      <c r="S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078" t="inlineStr">
        <is>
          <t>https://casino.guru/astekbet-casino-review</t>
        </is>
      </c>
    </row>
    <row r="1079">
      <c r="A1079" s="8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9" t="n">
        <v>46057</v>
      </c>
      <c r="Q1079" t="inlineStr">
        <is>
          <t>Yes</t>
        </is>
      </c>
      <c r="R1079" t="inlineStr">
        <is>
          <t>2026-04-19 06:23</t>
        </is>
      </c>
      <c r="S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079" t="inlineStr">
        <is>
          <t>https://casino.guru/jeetcity-casino-review</t>
        </is>
      </c>
    </row>
    <row r="1080">
      <c r="A1080" s="8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9" t="n">
        <v>45986</v>
      </c>
      <c r="Q1080" t="inlineStr">
        <is>
          <t>Yes</t>
        </is>
      </c>
      <c r="R1080" t="inlineStr">
        <is>
          <t>2026-04-19 06:41</t>
        </is>
      </c>
      <c r="S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080" t="inlineStr">
        <is>
          <t>https://casino.guru/bhai-casino-review</t>
        </is>
      </c>
    </row>
    <row r="1081">
      <c r="A1081" s="8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9" t="n">
        <v>45932</v>
      </c>
      <c r="Q1081" t="inlineStr">
        <is>
          <t>Yes</t>
        </is>
      </c>
      <c r="R1081" t="inlineStr">
        <is>
          <t>2026-04-19 07:00</t>
        </is>
      </c>
      <c r="S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081" t="inlineStr">
        <is>
          <t>https://casino.guru/eforbet-casino-review</t>
        </is>
      </c>
    </row>
    <row r="1082">
      <c r="A1082" s="8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9" t="n">
        <v>46137</v>
      </c>
      <c r="Q1082" t="inlineStr">
        <is>
          <t>Yes</t>
        </is>
      </c>
      <c r="R1082" t="inlineStr">
        <is>
          <t>2026-05-01 18:14</t>
        </is>
      </c>
      <c r="S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082" t="inlineStr">
        <is>
          <t>https://casino.guru/player88-casino-review</t>
        </is>
      </c>
    </row>
    <row r="1083">
      <c r="A1083" s="8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9" t="n">
        <v>46061</v>
      </c>
      <c r="Q1083" t="inlineStr">
        <is>
          <t>Yes</t>
        </is>
      </c>
      <c r="R1083" t="inlineStr">
        <is>
          <t>2026-04-19 06:32</t>
        </is>
      </c>
      <c r="S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083" t="inlineStr">
        <is>
          <t>https://casino.guru/stakewin-casino-review</t>
        </is>
      </c>
    </row>
    <row r="1084">
      <c r="A1084" s="8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9" t="n">
        <v>45988</v>
      </c>
      <c r="Q1084" t="inlineStr">
        <is>
          <t>Yes</t>
        </is>
      </c>
      <c r="R1084" t="inlineStr">
        <is>
          <t>2026-04-19 06:15</t>
        </is>
      </c>
      <c r="S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084" t="inlineStr">
        <is>
          <t>https://casino.guru/interwin-casino-review</t>
        </is>
      </c>
    </row>
    <row r="1085">
      <c r="A1085" s="8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9" t="n">
        <v>45887</v>
      </c>
      <c r="Q1085" t="inlineStr">
        <is>
          <t>Yes</t>
        </is>
      </c>
      <c r="R1085" t="inlineStr">
        <is>
          <t>2026-04-19 06:41</t>
        </is>
      </c>
      <c r="S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085" t="inlineStr">
        <is>
          <t>https://casino.guru/realspin-casino-review</t>
        </is>
      </c>
    </row>
    <row r="1086">
      <c r="A1086" s="8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9" t="n">
        <v>46086</v>
      </c>
      <c r="Q1086" t="inlineStr">
        <is>
          <t>Yes</t>
        </is>
      </c>
      <c r="R1086" t="inlineStr">
        <is>
          <t>2026-04-19 07:11</t>
        </is>
      </c>
      <c r="S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086" t="inlineStr">
        <is>
          <t>https://casino.guru/safe-casino-review</t>
        </is>
      </c>
    </row>
    <row r="1087">
      <c r="A1087" s="8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9" t="n">
        <v>46033</v>
      </c>
      <c r="Q1087" t="inlineStr">
        <is>
          <t>Yes</t>
        </is>
      </c>
      <c r="R1087" t="inlineStr">
        <is>
          <t>2026-04-19 07:05</t>
        </is>
      </c>
      <c r="S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087" t="inlineStr">
        <is>
          <t>https://casino.guru/777vault-casino-review</t>
        </is>
      </c>
    </row>
    <row r="1088">
      <c r="A1088" s="8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9" t="n">
        <v>46101</v>
      </c>
      <c r="Q1088" t="inlineStr">
        <is>
          <t>Yes</t>
        </is>
      </c>
      <c r="R1088" t="inlineStr">
        <is>
          <t>2026-04-19 07:07</t>
        </is>
      </c>
      <c r="S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088" t="inlineStr">
        <is>
          <t>https://casino.guru/hepbet-casino-review</t>
        </is>
      </c>
    </row>
    <row r="1089">
      <c r="A1089" s="8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9" t="n">
        <v>46134</v>
      </c>
      <c r="Q1089" t="inlineStr">
        <is>
          <t>Yes</t>
        </is>
      </c>
      <c r="R1089" t="inlineStr">
        <is>
          <t>2026-04-19 06:41</t>
        </is>
      </c>
      <c r="S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089" t="inlineStr">
        <is>
          <t>https://casino.guru/tiktok-casino-review</t>
        </is>
      </c>
    </row>
    <row r="1090">
      <c r="A1090" s="8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9" t="n">
        <v>46024</v>
      </c>
      <c r="Q1090" t="inlineStr">
        <is>
          <t>Yes</t>
        </is>
      </c>
      <c r="R1090" t="inlineStr">
        <is>
          <t>2026-04-19 06:58</t>
        </is>
      </c>
      <c r="S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090" t="inlineStr">
        <is>
          <t>https://casino.guru/sagaspins-casino-review</t>
        </is>
      </c>
    </row>
    <row r="1091">
      <c r="A1091" s="8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9" t="n">
        <v>46105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091" t="inlineStr">
        <is>
          <t>https://casino.guru/alev-casino-review</t>
        </is>
      </c>
    </row>
    <row r="1092">
      <c r="A1092" s="8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9" t="n">
        <v>46127</v>
      </c>
      <c r="Q1092" t="inlineStr">
        <is>
          <t>Yes</t>
        </is>
      </c>
      <c r="R1092" t="inlineStr">
        <is>
          <t>2026-04-19 07:11</t>
        </is>
      </c>
      <c r="S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092" t="inlineStr">
        <is>
          <t>https://casino.guru/gravira-casino-review</t>
        </is>
      </c>
    </row>
    <row r="1093">
      <c r="A1093" s="8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9" t="n">
        <v>45959</v>
      </c>
      <c r="Q1093" t="inlineStr">
        <is>
          <t>Yes</t>
        </is>
      </c>
      <c r="R1093" t="inlineStr">
        <is>
          <t>2026-04-19 07:02</t>
        </is>
      </c>
      <c r="S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093" t="inlineStr">
        <is>
          <t>https://casino.guru/casinacho-casino-review</t>
        </is>
      </c>
    </row>
    <row r="1094">
      <c r="A1094" s="8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9" t="n">
        <v>46027</v>
      </c>
      <c r="Q1094" t="inlineStr">
        <is>
          <t>Yes</t>
        </is>
      </c>
      <c r="R1094" t="inlineStr">
        <is>
          <t>2026-04-19 07:04</t>
        </is>
      </c>
      <c r="S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094" t="inlineStr">
        <is>
          <t>https://casino.guru/arcticwin-casino-review</t>
        </is>
      </c>
    </row>
    <row r="1095">
      <c r="A1095" s="8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9" t="n">
        <v>46037</v>
      </c>
      <c r="Q1095" t="inlineStr">
        <is>
          <t>Yes</t>
        </is>
      </c>
      <c r="R1095" t="inlineStr">
        <is>
          <t>2026-04-19 06:06</t>
        </is>
      </c>
      <c r="S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095" t="inlineStr">
        <is>
          <t>https://casino.guru/duckdice-casino-review</t>
        </is>
      </c>
    </row>
    <row r="1096">
      <c r="A1096" s="8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9" t="n">
        <v>46122</v>
      </c>
      <c r="Q1096" t="inlineStr">
        <is>
          <t>Yes</t>
        </is>
      </c>
      <c r="R1096" t="inlineStr">
        <is>
          <t>2026-04-19 05:58</t>
        </is>
      </c>
      <c r="S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096" t="inlineStr">
        <is>
          <t>https://casino.guru/RioBet-Casino-review</t>
        </is>
      </c>
    </row>
    <row r="1097">
      <c r="A1097" s="8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9" t="n">
        <v>46055</v>
      </c>
      <c r="Q1097" t="inlineStr">
        <is>
          <t>Yes</t>
        </is>
      </c>
      <c r="R1097" t="inlineStr">
        <is>
          <t>2026-04-19 06:09</t>
        </is>
      </c>
      <c r="S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097" t="inlineStr">
        <is>
          <t>https://casino.guru/bets10-casino-review</t>
        </is>
      </c>
    </row>
    <row r="1098">
      <c r="A1098" s="8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9" t="n">
        <v>46053</v>
      </c>
      <c r="Q1098" t="inlineStr">
        <is>
          <t>Yes</t>
        </is>
      </c>
      <c r="R1098" t="inlineStr">
        <is>
          <t>2026-04-19 06:38</t>
        </is>
      </c>
      <c r="S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098" t="inlineStr">
        <is>
          <t>https://casino.guru/trip2vip-casino-review</t>
        </is>
      </c>
    </row>
    <row r="1099">
      <c r="A1099" s="8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9" t="n">
        <v>46067</v>
      </c>
      <c r="Q1099" t="inlineStr">
        <is>
          <t>Yes</t>
        </is>
      </c>
      <c r="R1099" t="inlineStr">
        <is>
          <t>2026-04-19 07:11</t>
        </is>
      </c>
      <c r="S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099" t="inlineStr">
        <is>
          <t>https://casino.guru/megaways-vip-casino-review</t>
        </is>
      </c>
    </row>
    <row r="1100">
      <c r="A1100" s="8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9" t="n">
        <v>45981</v>
      </c>
      <c r="Q1100" t="inlineStr">
        <is>
          <t>Yes</t>
        </is>
      </c>
      <c r="R1100" t="inlineStr">
        <is>
          <t>2026-04-19 06:47</t>
        </is>
      </c>
      <c r="S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100" t="inlineStr">
        <is>
          <t>https://casino.guru/nyxbets-casino-review</t>
        </is>
      </c>
    </row>
    <row r="1101">
      <c r="A1101" s="8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9" t="n">
        <v>46066</v>
      </c>
      <c r="Q1101" t="inlineStr">
        <is>
          <t>Yes</t>
        </is>
      </c>
      <c r="R1101" t="inlineStr">
        <is>
          <t>2026-04-19 06:50</t>
        </is>
      </c>
      <c r="S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101" t="inlineStr">
        <is>
          <t>https://casino.guru/funpari-casino-review</t>
        </is>
      </c>
    </row>
    <row r="1102">
      <c r="A1102" s="8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9" t="n">
        <v>45944</v>
      </c>
      <c r="Q1102" t="inlineStr">
        <is>
          <t>Yes</t>
        </is>
      </c>
      <c r="R1102" t="inlineStr">
        <is>
          <t>2026-04-19 06:46</t>
        </is>
      </c>
      <c r="S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102" t="inlineStr">
        <is>
          <t>https://casino.guru/voltabets-casino-review</t>
        </is>
      </c>
    </row>
    <row r="1103">
      <c r="A1103" s="8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9" t="n">
        <v>45876</v>
      </c>
      <c r="Q1103" t="inlineStr">
        <is>
          <t>Yes</t>
        </is>
      </c>
      <c r="R1103" t="inlineStr">
        <is>
          <t>2026-04-19 05:58</t>
        </is>
      </c>
      <c r="S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103" t="inlineStr">
        <is>
          <t>https://casino.guru/BetItAll-Casino-review</t>
        </is>
      </c>
    </row>
    <row r="1104">
      <c r="A1104" s="8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9" t="n">
        <v>46113</v>
      </c>
      <c r="Q1104" t="inlineStr">
        <is>
          <t>Yes</t>
        </is>
      </c>
      <c r="R1104" t="inlineStr">
        <is>
          <t>2026-04-19 07:09</t>
        </is>
      </c>
      <c r="S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104" t="inlineStr">
        <is>
          <t>https://casino.guru/blind-luck-casino-review</t>
        </is>
      </c>
    </row>
    <row r="1105">
      <c r="A1105" s="8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9" t="n">
        <v>46132</v>
      </c>
      <c r="Q1105" t="inlineStr">
        <is>
          <t>Yes</t>
        </is>
      </c>
      <c r="R1105" t="inlineStr">
        <is>
          <t>2026-04-19 06:23</t>
        </is>
      </c>
      <c r="S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105" t="inlineStr">
        <is>
          <t>https://casino.guru/dundeeslots-casino-review</t>
        </is>
      </c>
    </row>
    <row r="1106">
      <c r="A1106" s="8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9" t="n">
        <v>45938</v>
      </c>
      <c r="Q1106" t="inlineStr">
        <is>
          <t>Yes</t>
        </is>
      </c>
      <c r="R1106" t="inlineStr">
        <is>
          <t>2026-04-19 06:33</t>
        </is>
      </c>
      <c r="S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106" t="inlineStr">
        <is>
          <t>https://casino.guru/instaslots-casino-review</t>
        </is>
      </c>
    </row>
    <row r="1107">
      <c r="A1107" s="8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9" t="n">
        <v>46101</v>
      </c>
      <c r="Q1107" t="inlineStr">
        <is>
          <t>Yes</t>
        </is>
      </c>
      <c r="R1107" t="inlineStr">
        <is>
          <t>2026-04-19 07:09</t>
        </is>
      </c>
      <c r="S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107" t="inlineStr">
        <is>
          <t>https://casino.guru/bluebetz-casino-review</t>
        </is>
      </c>
    </row>
    <row r="1108">
      <c r="A1108" s="8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9" t="n">
        <v>45960</v>
      </c>
      <c r="Q1108" t="inlineStr">
        <is>
          <t>Yes</t>
        </is>
      </c>
      <c r="R1108" t="inlineStr">
        <is>
          <t>2026-04-19 06:00</t>
        </is>
      </c>
      <c r="S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108" t="inlineStr">
        <is>
          <t>https://casino.guru/LSbet-Casino-review</t>
        </is>
      </c>
    </row>
    <row r="1109">
      <c r="A1109" s="8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9" t="n">
        <v>45973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109" t="inlineStr">
        <is>
          <t>https://casino.guru/chillbet-casino-review</t>
        </is>
      </c>
    </row>
    <row r="1110">
      <c r="A1110" s="8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9" t="n">
        <v>46005</v>
      </c>
      <c r="Q1110" t="inlineStr">
        <is>
          <t>Yes</t>
        </is>
      </c>
      <c r="R1110" t="inlineStr">
        <is>
          <t>2026-04-19 06:13</t>
        </is>
      </c>
      <c r="S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110" t="inlineStr">
        <is>
          <t>https://casino.guru/pokie-mate-casino-review</t>
        </is>
      </c>
    </row>
    <row r="1111">
      <c r="A1111" s="8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9" t="n">
        <v>46043</v>
      </c>
      <c r="Q1111" t="inlineStr">
        <is>
          <t>Yes</t>
        </is>
      </c>
      <c r="R1111" t="inlineStr">
        <is>
          <t>2026-04-19 06:48</t>
        </is>
      </c>
      <c r="S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111" t="inlineStr">
        <is>
          <t>https://casino.guru/quacksino-casino-review</t>
        </is>
      </c>
    </row>
    <row r="1112">
      <c r="A1112" s="8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9" t="n">
        <v>46078</v>
      </c>
      <c r="Q1112" t="inlineStr">
        <is>
          <t>Yes</t>
        </is>
      </c>
      <c r="R1112" t="inlineStr">
        <is>
          <t>2026-04-19 07:11</t>
        </is>
      </c>
      <c r="S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112" t="inlineStr">
        <is>
          <t>https://casino.guru/royalzino-casino-review</t>
        </is>
      </c>
    </row>
    <row r="1113">
      <c r="A1113" s="8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9" t="n">
        <v>45866</v>
      </c>
      <c r="Q1113" t="inlineStr">
        <is>
          <t>Yes</t>
        </is>
      </c>
      <c r="R1113" t="inlineStr">
        <is>
          <t>2026-04-19 06:58</t>
        </is>
      </c>
      <c r="S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113" t="inlineStr">
        <is>
          <t>https://casino.guru/sultan-games-casino-review</t>
        </is>
      </c>
    </row>
    <row r="1114">
      <c r="A1114" s="8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9" t="n">
        <v>45880</v>
      </c>
      <c r="Q1114" t="inlineStr">
        <is>
          <t>Yes</t>
        </is>
      </c>
      <c r="R1114" t="inlineStr">
        <is>
          <t>2026-04-19 06:49</t>
        </is>
      </c>
      <c r="S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114" t="inlineStr">
        <is>
          <t>https://casino.guru/casmiro-casino-review</t>
        </is>
      </c>
    </row>
    <row r="1115">
      <c r="A1115" s="8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9" t="n">
        <v>46059</v>
      </c>
      <c r="Q1115" t="inlineStr">
        <is>
          <t>Yes</t>
        </is>
      </c>
      <c r="R1115" t="inlineStr">
        <is>
          <t>2026-04-19 07:07</t>
        </is>
      </c>
      <c r="S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115" t="inlineStr">
        <is>
          <t>https://casino.guru/casinoist-casino-review</t>
        </is>
      </c>
    </row>
    <row r="1116">
      <c r="A1116" s="8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9" t="n">
        <v>46086</v>
      </c>
      <c r="Q1116" t="inlineStr">
        <is>
          <t>Yes</t>
        </is>
      </c>
      <c r="R1116" t="inlineStr">
        <is>
          <t>2026-04-19 06:14</t>
        </is>
      </c>
      <c r="S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116" t="inlineStr">
        <is>
          <t>https://casino.guru/fontan-casino-review</t>
        </is>
      </c>
    </row>
    <row r="1117">
      <c r="A1117" s="8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9" t="n">
        <v>46071</v>
      </c>
      <c r="Q1117" t="inlineStr">
        <is>
          <t>Yes</t>
        </is>
      </c>
      <c r="R1117" t="inlineStr">
        <is>
          <t>2026-04-19 06:55</t>
        </is>
      </c>
      <c r="S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117" t="inlineStr">
        <is>
          <t>https://casino.guru/1stbetcoin-casino-review</t>
        </is>
      </c>
    </row>
    <row r="1118">
      <c r="A1118" s="8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9" t="n">
        <v>46022</v>
      </c>
      <c r="Q1118" t="inlineStr">
        <is>
          <t>Yes</t>
        </is>
      </c>
      <c r="R1118" t="inlineStr">
        <is>
          <t>2026-04-19 06:53</t>
        </is>
      </c>
      <c r="S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118" t="inlineStr">
        <is>
          <t>https://casino.guru/locasbet-casino-review</t>
        </is>
      </c>
    </row>
    <row r="1119">
      <c r="A1119" s="8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9" t="n">
        <v>45901</v>
      </c>
      <c r="Q1119" t="inlineStr">
        <is>
          <t>Yes</t>
        </is>
      </c>
      <c r="R1119" t="inlineStr">
        <is>
          <t>2026-04-19 06:44</t>
        </is>
      </c>
      <c r="S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119" t="inlineStr">
        <is>
          <t>https://casino.guru/r2pbet-casino-review</t>
        </is>
      </c>
    </row>
    <row r="1120">
      <c r="A1120" s="8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9" t="n">
        <v>46049</v>
      </c>
      <c r="Q1120" t="inlineStr">
        <is>
          <t>Yes</t>
        </is>
      </c>
      <c r="R1120" t="inlineStr">
        <is>
          <t>2026-04-19 06:41</t>
        </is>
      </c>
      <c r="S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120" t="inlineStr">
        <is>
          <t>https://casino.guru/lukkly-casino-review</t>
        </is>
      </c>
    </row>
    <row r="1121">
      <c r="A1121" s="8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9" t="n">
        <v>46053</v>
      </c>
      <c r="Q1121" t="inlineStr">
        <is>
          <t>Yes</t>
        </is>
      </c>
      <c r="R1121" t="inlineStr">
        <is>
          <t>2026-04-19 06:52</t>
        </is>
      </c>
      <c r="S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121" t="inlineStr">
        <is>
          <t>https://casino.guru/capospin-casino-review</t>
        </is>
      </c>
    </row>
    <row r="1122">
      <c r="A1122" s="8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9" t="n">
        <v>46129</v>
      </c>
      <c r="Q1122" t="inlineStr">
        <is>
          <t>Yes</t>
        </is>
      </c>
      <c r="R1122" t="inlineStr">
        <is>
          <t>2026-04-19 06:18</t>
        </is>
      </c>
      <c r="S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122" t="inlineStr">
        <is>
          <t>https://casino.guru/kakeyo-casino-review</t>
        </is>
      </c>
    </row>
    <row r="1123">
      <c r="A1123" s="8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9" t="n">
        <v>45966</v>
      </c>
      <c r="Q1123" t="inlineStr">
        <is>
          <t>Yes</t>
        </is>
      </c>
      <c r="R1123" t="inlineStr">
        <is>
          <t>2026-04-19 06:46</t>
        </is>
      </c>
      <c r="S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123" t="inlineStr">
        <is>
          <t>https://casino.guru/spin-panda-casino-review</t>
        </is>
      </c>
    </row>
    <row r="1124">
      <c r="A1124" s="8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9" t="n">
        <v>46038</v>
      </c>
      <c r="Q1124" t="inlineStr">
        <is>
          <t>Yes</t>
        </is>
      </c>
      <c r="R1124" t="inlineStr">
        <is>
          <t>2026-04-19 07:06</t>
        </is>
      </c>
      <c r="S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124" t="inlineStr">
        <is>
          <t>https://casino.guru/elvoplay-casino-review</t>
        </is>
      </c>
    </row>
    <row r="1125">
      <c r="A1125" s="8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9" t="n">
        <v>46066</v>
      </c>
      <c r="Q1125" t="inlineStr">
        <is>
          <t>Yes</t>
        </is>
      </c>
      <c r="R1125" t="inlineStr">
        <is>
          <t>2026-04-19 06:20</t>
        </is>
      </c>
      <c r="S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125" t="inlineStr">
        <is>
          <t>https://casino.guru/xparibet-casino-review</t>
        </is>
      </c>
    </row>
    <row r="1126">
      <c r="A1126" s="8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9" t="n">
        <v>46002</v>
      </c>
      <c r="Q1126" t="inlineStr">
        <is>
          <t>Yes</t>
        </is>
      </c>
      <c r="R1126" t="inlineStr">
        <is>
          <t>2026-04-19 06:16</t>
        </is>
      </c>
      <c r="S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126" t="inlineStr">
        <is>
          <t>https://casino.guru/joka-casino-review</t>
        </is>
      </c>
    </row>
    <row r="1127">
      <c r="A1127" s="8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9" t="n">
        <v>46037</v>
      </c>
      <c r="Q1127" t="inlineStr">
        <is>
          <t>Yes</t>
        </is>
      </c>
      <c r="R1127" t="inlineStr">
        <is>
          <t>2026-04-19 06:17</t>
        </is>
      </c>
      <c r="S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127" t="inlineStr">
        <is>
          <t>https://casino.guru/jojobet-casino-review</t>
        </is>
      </c>
    </row>
    <row r="1128">
      <c r="A1128" s="8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9" t="n">
        <v>46055</v>
      </c>
      <c r="Q1128" t="inlineStr">
        <is>
          <t>Yes</t>
        </is>
      </c>
      <c r="R1128" t="inlineStr">
        <is>
          <t>2026-04-19 06:02</t>
        </is>
      </c>
      <c r="S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128" t="inlineStr">
        <is>
          <t>https://casino.guru/b-bets-casino-review</t>
        </is>
      </c>
    </row>
    <row r="1129">
      <c r="A1129" s="8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9" t="n">
        <v>46064</v>
      </c>
      <c r="Q1129" t="inlineStr">
        <is>
          <t>Yes</t>
        </is>
      </c>
      <c r="R1129" t="inlineStr">
        <is>
          <t>2026-04-19 06:49</t>
        </is>
      </c>
      <c r="S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129" t="inlineStr">
        <is>
          <t>https://casino.guru/venetian-moneta-casino-review</t>
        </is>
      </c>
    </row>
    <row r="1130">
      <c r="A1130" s="8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9" t="n">
        <v>46071</v>
      </c>
      <c r="Q1130" t="inlineStr">
        <is>
          <t>Yes</t>
        </is>
      </c>
      <c r="R1130" t="inlineStr">
        <is>
          <t>2026-04-19 06:34</t>
        </is>
      </c>
      <c r="S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130" t="inlineStr">
        <is>
          <t>https://casino.guru/joker8-casino-review</t>
        </is>
      </c>
    </row>
    <row r="1131">
      <c r="A1131" s="8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9" t="n">
        <v>46109</v>
      </c>
      <c r="Q1131" t="inlineStr">
        <is>
          <t>Yes</t>
        </is>
      </c>
      <c r="R1131" t="inlineStr">
        <is>
          <t>2026-04-19 07:00</t>
        </is>
      </c>
      <c r="S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131" t="inlineStr">
        <is>
          <t>https://casino.guru/fragabet-casino-review</t>
        </is>
      </c>
    </row>
    <row r="1132">
      <c r="A1132" s="8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9" t="n">
        <v>45943</v>
      </c>
      <c r="Q1132" t="inlineStr">
        <is>
          <t>Yes</t>
        </is>
      </c>
      <c r="R1132" t="inlineStr">
        <is>
          <t>2026-04-19 06:23</t>
        </is>
      </c>
      <c r="S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132" t="inlineStr">
        <is>
          <t>https://casino.guru/sykaaa-casino-review</t>
        </is>
      </c>
    </row>
    <row r="1133">
      <c r="A1133" s="8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9" t="n">
        <v>46055</v>
      </c>
      <c r="Q1133" t="inlineStr">
        <is>
          <t>Yes</t>
        </is>
      </c>
      <c r="R1133" t="inlineStr">
        <is>
          <t>2026-04-19 05:58</t>
        </is>
      </c>
      <c r="S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133" t="inlineStr">
        <is>
          <t>https://casino.guru/Xlivebet-Casino-review</t>
        </is>
      </c>
    </row>
    <row r="1134">
      <c r="A1134" s="8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9" t="n">
        <v>45959</v>
      </c>
      <c r="Q1134" t="inlineStr">
        <is>
          <t>Yes</t>
        </is>
      </c>
      <c r="R1134" t="inlineStr">
        <is>
          <t>2026-04-19 06:46</t>
        </is>
      </c>
      <c r="S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134" t="inlineStr">
        <is>
          <t>https://casino.guru/imperial-wins-casino-review</t>
        </is>
      </c>
    </row>
    <row r="1135">
      <c r="A1135" s="8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9" t="n">
        <v>46053</v>
      </c>
      <c r="Q1135" t="inlineStr">
        <is>
          <t>Yes</t>
        </is>
      </c>
      <c r="R1135" t="inlineStr">
        <is>
          <t>2026-04-19 06:13</t>
        </is>
      </c>
      <c r="S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135" t="inlineStr">
        <is>
          <t>https://casino.guru/lucky-bar-casino-review</t>
        </is>
      </c>
    </row>
    <row r="1136">
      <c r="A1136" s="8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9" t="n">
        <v>46019</v>
      </c>
      <c r="Q1136" t="inlineStr">
        <is>
          <t>Yes</t>
        </is>
      </c>
      <c r="R1136" t="inlineStr">
        <is>
          <t>2026-04-19 06:53</t>
        </is>
      </c>
      <c r="S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136" t="inlineStr">
        <is>
          <t>https://casino.guru/divaspin-casino-review</t>
        </is>
      </c>
    </row>
    <row r="1137">
      <c r="A1137" s="8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9" t="n">
        <v>46134</v>
      </c>
      <c r="Q1137" t="inlineStr">
        <is>
          <t>Yes</t>
        </is>
      </c>
      <c r="R1137" t="inlineStr">
        <is>
          <t>2026-04-19 06:05</t>
        </is>
      </c>
      <c r="S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137" t="inlineStr">
        <is>
          <t>https://casino.guru/Fastpay-Casino-review</t>
        </is>
      </c>
    </row>
    <row r="1138">
      <c r="A1138" s="8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9" t="n">
        <v>46055</v>
      </c>
      <c r="Q1138" t="inlineStr">
        <is>
          <t>Yes</t>
        </is>
      </c>
      <c r="R1138" t="inlineStr">
        <is>
          <t>2026-04-19 06:14</t>
        </is>
      </c>
      <c r="S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138" t="inlineStr">
        <is>
          <t>https://casino.guru/mobil-bahis-casino-review</t>
        </is>
      </c>
    </row>
    <row r="1139">
      <c r="A1139" s="8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9" t="n">
        <v>46091</v>
      </c>
      <c r="Q1139" t="inlineStr">
        <is>
          <t>Yes</t>
        </is>
      </c>
      <c r="R1139" t="inlineStr">
        <is>
          <t>2026-04-19 07:04</t>
        </is>
      </c>
      <c r="S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139" t="inlineStr">
        <is>
          <t>https://casino.guru/atlantivegas-casino-review</t>
        </is>
      </c>
    </row>
    <row r="1140">
      <c r="A1140" s="8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9" t="n">
        <v>46139</v>
      </c>
      <c r="Q1140" t="inlineStr">
        <is>
          <t>Yes</t>
        </is>
      </c>
      <c r="R1140" t="inlineStr">
        <is>
          <t>2026-04-19 06:52</t>
        </is>
      </c>
      <c r="S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140" t="inlineStr">
        <is>
          <t>https://casino.guru/betinity-casino-review</t>
        </is>
      </c>
    </row>
    <row r="1141">
      <c r="A1141" s="8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9" t="n">
        <v>45989</v>
      </c>
      <c r="Q1141" t="inlineStr">
        <is>
          <t>Yes</t>
        </is>
      </c>
      <c r="R1141" t="inlineStr">
        <is>
          <t>2026-04-19 07:05</t>
        </is>
      </c>
      <c r="S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141" t="inlineStr">
        <is>
          <t>https://casino.guru/betfine24-casino-review</t>
        </is>
      </c>
    </row>
    <row r="1142">
      <c r="A1142" s="8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9" t="n">
        <v>46012</v>
      </c>
      <c r="Q1142" t="inlineStr">
        <is>
          <t>Yes</t>
        </is>
      </c>
      <c r="R1142" t="inlineStr">
        <is>
          <t>2026-04-19 06:37</t>
        </is>
      </c>
      <c r="S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142" t="inlineStr">
        <is>
          <t>https://casino.guru/belabet-casino-review</t>
        </is>
      </c>
    </row>
    <row r="1143">
      <c r="A1143" s="8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9" t="n">
        <v>46006</v>
      </c>
      <c r="Q1143" t="inlineStr">
        <is>
          <t>Yes</t>
        </is>
      </c>
      <c r="R1143" t="inlineStr">
        <is>
          <t>2026-04-19 06:13</t>
        </is>
      </c>
      <c r="S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143" t="inlineStr">
        <is>
          <t>https://casino.guru/spin-madness-casino-review</t>
        </is>
      </c>
    </row>
    <row r="1144">
      <c r="A1144" s="8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9" t="n">
        <v>46061</v>
      </c>
      <c r="Q1144" t="inlineStr">
        <is>
          <t>Yes</t>
        </is>
      </c>
      <c r="R1144" t="inlineStr">
        <is>
          <t>2026-04-19 07:09</t>
        </is>
      </c>
      <c r="S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144" t="inlineStr">
        <is>
          <t>https://casino.guru/spininio-casino-review</t>
        </is>
      </c>
    </row>
    <row r="1145">
      <c r="A1145" s="8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9" t="n">
        <v>46000</v>
      </c>
      <c r="Q1145" t="inlineStr">
        <is>
          <t>Yes</t>
        </is>
      </c>
      <c r="R1145" t="inlineStr">
        <is>
          <t>2026-04-19 06:12</t>
        </is>
      </c>
      <c r="S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145" t="inlineStr">
        <is>
          <t>https://casino.guru/golden-pokies-casino-review</t>
        </is>
      </c>
    </row>
    <row r="1146">
      <c r="A1146" s="8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9" t="n">
        <v>45903</v>
      </c>
      <c r="Q1146" t="inlineStr">
        <is>
          <t>Yes</t>
        </is>
      </c>
      <c r="R1146" t="inlineStr">
        <is>
          <t>2026-04-19 06:11</t>
        </is>
      </c>
      <c r="S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146" t="inlineStr">
        <is>
          <t>https://casino.guru/house-of-pokies-casino-review</t>
        </is>
      </c>
    </row>
    <row r="1147">
      <c r="A1147" s="8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9" t="n">
        <v>46065</v>
      </c>
      <c r="Q1147" t="inlineStr">
        <is>
          <t>Yes</t>
        </is>
      </c>
      <c r="R1147" t="inlineStr">
        <is>
          <t>2026-04-19 06:48</t>
        </is>
      </c>
      <c r="S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147" t="inlineStr">
        <is>
          <t>https://casino.guru/laki-casino-review</t>
        </is>
      </c>
    </row>
    <row r="1148">
      <c r="A1148" s="8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9" t="n">
        <v>46133</v>
      </c>
      <c r="Q1148" t="inlineStr">
        <is>
          <t>Yes</t>
        </is>
      </c>
      <c r="R1148" t="inlineStr">
        <is>
          <t>2026-04-19 06:19</t>
        </is>
      </c>
      <c r="S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148" t="inlineStr">
        <is>
          <t>https://casino.guru/woopwin-casino-review</t>
        </is>
      </c>
    </row>
    <row r="1149">
      <c r="A1149" s="8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9" t="n">
        <v>46076</v>
      </c>
      <c r="Q1149" t="inlineStr">
        <is>
          <t>Yes</t>
        </is>
      </c>
      <c r="R1149" t="inlineStr">
        <is>
          <t>2026-04-19 06:40</t>
        </is>
      </c>
      <c r="S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149" t="inlineStr">
        <is>
          <t>https://casino.guru/7spin-casino-review</t>
        </is>
      </c>
    </row>
    <row r="1150">
      <c r="A1150" s="8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9" t="n">
        <v>45961</v>
      </c>
      <c r="Q1150" t="inlineStr">
        <is>
          <t>Yes</t>
        </is>
      </c>
      <c r="R1150" t="inlineStr">
        <is>
          <t>2026-04-19 07:03</t>
        </is>
      </c>
      <c r="S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150" t="inlineStr">
        <is>
          <t>https://casino.guru/dilbet-casino-review</t>
        </is>
      </c>
    </row>
    <row r="1151">
      <c r="A1151" s="8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9" t="n">
        <v>46064</v>
      </c>
      <c r="Q1151" t="inlineStr">
        <is>
          <t>Yes</t>
        </is>
      </c>
      <c r="R1151" t="inlineStr">
        <is>
          <t>2026-04-19 07:03</t>
        </is>
      </c>
      <c r="S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151" t="inlineStr">
        <is>
          <t>https://casino.guru/golobet-casino-review</t>
        </is>
      </c>
    </row>
    <row r="1152">
      <c r="A1152" s="8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9" t="n">
        <v>46074</v>
      </c>
      <c r="Q1152" t="inlineStr">
        <is>
          <t>Yes</t>
        </is>
      </c>
      <c r="R1152" t="inlineStr">
        <is>
          <t>2026-04-19 06:57</t>
        </is>
      </c>
      <c r="S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152" t="inlineStr">
        <is>
          <t>https://casino.guru/carlospin-casino-review</t>
        </is>
      </c>
    </row>
    <row r="1153">
      <c r="A1153" s="8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9" t="n">
        <v>45909</v>
      </c>
      <c r="Q1153" t="inlineStr">
        <is>
          <t>Yes</t>
        </is>
      </c>
      <c r="R1153" t="inlineStr">
        <is>
          <t>2026-04-19 06:54</t>
        </is>
      </c>
      <c r="S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153" t="inlineStr">
        <is>
          <t>https://casino.guru/dreamplay-casino-review</t>
        </is>
      </c>
    </row>
    <row r="1154">
      <c r="A1154" s="8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9" t="n">
        <v>45946</v>
      </c>
      <c r="Q1154" t="inlineStr">
        <is>
          <t>Yes</t>
        </is>
      </c>
      <c r="R1154" t="inlineStr">
        <is>
          <t>2026-04-19 06:34</t>
        </is>
      </c>
      <c r="S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154" t="inlineStr">
        <is>
          <t>https://casino.guru/y88-casino-review</t>
        </is>
      </c>
    </row>
    <row r="1155">
      <c r="A1155" s="8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9" t="n">
        <v>45968</v>
      </c>
      <c r="Q1155" t="inlineStr">
        <is>
          <t>Yes</t>
        </is>
      </c>
      <c r="R1155" t="inlineStr">
        <is>
          <t>2026-04-19 06:48</t>
        </is>
      </c>
      <c r="S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155" t="inlineStr">
        <is>
          <t>https://casino.guru/golden-777-nevada-casino-review</t>
        </is>
      </c>
    </row>
    <row r="1156">
      <c r="A1156" s="8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9" t="n">
        <v>45995</v>
      </c>
      <c r="Q1156" t="inlineStr">
        <is>
          <t>Yes</t>
        </is>
      </c>
      <c r="R1156" t="inlineStr">
        <is>
          <t>2026-04-19 06:14</t>
        </is>
      </c>
      <c r="S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156" t="inlineStr">
        <is>
          <t>https://casino.guru/jetwin-casino-review</t>
        </is>
      </c>
    </row>
    <row r="1157">
      <c r="A1157" s="8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9" t="n">
        <v>46009</v>
      </c>
      <c r="Q1157" t="inlineStr">
        <is>
          <t>Yes</t>
        </is>
      </c>
      <c r="R1157" t="inlineStr">
        <is>
          <t>2026-04-19 06:23</t>
        </is>
      </c>
      <c r="S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157" t="inlineStr">
        <is>
          <t>https://casino.guru/tournaverse-casino-review</t>
        </is>
      </c>
    </row>
    <row r="1158">
      <c r="A1158" s="8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9" t="n">
        <v>46013</v>
      </c>
      <c r="Q1158" t="inlineStr">
        <is>
          <t>Yes</t>
        </is>
      </c>
      <c r="R1158" t="inlineStr">
        <is>
          <t>2026-04-19 06:48</t>
        </is>
      </c>
      <c r="S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158" t="inlineStr">
        <is>
          <t>https://casino.guru/frenzino-casino-review</t>
        </is>
      </c>
    </row>
    <row r="1159">
      <c r="A1159" s="8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9" t="n">
        <v>45956</v>
      </c>
      <c r="Q1159" t="inlineStr">
        <is>
          <t>Yes</t>
        </is>
      </c>
      <c r="R1159" t="inlineStr">
        <is>
          <t>2026-04-19 07:02</t>
        </is>
      </c>
      <c r="S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159" t="inlineStr">
        <is>
          <t>https://casino.guru/booming-slots-casino-review</t>
        </is>
      </c>
    </row>
    <row r="1160">
      <c r="A1160" s="8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9" t="n">
        <v>45971</v>
      </c>
      <c r="Q1160" t="inlineStr">
        <is>
          <t>Yes</t>
        </is>
      </c>
      <c r="R1160" t="inlineStr">
        <is>
          <t>2026-04-19 07:06</t>
        </is>
      </c>
      <c r="S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160" t="inlineStr">
        <is>
          <t>https://casino.guru/betwiz-casino-review</t>
        </is>
      </c>
    </row>
    <row r="1161">
      <c r="A1161" s="8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9" t="n">
        <v>45890</v>
      </c>
      <c r="Q1161" t="inlineStr">
        <is>
          <t>Yes</t>
        </is>
      </c>
      <c r="R1161" t="inlineStr">
        <is>
          <t>2026-04-19 06:38</t>
        </is>
      </c>
      <c r="S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161" t="inlineStr">
        <is>
          <t>https://casino.guru/royal-russia-casino-review</t>
        </is>
      </c>
    </row>
    <row r="1162">
      <c r="A1162" s="8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9" t="n">
        <v>45904</v>
      </c>
      <c r="Q1162" t="inlineStr">
        <is>
          <t>Yes</t>
        </is>
      </c>
      <c r="R1162" t="inlineStr">
        <is>
          <t>2026-04-19 06:44</t>
        </is>
      </c>
      <c r="S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162" t="inlineStr">
        <is>
          <t>https://casino.guru/spinstellar-casino-review</t>
        </is>
      </c>
    </row>
    <row r="1163">
      <c r="A1163" s="8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9" t="n">
        <v>45905</v>
      </c>
      <c r="Q1163" t="inlineStr">
        <is>
          <t>Yes</t>
        </is>
      </c>
      <c r="R1163" t="inlineStr">
        <is>
          <t>2026-04-19 06:29</t>
        </is>
      </c>
      <c r="S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163" t="inlineStr">
        <is>
          <t>https://casino.guru/slotgems-casino-review</t>
        </is>
      </c>
    </row>
    <row r="1164">
      <c r="A1164" s="8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9" t="n">
        <v>46141</v>
      </c>
      <c r="Q1164" t="inlineStr">
        <is>
          <t>Yes</t>
        </is>
      </c>
      <c r="R1164" t="inlineStr">
        <is>
          <t>2026-04-19 06:21</t>
        </is>
      </c>
      <c r="S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164" t="inlineStr">
        <is>
          <t>https://casino.guru/slots-shine-casino-review</t>
        </is>
      </c>
    </row>
    <row r="1165">
      <c r="A1165" s="8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9" t="n">
        <v>46055</v>
      </c>
      <c r="Q1165" t="inlineStr">
        <is>
          <t>Yes</t>
        </is>
      </c>
      <c r="R1165" t="inlineStr">
        <is>
          <t>2026-04-19 06:27</t>
        </is>
      </c>
      <c r="S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165" t="inlineStr">
        <is>
          <t>https://casino.guru/betindi-casino-review</t>
        </is>
      </c>
    </row>
    <row r="1166">
      <c r="A1166" s="8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9" t="n">
        <v>46014</v>
      </c>
      <c r="Q1166" t="inlineStr">
        <is>
          <t>Yes</t>
        </is>
      </c>
      <c r="R1166" t="inlineStr">
        <is>
          <t>2026-04-19 07:10</t>
        </is>
      </c>
      <c r="S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166" t="inlineStr">
        <is>
          <t>https://casino.guru/bahismood-casino-review</t>
        </is>
      </c>
    </row>
    <row r="1167">
      <c r="A1167" s="8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9" t="n">
        <v>45983</v>
      </c>
      <c r="Q1167" t="inlineStr">
        <is>
          <t>Yes</t>
        </is>
      </c>
      <c r="R1167" t="inlineStr">
        <is>
          <t>2026-04-19 06:39</t>
        </is>
      </c>
      <c r="S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167" t="inlineStr">
        <is>
          <t>https://casino.guru/katran-casino-review</t>
        </is>
      </c>
    </row>
    <row r="1168">
      <c r="A1168" s="8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9" t="n">
        <v>46076</v>
      </c>
      <c r="Q1168" t="inlineStr">
        <is>
          <t>Yes</t>
        </is>
      </c>
      <c r="R1168" t="inlineStr">
        <is>
          <t>2026-04-19 06:46</t>
        </is>
      </c>
      <c r="S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168" t="inlineStr">
        <is>
          <t>https://casino.guru/piperspin-casino-review</t>
        </is>
      </c>
    </row>
    <row r="1169">
      <c r="A1169" s="8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9" t="n">
        <v>46059</v>
      </c>
      <c r="Q1169" t="inlineStr">
        <is>
          <t>Yes</t>
        </is>
      </c>
      <c r="R1169" t="inlineStr">
        <is>
          <t>2026-04-19 05:57</t>
        </is>
      </c>
      <c r="S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169" t="inlineStr">
        <is>
          <t>https://casino.guru/Forvetbet-Casino-review</t>
        </is>
      </c>
    </row>
    <row r="1170">
      <c r="A1170" s="8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9" t="n">
        <v>45979</v>
      </c>
      <c r="Q1170" t="inlineStr">
        <is>
          <t>Yes</t>
        </is>
      </c>
      <c r="R1170" t="inlineStr">
        <is>
          <t>2026-04-19 06:39</t>
        </is>
      </c>
      <c r="S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170" t="inlineStr">
        <is>
          <t>https://casino.guru/betfoxx-casino-review</t>
        </is>
      </c>
    </row>
    <row r="1171">
      <c r="A1171" s="8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9" t="n">
        <v>45971</v>
      </c>
      <c r="Q1171" t="inlineStr">
        <is>
          <t>Yes</t>
        </is>
      </c>
      <c r="R1171" t="inlineStr">
        <is>
          <t>2026-04-19 06:48</t>
        </is>
      </c>
      <c r="S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171" t="inlineStr">
        <is>
          <t>https://casino.guru/clubs7-casino-review</t>
        </is>
      </c>
    </row>
    <row r="1172">
      <c r="A1172" s="8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9" t="n">
        <v>46133</v>
      </c>
      <c r="Q1172" t="inlineStr">
        <is>
          <t>Yes</t>
        </is>
      </c>
      <c r="R1172" t="inlineStr">
        <is>
          <t>2026-04-19 06:18</t>
        </is>
      </c>
      <c r="S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172" t="inlineStr">
        <is>
          <t>https://casino.guru/excitewin-casino-review</t>
        </is>
      </c>
    </row>
    <row r="1173">
      <c r="A1173" s="8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9" t="n">
        <v>46135</v>
      </c>
      <c r="Q1173" t="inlineStr">
        <is>
          <t>Yes</t>
        </is>
      </c>
      <c r="R1173" t="inlineStr">
        <is>
          <t>2026-04-19 06:43</t>
        </is>
      </c>
      <c r="S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173" t="inlineStr">
        <is>
          <t>https://casino.guru/hondubet-casino-review</t>
        </is>
      </c>
    </row>
    <row r="1174">
      <c r="A1174" s="8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9" t="n">
        <v>46018</v>
      </c>
      <c r="Q1174" t="inlineStr">
        <is>
          <t>Yes</t>
        </is>
      </c>
      <c r="R1174" t="inlineStr">
        <is>
          <t>2026-04-19 06:51</t>
        </is>
      </c>
      <c r="S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174" t="inlineStr">
        <is>
          <t>https://casino.guru/turabet-casino-review</t>
        </is>
      </c>
    </row>
    <row r="1175">
      <c r="A1175" s="8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9" t="n">
        <v>46013</v>
      </c>
      <c r="Q1175" t="inlineStr">
        <is>
          <t>Yes</t>
        </is>
      </c>
      <c r="R1175" t="inlineStr">
        <is>
          <t>2026-04-19 06:50</t>
        </is>
      </c>
      <c r="S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175" t="inlineStr">
        <is>
          <t>https://casino.guru/callmebet-casino-review</t>
        </is>
      </c>
    </row>
    <row r="1176">
      <c r="A1176" s="8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9" t="n">
        <v>45951</v>
      </c>
      <c r="Q1176" t="inlineStr">
        <is>
          <t>Yes</t>
        </is>
      </c>
      <c r="R1176" t="inlineStr">
        <is>
          <t>2026-04-19 06:32</t>
        </is>
      </c>
      <c r="S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176" t="inlineStr">
        <is>
          <t>https://casino.guru/mr-big-wins-casino-review</t>
        </is>
      </c>
    </row>
    <row r="1177">
      <c r="A1177" s="8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9" t="n">
        <v>46012</v>
      </c>
      <c r="Q1177" t="inlineStr">
        <is>
          <t>Yes</t>
        </is>
      </c>
      <c r="R1177" t="inlineStr">
        <is>
          <t>2026-04-19 06:48</t>
        </is>
      </c>
      <c r="S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177" t="inlineStr">
        <is>
          <t>https://casino.guru/numbers-game-casino-review</t>
        </is>
      </c>
    </row>
    <row r="1178">
      <c r="A1178" s="8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9" t="n">
        <v>46071</v>
      </c>
      <c r="Q1178" t="inlineStr">
        <is>
          <t>Yes</t>
        </is>
      </c>
      <c r="R1178" t="inlineStr">
        <is>
          <t>2026-04-19 06:59</t>
        </is>
      </c>
      <c r="S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178" t="inlineStr">
        <is>
          <t>https://casino.guru/appuesta-casino-review</t>
        </is>
      </c>
    </row>
    <row r="1179">
      <c r="A1179" s="8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9" t="n">
        <v>45896</v>
      </c>
      <c r="Q1179" t="inlineStr">
        <is>
          <t>Yes</t>
        </is>
      </c>
      <c r="R1179" t="inlineStr">
        <is>
          <t>2026-04-19 06:41</t>
        </is>
      </c>
      <c r="S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179" t="inlineStr">
        <is>
          <t>https://casino.guru/booty-bet-casino-review</t>
        </is>
      </c>
    </row>
    <row r="1180">
      <c r="A1180" s="8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9" t="n">
        <v>46104</v>
      </c>
      <c r="Q1180" t="inlineStr">
        <is>
          <t>Yes</t>
        </is>
      </c>
      <c r="R1180" t="inlineStr">
        <is>
          <t>2026-04-19 06:22</t>
        </is>
      </c>
      <c r="S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180" t="inlineStr">
        <is>
          <t>https://casino.guru/jackpoty-casino-review</t>
        </is>
      </c>
    </row>
    <row r="1181">
      <c r="A1181" s="8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9" t="n">
        <v>46051</v>
      </c>
      <c r="Q1181" t="inlineStr">
        <is>
          <t>Yes</t>
        </is>
      </c>
      <c r="R1181" t="inlineStr">
        <is>
          <t>2026-04-19 06:52</t>
        </is>
      </c>
      <c r="S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181" t="inlineStr">
        <is>
          <t>https://casino.guru/bets-bunny-casino-review</t>
        </is>
      </c>
    </row>
    <row r="1182">
      <c r="A1182" s="8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9" t="n">
        <v>46066</v>
      </c>
      <c r="Q1182" t="inlineStr">
        <is>
          <t>Yes</t>
        </is>
      </c>
      <c r="R1182" t="inlineStr">
        <is>
          <t>2026-04-19 07:09</t>
        </is>
      </c>
      <c r="S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182" t="inlineStr">
        <is>
          <t>https://casino.guru/lavbet-casino-review</t>
        </is>
      </c>
    </row>
    <row r="1183">
      <c r="A1183" s="8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9" t="n">
        <v>46053</v>
      </c>
      <c r="Q1183" t="inlineStr">
        <is>
          <t>Yes</t>
        </is>
      </c>
      <c r="R1183" t="inlineStr">
        <is>
          <t>2026-04-19 06:55</t>
        </is>
      </c>
      <c r="S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183" t="inlineStr">
        <is>
          <t>https://casino.guru/janusz-casino-review</t>
        </is>
      </c>
    </row>
    <row r="1184">
      <c r="A1184" s="8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9" t="n">
        <v>45930</v>
      </c>
      <c r="Q1184" t="inlineStr">
        <is>
          <t>Yes</t>
        </is>
      </c>
      <c r="R1184" t="inlineStr">
        <is>
          <t>2026-04-19 06:46</t>
        </is>
      </c>
      <c r="S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184" t="inlineStr">
        <is>
          <t>https://casino.guru/crystal-roll-casino-review</t>
        </is>
      </c>
    </row>
    <row r="1185">
      <c r="A1185" s="8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9" t="n">
        <v>46065</v>
      </c>
      <c r="Q1185" t="inlineStr">
        <is>
          <t>Yes</t>
        </is>
      </c>
      <c r="R1185" t="inlineStr">
        <is>
          <t>2026-04-19 07:09</t>
        </is>
      </c>
      <c r="S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185" t="inlineStr">
        <is>
          <t>https://casino.guru/vipgames-casino-review</t>
        </is>
      </c>
    </row>
    <row r="1186">
      <c r="A1186" s="8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9" t="n">
        <v>46086</v>
      </c>
      <c r="Q1186" t="inlineStr">
        <is>
          <t>Yes</t>
        </is>
      </c>
      <c r="R1186" t="inlineStr">
        <is>
          <t>2026-04-19 06:17</t>
        </is>
      </c>
      <c r="S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186" t="inlineStr">
        <is>
          <t>https://casino.guru/fireslots-casino-review</t>
        </is>
      </c>
    </row>
    <row r="1187">
      <c r="A1187" s="8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9" t="n">
        <v>45887</v>
      </c>
      <c r="Q1187" t="inlineStr">
        <is>
          <t>Yes</t>
        </is>
      </c>
      <c r="R1187" t="inlineStr">
        <is>
          <t>2026-04-19 06:41</t>
        </is>
      </c>
      <c r="S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187" t="inlineStr">
        <is>
          <t>https://casino.guru/wbetz-casino-review</t>
        </is>
      </c>
    </row>
    <row r="1188">
      <c r="A1188" s="8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9" t="n">
        <v>46014</v>
      </c>
      <c r="Q1188" t="inlineStr">
        <is>
          <t>Yes</t>
        </is>
      </c>
      <c r="R1188" t="inlineStr">
        <is>
          <t>2026-04-19 06:13</t>
        </is>
      </c>
      <c r="S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188" t="inlineStr">
        <is>
          <t>https://casino.guru/rolletto-casino-review</t>
        </is>
      </c>
    </row>
    <row r="1189">
      <c r="A1189" s="8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9" t="n">
        <v>46076</v>
      </c>
      <c r="Q1189" t="inlineStr">
        <is>
          <t>Yes</t>
        </is>
      </c>
      <c r="R1189" t="inlineStr">
        <is>
          <t>2026-04-19 06:11</t>
        </is>
      </c>
      <c r="S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189" t="inlineStr">
        <is>
          <t>https://casino.guru/juega-en-linea-casino-review</t>
        </is>
      </c>
    </row>
    <row r="1190">
      <c r="A1190" s="8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9" t="n">
        <v>46020</v>
      </c>
      <c r="Q1190" t="inlineStr">
        <is>
          <t>Yes</t>
        </is>
      </c>
      <c r="R1190" t="inlineStr">
        <is>
          <t>2026-04-19 06:44</t>
        </is>
      </c>
      <c r="S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190" t="inlineStr">
        <is>
          <t>https://casino.guru/pradabet-casino-review</t>
        </is>
      </c>
    </row>
    <row r="1191">
      <c r="A1191" s="8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9" t="n">
        <v>45908</v>
      </c>
      <c r="Q1191" t="inlineStr">
        <is>
          <t>Yes</t>
        </is>
      </c>
      <c r="R1191" t="inlineStr">
        <is>
          <t>2026-04-19 06:21</t>
        </is>
      </c>
      <c r="S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191" t="inlineStr">
        <is>
          <t>https://casino.guru/ohmyzino-casino-review</t>
        </is>
      </c>
    </row>
    <row r="1192">
      <c r="A1192" s="8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9" t="n">
        <v>46108</v>
      </c>
      <c r="Q1192" t="inlineStr">
        <is>
          <t>Yes</t>
        </is>
      </c>
      <c r="R1192" t="inlineStr">
        <is>
          <t>2026-04-19 06:30</t>
        </is>
      </c>
      <c r="S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192" t="inlineStr">
        <is>
          <t>https://casino.guru/rollino-casino-review</t>
        </is>
      </c>
    </row>
    <row r="1193">
      <c r="A1193" s="8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9" t="n">
        <v>46104</v>
      </c>
      <c r="Q1193" t="inlineStr">
        <is>
          <t>Yes</t>
        </is>
      </c>
      <c r="R1193" t="inlineStr">
        <is>
          <t>2026-04-19 06:59</t>
        </is>
      </c>
      <c r="S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193" t="inlineStr">
        <is>
          <t>https://casino.guru/alov-casino-review</t>
        </is>
      </c>
    </row>
    <row r="1194">
      <c r="A1194" s="8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9" t="n">
        <v>45887</v>
      </c>
      <c r="Q1194" t="inlineStr">
        <is>
          <t>Yes</t>
        </is>
      </c>
      <c r="R1194" t="inlineStr">
        <is>
          <t>2026-04-19 06:59</t>
        </is>
      </c>
      <c r="S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194" t="inlineStr">
        <is>
          <t>https://casino.guru/1king-casino-review</t>
        </is>
      </c>
    </row>
    <row r="1195">
      <c r="A1195" s="8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9" t="n">
        <v>45880</v>
      </c>
      <c r="Q1195" t="inlineStr">
        <is>
          <t>Yes</t>
        </is>
      </c>
      <c r="R1195" t="inlineStr">
        <is>
          <t>2026-04-19 06:56</t>
        </is>
      </c>
      <c r="S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195" t="inlineStr">
        <is>
          <t>https://casino.guru/lucky-stripe-casino-review</t>
        </is>
      </c>
    </row>
    <row r="1196">
      <c r="A1196" s="8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9" t="n">
        <v>46134</v>
      </c>
      <c r="Q1196" t="inlineStr">
        <is>
          <t>Yes</t>
        </is>
      </c>
      <c r="R1196" t="inlineStr">
        <is>
          <t>2026-04-19 06:19</t>
        </is>
      </c>
      <c r="S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196" t="inlineStr">
        <is>
          <t>https://casino.guru/wonder-casino-review</t>
        </is>
      </c>
    </row>
    <row r="1197">
      <c r="A1197" s="8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9" t="n">
        <v>46133</v>
      </c>
      <c r="Q1197" t="inlineStr">
        <is>
          <t>Yes</t>
        </is>
      </c>
      <c r="R1197" t="inlineStr">
        <is>
          <t>2026-04-19 06:24</t>
        </is>
      </c>
      <c r="S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197" t="inlineStr">
        <is>
          <t>https://casino.guru/cobber-casino-review</t>
        </is>
      </c>
    </row>
    <row r="1198">
      <c r="A1198" s="8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9" t="n">
        <v>46076</v>
      </c>
      <c r="Q1198" t="inlineStr">
        <is>
          <t>Yes</t>
        </is>
      </c>
      <c r="R1198" t="inlineStr">
        <is>
          <t>2026-04-19 06:46</t>
        </is>
      </c>
      <c r="S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198" t="inlineStr">
        <is>
          <t>https://casino.guru/betandyou-africa-casino-review</t>
        </is>
      </c>
    </row>
    <row r="1199">
      <c r="A1199" s="8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9" t="n">
        <v>45952</v>
      </c>
      <c r="Q1199" t="inlineStr">
        <is>
          <t>Yes</t>
        </is>
      </c>
      <c r="R1199" t="inlineStr">
        <is>
          <t>2026-04-19 07:02</t>
        </is>
      </c>
      <c r="S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199" t="inlineStr">
        <is>
          <t>https://casino.guru/pggames-io-casino-review</t>
        </is>
      </c>
    </row>
    <row r="1200">
      <c r="A1200" s="8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9" t="n">
        <v>46020</v>
      </c>
      <c r="Q1200" t="inlineStr">
        <is>
          <t>Yes</t>
        </is>
      </c>
      <c r="R1200" t="inlineStr">
        <is>
          <t>2026-04-19 06:47</t>
        </is>
      </c>
      <c r="S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200" t="inlineStr">
        <is>
          <t>https://casino.guru/slotier-casino-review</t>
        </is>
      </c>
    </row>
    <row r="1201">
      <c r="A1201" s="8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9" t="n">
        <v>46050</v>
      </c>
      <c r="Q1201" t="inlineStr">
        <is>
          <t>Yes</t>
        </is>
      </c>
      <c r="R1201" t="inlineStr">
        <is>
          <t>2026-04-19 06:08</t>
        </is>
      </c>
      <c r="S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201" t="inlineStr">
        <is>
          <t>https://casino.guru/orca88-casino-review</t>
        </is>
      </c>
    </row>
    <row r="1202">
      <c r="A1202" s="8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9" t="n">
        <v>46056</v>
      </c>
      <c r="Q1202" t="inlineStr">
        <is>
          <t>Yes</t>
        </is>
      </c>
      <c r="R1202" t="inlineStr">
        <is>
          <t>2026-04-19 06:01</t>
        </is>
      </c>
      <c r="S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202" t="inlineStr">
        <is>
          <t>https://casino.guru/Pokerdom-Casino-review</t>
        </is>
      </c>
    </row>
    <row r="1203">
      <c r="A1203" s="8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9" t="n">
        <v>45884</v>
      </c>
      <c r="Q1203" t="inlineStr">
        <is>
          <t>Yes</t>
        </is>
      </c>
      <c r="R1203" t="inlineStr">
        <is>
          <t>2026-04-19 06:43</t>
        </is>
      </c>
      <c r="S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203" t="inlineStr">
        <is>
          <t>https://casino.guru/final-countdown-io-casino-review</t>
        </is>
      </c>
    </row>
    <row r="1204">
      <c r="A1204" s="8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9" t="n">
        <v>45941</v>
      </c>
      <c r="Q1204" t="inlineStr">
        <is>
          <t>Yes</t>
        </is>
      </c>
      <c r="R1204" t="inlineStr">
        <is>
          <t>2026-04-19 07:00</t>
        </is>
      </c>
      <c r="S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204" t="inlineStr">
        <is>
          <t>https://casino.guru/mrwinz-casino-review</t>
        </is>
      </c>
    </row>
    <row r="1205">
      <c r="A1205" s="8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9" t="n">
        <v>46142</v>
      </c>
      <c r="Q1205" t="inlineStr">
        <is>
          <t>Yes</t>
        </is>
      </c>
      <c r="R1205" t="inlineStr">
        <is>
          <t>2026-04-19 06:26</t>
        </is>
      </c>
      <c r="S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205" t="inlineStr">
        <is>
          <t>https://casino.guru/spinsbro-casino-review</t>
        </is>
      </c>
    </row>
    <row r="1206">
      <c r="A1206" s="8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9" t="n">
        <v>46133</v>
      </c>
      <c r="Q1206" t="inlineStr">
        <is>
          <t>Yes</t>
        </is>
      </c>
      <c r="R1206" t="inlineStr">
        <is>
          <t>2026-04-19 06:18</t>
        </is>
      </c>
      <c r="S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206" t="inlineStr">
        <is>
          <t>https://casino.guru/playzilla-casino-review</t>
        </is>
      </c>
    </row>
    <row r="1207">
      <c r="A1207" s="8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9" t="n">
        <v>46018</v>
      </c>
      <c r="Q1207" t="inlineStr">
        <is>
          <t>Yes</t>
        </is>
      </c>
      <c r="R1207" t="inlineStr">
        <is>
          <t>2026-04-19 06:50</t>
        </is>
      </c>
      <c r="S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207" t="inlineStr">
        <is>
          <t>https://casino.guru/grizzly-casino-review</t>
        </is>
      </c>
    </row>
    <row r="1208">
      <c r="A1208" s="8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9" t="n">
        <v>46087</v>
      </c>
      <c r="Q1208" t="inlineStr">
        <is>
          <t>Yes</t>
        </is>
      </c>
      <c r="R1208" t="inlineStr">
        <is>
          <t>2026-04-19 07:13</t>
        </is>
      </c>
      <c r="S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208" t="inlineStr">
        <is>
          <t>https://casino.guru/betfouru-casino-review</t>
        </is>
      </c>
    </row>
    <row r="1209">
      <c r="A1209" s="8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9" t="n">
        <v>46103</v>
      </c>
      <c r="Q1209" t="inlineStr">
        <is>
          <t>Yes</t>
        </is>
      </c>
      <c r="R1209" t="inlineStr">
        <is>
          <t>2026-04-19 06:51</t>
        </is>
      </c>
      <c r="S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209" t="inlineStr">
        <is>
          <t>https://casino.guru/spinbuddha-casino-review</t>
        </is>
      </c>
    </row>
    <row r="1210">
      <c r="A1210" s="8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9" t="n">
        <v>46125</v>
      </c>
      <c r="Q1210" t="inlineStr">
        <is>
          <t>Yes</t>
        </is>
      </c>
      <c r="R1210" t="inlineStr">
        <is>
          <t>2026-04-19 06:38</t>
        </is>
      </c>
      <c r="S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210" t="inlineStr">
        <is>
          <t>https://casino.guru/golcash-casino-review</t>
        </is>
      </c>
    </row>
    <row r="1211">
      <c r="A1211" s="8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9" t="n">
        <v>45888</v>
      </c>
      <c r="Q1211" t="inlineStr">
        <is>
          <t>Yes</t>
        </is>
      </c>
      <c r="R1211" t="inlineStr">
        <is>
          <t>2026-04-19 06:40</t>
        </is>
      </c>
      <c r="S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211" t="inlineStr">
        <is>
          <t>https://casino.guru/xslot-casino-review</t>
        </is>
      </c>
    </row>
    <row r="1212">
      <c r="A1212" s="8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9" t="n">
        <v>45982</v>
      </c>
      <c r="Q1212" t="inlineStr">
        <is>
          <t>Yes</t>
        </is>
      </c>
      <c r="R1212" t="inlineStr">
        <is>
          <t>2026-04-19 07:00</t>
        </is>
      </c>
      <c r="S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212" t="inlineStr">
        <is>
          <t>https://casino.guru/slotbar-casino-review</t>
        </is>
      </c>
    </row>
    <row r="1213">
      <c r="A1213" s="8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9" t="n">
        <v>46125</v>
      </c>
      <c r="Q1213" t="inlineStr">
        <is>
          <t>Yes</t>
        </is>
      </c>
      <c r="R1213" t="inlineStr">
        <is>
          <t>2026-04-19 06:08</t>
        </is>
      </c>
      <c r="S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213" t="inlineStr">
        <is>
          <t>https://casino.guru/fatboss-casino-review</t>
        </is>
      </c>
    </row>
    <row r="1214">
      <c r="A1214" s="8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9" t="n">
        <v>46104</v>
      </c>
      <c r="Q1214" t="inlineStr">
        <is>
          <t>Yes</t>
        </is>
      </c>
      <c r="R1214" t="inlineStr">
        <is>
          <t>2026-04-19 06:33</t>
        </is>
      </c>
      <c r="S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214" t="inlineStr">
        <is>
          <t>https://casino.guru/bizbet-casino-review</t>
        </is>
      </c>
    </row>
    <row r="1215">
      <c r="A1215" s="8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9" t="n">
        <v>46112</v>
      </c>
      <c r="Q1215" t="inlineStr">
        <is>
          <t>Yes</t>
        </is>
      </c>
      <c r="R1215" t="inlineStr">
        <is>
          <t>2026-04-19 06:14</t>
        </is>
      </c>
      <c r="S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215" t="inlineStr">
        <is>
          <t>https://casino.guru/lucky-tiger-casino-review</t>
        </is>
      </c>
    </row>
    <row r="1216">
      <c r="A1216" s="8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9" t="n">
        <v>46013</v>
      </c>
      <c r="Q1216" t="inlineStr">
        <is>
          <t>Yes</t>
        </is>
      </c>
      <c r="R1216" t="inlineStr">
        <is>
          <t>2026-04-19 06:50</t>
        </is>
      </c>
      <c r="S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216" t="inlineStr">
        <is>
          <t>https://casino.guru/azia-casino-review</t>
        </is>
      </c>
    </row>
    <row r="1217">
      <c r="A1217" s="8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9" t="n">
        <v>46128</v>
      </c>
      <c r="Q1217" t="inlineStr">
        <is>
          <t>Yes</t>
        </is>
      </c>
      <c r="R1217" t="inlineStr">
        <is>
          <t>2026-04-19 06:49</t>
        </is>
      </c>
      <c r="S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217" t="inlineStr">
        <is>
          <t>https://casino.guru/moana-casino-review</t>
        </is>
      </c>
    </row>
    <row r="1218">
      <c r="A1218" s="8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9" t="n">
        <v>46120</v>
      </c>
      <c r="Q1218" t="inlineStr">
        <is>
          <t>Yes</t>
        </is>
      </c>
      <c r="R1218" t="inlineStr">
        <is>
          <t>2026-04-19 07:03</t>
        </is>
      </c>
      <c r="S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218" t="inlineStr">
        <is>
          <t>https://casino.guru/aladdins-gold-casino-review</t>
        </is>
      </c>
    </row>
    <row r="1219">
      <c r="A1219" s="8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9" t="n">
        <v>46100</v>
      </c>
      <c r="Q1219" t="inlineStr">
        <is>
          <t>Yes</t>
        </is>
      </c>
      <c r="R1219" t="inlineStr">
        <is>
          <t>2026-04-19 06:20</t>
        </is>
      </c>
      <c r="S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219" t="inlineStr">
        <is>
          <t>https://casino.guru/olympia-casino-review</t>
        </is>
      </c>
    </row>
    <row r="1220">
      <c r="A1220" s="8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9" t="n">
        <v>45966</v>
      </c>
      <c r="Q1220" t="inlineStr">
        <is>
          <t>Yes</t>
        </is>
      </c>
      <c r="R1220" t="inlineStr">
        <is>
          <t>2026-04-19 06:26</t>
        </is>
      </c>
      <c r="S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220" t="inlineStr">
        <is>
          <t>https://casino.guru/gold-casino-review</t>
        </is>
      </c>
    </row>
    <row r="1221">
      <c r="A1221" s="8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9" t="n">
        <v>45964</v>
      </c>
      <c r="Q1221" t="inlineStr">
        <is>
          <t>Yes</t>
        </is>
      </c>
      <c r="R1221" t="inlineStr">
        <is>
          <t>2026-04-19 06:32</t>
        </is>
      </c>
      <c r="S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221" t="inlineStr">
        <is>
          <t>https://casino.guru/boomerang-bet-casino-review</t>
        </is>
      </c>
    </row>
    <row r="1222">
      <c r="A1222" s="8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9" t="n">
        <v>46133</v>
      </c>
      <c r="Q1222" t="inlineStr">
        <is>
          <t>Yes</t>
        </is>
      </c>
      <c r="R1222" t="inlineStr">
        <is>
          <t>2026-04-19 07:07</t>
        </is>
      </c>
      <c r="S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222" t="inlineStr">
        <is>
          <t>https://casino.guru/spinwinera-casino-review</t>
        </is>
      </c>
    </row>
    <row r="1223">
      <c r="A1223" s="8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9" t="n">
        <v>46040</v>
      </c>
      <c r="Q1223" t="inlineStr">
        <is>
          <t>Yes</t>
        </is>
      </c>
      <c r="R1223" t="inlineStr">
        <is>
          <t>2026-04-19 07:05</t>
        </is>
      </c>
      <c r="S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223" t="inlineStr">
        <is>
          <t>https://casino.guru/spin-dragons-casino-review</t>
        </is>
      </c>
    </row>
    <row r="1224">
      <c r="A1224" s="8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9" t="n">
        <v>45972</v>
      </c>
      <c r="Q1224" t="inlineStr">
        <is>
          <t>Yes</t>
        </is>
      </c>
      <c r="R1224" t="inlineStr">
        <is>
          <t>2026-04-19 06:38</t>
        </is>
      </c>
      <c r="S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224" t="inlineStr">
        <is>
          <t>https://casino.guru/allspins-casino-review</t>
        </is>
      </c>
    </row>
    <row r="1225">
      <c r="A1225" s="8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9" t="n">
        <v>45984</v>
      </c>
      <c r="Q1225" t="inlineStr">
        <is>
          <t>Yes</t>
        </is>
      </c>
      <c r="R1225" t="inlineStr">
        <is>
          <t>2026-04-19 06:39</t>
        </is>
      </c>
      <c r="S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225" t="inlineStr">
        <is>
          <t>https://casino.guru/grandflush-vip-casino-review</t>
        </is>
      </c>
    </row>
    <row r="1226">
      <c r="A1226" s="8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9" t="n">
        <v>45938</v>
      </c>
      <c r="Q1226" t="inlineStr">
        <is>
          <t>Yes</t>
        </is>
      </c>
      <c r="R1226" t="inlineStr">
        <is>
          <t>2026-04-19 06:46</t>
        </is>
      </c>
      <c r="S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226" t="inlineStr">
        <is>
          <t>https://casino.guru/19rich-casino-review</t>
        </is>
      </c>
    </row>
    <row r="1227">
      <c r="A1227" s="8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9" t="n">
        <v>46141</v>
      </c>
      <c r="Q1227" t="inlineStr">
        <is>
          <t>Yes</t>
        </is>
      </c>
      <c r="R1227" t="inlineStr">
        <is>
          <t>2026-04-19 07:12</t>
        </is>
      </c>
      <c r="S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227" t="inlineStr">
        <is>
          <t>https://casino.guru/wettson-casino-review</t>
        </is>
      </c>
    </row>
    <row r="1228">
      <c r="A1228" s="8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9" t="n">
        <v>46061</v>
      </c>
      <c r="Q1228" t="inlineStr">
        <is>
          <t>Yes</t>
        </is>
      </c>
      <c r="R1228" t="inlineStr">
        <is>
          <t>2026-04-19 06:38</t>
        </is>
      </c>
      <c r="S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228" t="inlineStr">
        <is>
          <t>https://casino.guru/mega-win-casino-review</t>
        </is>
      </c>
    </row>
    <row r="1229">
      <c r="A1229" s="8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9" t="n">
        <v>46048</v>
      </c>
      <c r="Q1229" t="inlineStr">
        <is>
          <t>Yes</t>
        </is>
      </c>
      <c r="R1229" t="inlineStr">
        <is>
          <t>2026-04-19 06:41</t>
        </is>
      </c>
      <c r="S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229" t="inlineStr">
        <is>
          <t>https://casino.guru/goldhunter-casino-review</t>
        </is>
      </c>
    </row>
    <row r="1230">
      <c r="A1230" s="8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9" t="n">
        <v>46122</v>
      </c>
      <c r="Q1230" t="inlineStr">
        <is>
          <t>Yes</t>
        </is>
      </c>
      <c r="R1230" t="inlineStr">
        <is>
          <t>2026-04-19 06:21</t>
        </is>
      </c>
      <c r="S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230" t="inlineStr">
        <is>
          <t>https://casino.guru/eddyvegas-casino-review</t>
        </is>
      </c>
    </row>
    <row r="1231">
      <c r="A1231" s="8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9" t="n">
        <v>46142</v>
      </c>
      <c r="Q1231" t="inlineStr">
        <is>
          <t>Yes</t>
        </is>
      </c>
      <c r="R1231" t="inlineStr">
        <is>
          <t>2026-05-01 18:15</t>
        </is>
      </c>
      <c r="S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231" t="inlineStr">
        <is>
          <t>https://casino.guru/ichancy-casino-review</t>
        </is>
      </c>
    </row>
    <row r="1232">
      <c r="A1232" s="8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9" t="n">
        <v>46070</v>
      </c>
      <c r="Q1232" t="inlineStr">
        <is>
          <t>Yes</t>
        </is>
      </c>
      <c r="R1232" t="inlineStr">
        <is>
          <t>2026-04-19 07:11</t>
        </is>
      </c>
      <c r="S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232" t="inlineStr">
        <is>
          <t>https://casino.guru/vegasta-casino-review</t>
        </is>
      </c>
    </row>
    <row r="1233">
      <c r="A1233" s="8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9" t="n">
        <v>45981</v>
      </c>
      <c r="Q1233" t="inlineStr">
        <is>
          <t>Yes</t>
        </is>
      </c>
      <c r="R1233" t="inlineStr">
        <is>
          <t>2026-04-19 06:18</t>
        </is>
      </c>
      <c r="S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233" t="inlineStr">
        <is>
          <t>https://casino.guru/noname-bet-casino-review</t>
        </is>
      </c>
    </row>
    <row r="1234">
      <c r="A1234" s="8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9" t="n">
        <v>45902</v>
      </c>
      <c r="Q1234" t="inlineStr">
        <is>
          <t>Yes</t>
        </is>
      </c>
      <c r="R1234" t="inlineStr">
        <is>
          <t>2026-04-19 06:44</t>
        </is>
      </c>
      <c r="S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234" t="inlineStr">
        <is>
          <t>https://casino.guru/sivarbet-casino-review</t>
        </is>
      </c>
    </row>
    <row r="1235">
      <c r="A1235" s="8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9" t="n">
        <v>45945</v>
      </c>
      <c r="Q1235" t="inlineStr">
        <is>
          <t>Yes</t>
        </is>
      </c>
      <c r="R1235" t="inlineStr">
        <is>
          <t>2026-04-19 06:11</t>
        </is>
      </c>
      <c r="S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235" t="inlineStr">
        <is>
          <t>https://casino.guru/winvegasplus-casino-review</t>
        </is>
      </c>
    </row>
    <row r="1236">
      <c r="A1236" s="8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9" t="n">
        <v>46076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236" t="inlineStr">
        <is>
          <t>https://casino.guru/House-of-Jack-casino-review</t>
        </is>
      </c>
    </row>
    <row r="1237">
      <c r="A1237" s="8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9" t="n">
        <v>46091</v>
      </c>
      <c r="Q1237" t="inlineStr">
        <is>
          <t>Yes</t>
        </is>
      </c>
      <c r="R1237" t="inlineStr">
        <is>
          <t>2026-04-19 06:21</t>
        </is>
      </c>
      <c r="S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237" t="inlineStr">
        <is>
          <t>https://casino.guru/gamble-city-casino-review</t>
        </is>
      </c>
    </row>
    <row r="1238">
      <c r="A1238" s="8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9" t="n">
        <v>46140</v>
      </c>
      <c r="Q1238" t="inlineStr">
        <is>
          <t>Yes</t>
        </is>
      </c>
      <c r="R1238" t="inlineStr">
        <is>
          <t>2026-04-19 06:19</t>
        </is>
      </c>
      <c r="S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238" t="inlineStr">
        <is>
          <t>https://casino.guru/vulkan-city-casino-review</t>
        </is>
      </c>
    </row>
    <row r="1239">
      <c r="A1239" s="8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9" t="n">
        <v>45993</v>
      </c>
      <c r="Q1239" t="inlineStr">
        <is>
          <t>Yes</t>
        </is>
      </c>
      <c r="R1239" t="inlineStr">
        <is>
          <t>2026-04-19 06:47</t>
        </is>
      </c>
      <c r="S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239" t="inlineStr">
        <is>
          <t>https://casino.guru/betmac-casino-review</t>
        </is>
      </c>
    </row>
    <row r="1240">
      <c r="A1240" s="8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9" t="n">
        <v>46125</v>
      </c>
      <c r="Q1240" t="inlineStr">
        <is>
          <t>Yes</t>
        </is>
      </c>
      <c r="R1240" t="inlineStr">
        <is>
          <t>2026-04-19 06:26</t>
        </is>
      </c>
      <c r="S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240" t="inlineStr">
        <is>
          <t>https://casino.guru/alexander-casino-review</t>
        </is>
      </c>
    </row>
    <row r="1241">
      <c r="A1241" s="8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9" t="n">
        <v>45878</v>
      </c>
      <c r="Q1241" t="inlineStr">
        <is>
          <t>Yes</t>
        </is>
      </c>
      <c r="R1241" t="inlineStr">
        <is>
          <t>2026-04-19 06:54</t>
        </is>
      </c>
      <c r="S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241" t="inlineStr">
        <is>
          <t>https://casino.guru/oasis-casino-review</t>
        </is>
      </c>
    </row>
    <row r="1242">
      <c r="A1242" s="8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9" t="n">
        <v>46128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242" t="inlineStr">
        <is>
          <t>https://casino.guru/bonuskong-casino-review</t>
        </is>
      </c>
    </row>
    <row r="1243">
      <c r="A1243" s="8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9" t="n">
        <v>46000</v>
      </c>
      <c r="Q1243" t="inlineStr">
        <is>
          <t>Yes</t>
        </is>
      </c>
      <c r="R1243" t="inlineStr">
        <is>
          <t>2026-04-19 06:51</t>
        </is>
      </c>
      <c r="S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243" t="inlineStr">
        <is>
          <t>https://casino.guru/topx-casino-review</t>
        </is>
      </c>
    </row>
    <row r="1244">
      <c r="A1244" s="8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9" t="n">
        <v>45902</v>
      </c>
      <c r="Q1244" t="inlineStr">
        <is>
          <t>Yes</t>
        </is>
      </c>
      <c r="R1244" t="inlineStr">
        <is>
          <t>2026-04-19 06:07</t>
        </is>
      </c>
      <c r="S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244" t="inlineStr">
        <is>
          <t>https://casino.guru/spin-million-casino-review</t>
        </is>
      </c>
    </row>
    <row r="1245">
      <c r="A1245" s="8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9" t="n">
        <v>45989</v>
      </c>
      <c r="Q1245" t="inlineStr">
        <is>
          <t>Yes</t>
        </is>
      </c>
      <c r="R1245" t="inlineStr">
        <is>
          <t>2026-04-19 06:12</t>
        </is>
      </c>
      <c r="S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245" t="inlineStr">
        <is>
          <t>https://casino.guru/fast-one-casino-review</t>
        </is>
      </c>
    </row>
    <row r="1246">
      <c r="A1246" s="8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9" t="n">
        <v>46099</v>
      </c>
      <c r="Q1246" t="inlineStr">
        <is>
          <t>Yes</t>
        </is>
      </c>
      <c r="R1246" t="inlineStr">
        <is>
          <t>2026-04-19 06:49</t>
        </is>
      </c>
      <c r="S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246" t="inlineStr">
        <is>
          <t>https://casino.guru/king-s-chip-casino-review</t>
        </is>
      </c>
    </row>
    <row r="1247">
      <c r="A1247" s="8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9" t="n">
        <v>45922</v>
      </c>
      <c r="Q1247" t="inlineStr">
        <is>
          <t>Yes</t>
        </is>
      </c>
      <c r="R1247" t="inlineStr">
        <is>
          <t>2026-04-19 06:27</t>
        </is>
      </c>
      <c r="S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247" t="inlineStr">
        <is>
          <t>https://casino.guru/let-s-go-casino-review</t>
        </is>
      </c>
    </row>
    <row r="1248">
      <c r="A1248" s="8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9" t="n">
        <v>46132</v>
      </c>
      <c r="Q1248" t="inlineStr">
        <is>
          <t>Yes</t>
        </is>
      </c>
      <c r="R1248" t="inlineStr">
        <is>
          <t>2026-04-19 06:39</t>
        </is>
      </c>
      <c r="S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248" t="inlineStr">
        <is>
          <t>https://casino.guru/bigbrog-casino-review</t>
        </is>
      </c>
    </row>
    <row r="1249">
      <c r="A1249" s="8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9" t="n">
        <v>46014</v>
      </c>
      <c r="Q1249" t="inlineStr">
        <is>
          <t>Yes</t>
        </is>
      </c>
      <c r="R1249" t="inlineStr">
        <is>
          <t>2026-04-19 06:36</t>
        </is>
      </c>
      <c r="S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249" t="inlineStr">
        <is>
          <t>https://casino.guru/bison-casino-review</t>
        </is>
      </c>
    </row>
    <row r="1250">
      <c r="A1250" s="8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9" t="n">
        <v>45989</v>
      </c>
      <c r="Q1250" t="inlineStr">
        <is>
          <t>Yes</t>
        </is>
      </c>
      <c r="R1250" t="inlineStr">
        <is>
          <t>2026-04-19 06:15</t>
        </is>
      </c>
      <c r="S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250" t="inlineStr">
        <is>
          <t>https://casino.guru/agent-nowager-casino-review</t>
        </is>
      </c>
    </row>
    <row r="1251">
      <c r="A1251" s="8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9" t="n">
        <v>46101</v>
      </c>
      <c r="Q1251" t="inlineStr">
        <is>
          <t>Yes</t>
        </is>
      </c>
      <c r="R1251" t="inlineStr">
        <is>
          <t>2026-04-19 06:49</t>
        </is>
      </c>
      <c r="S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251" t="inlineStr">
        <is>
          <t>https://casino.guru/x-game-casino-review</t>
        </is>
      </c>
    </row>
    <row r="1252">
      <c r="A1252" s="8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9" t="n">
        <v>46061</v>
      </c>
      <c r="Q1252" t="inlineStr">
        <is>
          <t>Yes</t>
        </is>
      </c>
      <c r="R1252" t="inlineStr">
        <is>
          <t>2026-04-19 06:22</t>
        </is>
      </c>
      <c r="S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252" t="inlineStr">
        <is>
          <t>https://casino.guru/play-regal-casino-review</t>
        </is>
      </c>
    </row>
    <row r="1253">
      <c r="A1253" s="8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9" t="n">
        <v>46079</v>
      </c>
      <c r="Q1253" t="inlineStr">
        <is>
          <t>Yes</t>
        </is>
      </c>
      <c r="R1253" t="inlineStr">
        <is>
          <t>2026-04-19 07:09</t>
        </is>
      </c>
      <c r="S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253" t="inlineStr">
        <is>
          <t>https://casino.guru/zenobet-casino-review</t>
        </is>
      </c>
    </row>
    <row r="1254">
      <c r="A1254" s="8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9" t="n">
        <v>45953</v>
      </c>
      <c r="Q1254" t="inlineStr">
        <is>
          <t>Yes</t>
        </is>
      </c>
      <c r="R1254" t="inlineStr">
        <is>
          <t>2026-04-19 07:01</t>
        </is>
      </c>
      <c r="S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254" t="inlineStr">
        <is>
          <t>https://casino.guru/goldriders-casino-review</t>
        </is>
      </c>
    </row>
    <row r="1255">
      <c r="A1255" s="8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9" t="n">
        <v>46132</v>
      </c>
      <c r="Q1255" t="inlineStr">
        <is>
          <t>Yes</t>
        </is>
      </c>
      <c r="R1255" t="inlineStr">
        <is>
          <t>2026-04-19 07:08</t>
        </is>
      </c>
      <c r="S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255" t="inlineStr">
        <is>
          <t>https://casino.guru/slotpal-casino-review</t>
        </is>
      </c>
    </row>
    <row r="1256">
      <c r="A1256" s="8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9" t="n">
        <v>46141</v>
      </c>
      <c r="Q1256" t="inlineStr">
        <is>
          <t>Yes</t>
        </is>
      </c>
      <c r="R1256" t="inlineStr">
        <is>
          <t>2026-04-19 06:31</t>
        </is>
      </c>
      <c r="S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256" t="inlineStr">
        <is>
          <t>https://casino.guru/midnight-wins-casino-review</t>
        </is>
      </c>
    </row>
    <row r="1257">
      <c r="A1257" s="8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9" t="n">
        <v>46074</v>
      </c>
      <c r="Q1257" t="inlineStr">
        <is>
          <t>Yes</t>
        </is>
      </c>
      <c r="R1257" t="inlineStr">
        <is>
          <t>2026-04-19 07:10</t>
        </is>
      </c>
      <c r="S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257" t="inlineStr">
        <is>
          <t>https://casino.guru/yohoslot-casino-review</t>
        </is>
      </c>
    </row>
    <row r="1258">
      <c r="A1258" s="8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9" t="n">
        <v>46122</v>
      </c>
      <c r="Q1258" t="inlineStr">
        <is>
          <t>Yes</t>
        </is>
      </c>
      <c r="R1258" t="inlineStr">
        <is>
          <t>2026-04-19 06:34</t>
        </is>
      </c>
      <c r="S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258" t="inlineStr">
        <is>
          <t>https://casino.guru/america777-casino-review</t>
        </is>
      </c>
    </row>
    <row r="1259">
      <c r="A1259" s="8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9" t="n">
        <v>46056</v>
      </c>
      <c r="Q1259" t="inlineStr">
        <is>
          <t>Yes</t>
        </is>
      </c>
      <c r="R1259" t="inlineStr">
        <is>
          <t>2026-04-19 06:56</t>
        </is>
      </c>
      <c r="S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259" t="inlineStr">
        <is>
          <t>https://casino.guru/clutch-casino-review</t>
        </is>
      </c>
    </row>
    <row r="1260">
      <c r="A1260" s="8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9" t="n">
        <v>45936</v>
      </c>
      <c r="Q1260" t="inlineStr">
        <is>
          <t>Yes</t>
        </is>
      </c>
      <c r="R1260" t="inlineStr">
        <is>
          <t>2026-04-19 06:44</t>
        </is>
      </c>
      <c r="S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260" t="inlineStr">
        <is>
          <t>https://casino.guru/sombrero-spins-casino-review</t>
        </is>
      </c>
    </row>
    <row r="1261">
      <c r="A1261" s="8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9" t="n">
        <v>45891</v>
      </c>
      <c r="Q1261" t="inlineStr">
        <is>
          <t>Yes</t>
        </is>
      </c>
      <c r="R1261" t="inlineStr">
        <is>
          <t>2026-04-19 06:54</t>
        </is>
      </c>
      <c r="S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261" t="inlineStr">
        <is>
          <t>https://casino.guru/dahibet-casino-review</t>
        </is>
      </c>
    </row>
    <row r="1262">
      <c r="A1262" s="8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9" t="n">
        <v>45970</v>
      </c>
      <c r="Q1262" t="inlineStr">
        <is>
          <t>Yes</t>
        </is>
      </c>
      <c r="R1262" t="inlineStr">
        <is>
          <t>2026-04-19 07:01</t>
        </is>
      </c>
      <c r="S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262" t="inlineStr">
        <is>
          <t>https://casino.guru/kilogram-casino-review</t>
        </is>
      </c>
    </row>
    <row r="1263">
      <c r="A1263" s="8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9" t="n">
        <v>45956</v>
      </c>
      <c r="Q1263" t="inlineStr">
        <is>
          <t>Yes</t>
        </is>
      </c>
      <c r="R1263" t="inlineStr">
        <is>
          <t>2026-04-19 07:01</t>
        </is>
      </c>
      <c r="S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263" t="inlineStr">
        <is>
          <t>https://casino.guru/bet2one-casino-review</t>
        </is>
      </c>
    </row>
    <row r="1264">
      <c r="A1264" s="8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9" t="n">
        <v>46084</v>
      </c>
      <c r="Q1264" t="inlineStr">
        <is>
          <t>Yes</t>
        </is>
      </c>
      <c r="R1264" t="inlineStr">
        <is>
          <t>2026-04-19 07:07</t>
        </is>
      </c>
      <c r="S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264" t="inlineStr">
        <is>
          <t>https://casino.guru/bet4win-casino-review</t>
        </is>
      </c>
    </row>
    <row r="1265">
      <c r="A1265" s="8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9" t="n">
        <v>46050</v>
      </c>
      <c r="Q1265" t="inlineStr">
        <is>
          <t>Yes</t>
        </is>
      </c>
      <c r="R1265" t="inlineStr">
        <is>
          <t>2026-04-19 06:46</t>
        </is>
      </c>
      <c r="S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265" t="inlineStr">
        <is>
          <t>https://casino.guru/wild-robin-casino-review</t>
        </is>
      </c>
    </row>
    <row r="1266">
      <c r="A1266" s="8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9" t="n">
        <v>46071</v>
      </c>
      <c r="Q1266" t="inlineStr">
        <is>
          <t>Yes</t>
        </is>
      </c>
      <c r="R1266" t="inlineStr">
        <is>
          <t>2026-04-19 06:32</t>
        </is>
      </c>
      <c r="S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266" t="inlineStr">
        <is>
          <t>https://casino.guru/96-casino-review</t>
        </is>
      </c>
    </row>
    <row r="1267">
      <c r="A1267" s="8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9" t="n">
        <v>45983</v>
      </c>
      <c r="Q1267" t="inlineStr">
        <is>
          <t>Yes</t>
        </is>
      </c>
      <c r="R1267" t="inlineStr">
        <is>
          <t>2026-04-19 07:07</t>
        </is>
      </c>
      <c r="S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267" t="inlineStr">
        <is>
          <t>https://casino.guru/spin96-casino-review</t>
        </is>
      </c>
    </row>
    <row r="1268">
      <c r="A1268" s="8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9" t="n">
        <v>46108</v>
      </c>
      <c r="Q1268" t="inlineStr">
        <is>
          <t>Yes</t>
        </is>
      </c>
      <c r="R1268" t="inlineStr">
        <is>
          <t>2026-04-19 06:55</t>
        </is>
      </c>
      <c r="S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268" t="inlineStr">
        <is>
          <t>https://casino.guru/winlion-casino-review</t>
        </is>
      </c>
    </row>
    <row r="1269">
      <c r="A1269" s="8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9" t="n">
        <v>46050</v>
      </c>
      <c r="Q1269" t="inlineStr">
        <is>
          <t>Yes</t>
        </is>
      </c>
      <c r="R1269" t="inlineStr">
        <is>
          <t>2026-04-19 06:30</t>
        </is>
      </c>
      <c r="S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269" t="inlineStr">
        <is>
          <t>https://casino.guru/freddy-vegas-casino-review</t>
        </is>
      </c>
    </row>
    <row r="1270">
      <c r="A1270" s="8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9" t="n">
        <v>45988</v>
      </c>
      <c r="Q1270" t="inlineStr">
        <is>
          <t>Yes</t>
        </is>
      </c>
      <c r="R1270" t="inlineStr">
        <is>
          <t>2026-04-19 07:08</t>
        </is>
      </c>
      <c r="S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270" t="inlineStr">
        <is>
          <t>https://casino.guru/h4win-aus-casino-review</t>
        </is>
      </c>
    </row>
    <row r="1271">
      <c r="A1271" s="8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9" t="n">
        <v>45912</v>
      </c>
      <c r="Q1271" t="inlineStr">
        <is>
          <t>Yes</t>
        </is>
      </c>
      <c r="R1271" t="inlineStr">
        <is>
          <t>2026-04-19 06:20</t>
        </is>
      </c>
      <c r="S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271" t="inlineStr">
        <is>
          <t>https://casino.guru/lavivabet-casino-review</t>
        </is>
      </c>
    </row>
    <row r="1272">
      <c r="A1272" s="8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9" t="n">
        <v>45916</v>
      </c>
      <c r="Q1272" t="inlineStr">
        <is>
          <t>Yes</t>
        </is>
      </c>
      <c r="R1272" t="inlineStr">
        <is>
          <t>2026-04-19 06:45</t>
        </is>
      </c>
      <c r="S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272" t="inlineStr">
        <is>
          <t>https://casino.guru/blazingwildz-casino-review</t>
        </is>
      </c>
    </row>
    <row r="1273">
      <c r="A1273" s="8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9" t="n">
        <v>46139</v>
      </c>
      <c r="Q1273" t="inlineStr">
        <is>
          <t>Yes</t>
        </is>
      </c>
      <c r="R1273" t="inlineStr">
        <is>
          <t>2026-04-19 06:14</t>
        </is>
      </c>
      <c r="S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273" t="inlineStr">
        <is>
          <t>https://casino.guru/holiganbet-casino-review</t>
        </is>
      </c>
    </row>
    <row r="1274">
      <c r="A1274" s="8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9" t="n">
        <v>45931</v>
      </c>
      <c r="Q1274" t="inlineStr">
        <is>
          <t>Yes</t>
        </is>
      </c>
      <c r="R1274" t="inlineStr">
        <is>
          <t>2026-04-19 06:59</t>
        </is>
      </c>
      <c r="S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274" t="inlineStr">
        <is>
          <t>https://casino.guru/rich-gringo-casino-review</t>
        </is>
      </c>
    </row>
    <row r="1275">
      <c r="A1275" s="8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9" t="n">
        <v>45929</v>
      </c>
      <c r="Q1275" t="inlineStr">
        <is>
          <t>Yes</t>
        </is>
      </c>
      <c r="R1275" t="inlineStr">
        <is>
          <t>2026-04-19 06:24</t>
        </is>
      </c>
      <c r="S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275" t="inlineStr">
        <is>
          <t>https://casino.guru/piratespins-casino-review</t>
        </is>
      </c>
    </row>
    <row r="1276">
      <c r="A1276" s="8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9" t="n">
        <v>46120</v>
      </c>
      <c r="Q1276" t="inlineStr">
        <is>
          <t>Yes</t>
        </is>
      </c>
      <c r="R1276" t="inlineStr">
        <is>
          <t>2026-04-19 06:21</t>
        </is>
      </c>
      <c r="S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276" t="inlineStr">
        <is>
          <t>https://casino.guru/cwinz-casino-review</t>
        </is>
      </c>
    </row>
    <row r="1277">
      <c r="A1277" s="8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9" t="n">
        <v>46101</v>
      </c>
      <c r="Q1277" t="inlineStr">
        <is>
          <t>Yes</t>
        </is>
      </c>
      <c r="R1277" t="inlineStr">
        <is>
          <t>2026-04-19 06:51</t>
        </is>
      </c>
      <c r="S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277" t="inlineStr">
        <is>
          <t>https://casino.guru/vegas-nova-casino-review</t>
        </is>
      </c>
    </row>
    <row r="1278">
      <c r="A1278" s="8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9" t="n">
        <v>46139</v>
      </c>
      <c r="Q1278" t="inlineStr">
        <is>
          <t>Yes</t>
        </is>
      </c>
      <c r="R1278" t="inlineStr">
        <is>
          <t>2026-04-19 06:46</t>
        </is>
      </c>
      <c r="S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278" t="inlineStr">
        <is>
          <t>https://casino.guru/vip-monte-casino-review</t>
        </is>
      </c>
    </row>
    <row r="1279">
      <c r="A1279" s="8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9" t="n">
        <v>45888</v>
      </c>
      <c r="Q1279" t="inlineStr">
        <is>
          <t>Yes</t>
        </is>
      </c>
      <c r="R1279" t="inlineStr">
        <is>
          <t>2026-04-19 06:54</t>
        </is>
      </c>
      <c r="S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279" t="inlineStr">
        <is>
          <t>https://casino.guru/tokyobet-casino-review</t>
        </is>
      </c>
    </row>
    <row r="1280">
      <c r="A1280" s="8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9" t="n">
        <v>45991</v>
      </c>
      <c r="Q1280" t="inlineStr">
        <is>
          <t>Yes</t>
        </is>
      </c>
      <c r="R1280" t="inlineStr">
        <is>
          <t>2026-04-19 07:06</t>
        </is>
      </c>
      <c r="S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280" t="inlineStr">
        <is>
          <t>https://casino.guru/truewin77-casino-review</t>
        </is>
      </c>
    </row>
    <row r="1281">
      <c r="A1281" s="8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9" t="n">
        <v>45989</v>
      </c>
      <c r="Q1281" t="inlineStr">
        <is>
          <t>Yes</t>
        </is>
      </c>
      <c r="R1281" t="inlineStr">
        <is>
          <t>2026-04-19 07:04</t>
        </is>
      </c>
      <c r="S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281" t="inlineStr">
        <is>
          <t>https://casino.guru/luks-casino-review</t>
        </is>
      </c>
    </row>
    <row r="1282">
      <c r="A1282" s="8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9" t="n">
        <v>45950</v>
      </c>
      <c r="Q1282" t="inlineStr">
        <is>
          <t>Yes</t>
        </is>
      </c>
      <c r="R1282" t="inlineStr">
        <is>
          <t>2026-04-19 06:47</t>
        </is>
      </c>
      <c r="S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282" t="inlineStr">
        <is>
          <t>https://casino.guru/placebet-io-casino-review</t>
        </is>
      </c>
    </row>
    <row r="1283">
      <c r="A1283" s="8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9" t="n">
        <v>46002</v>
      </c>
      <c r="Q1283" t="inlineStr">
        <is>
          <t>Yes</t>
        </is>
      </c>
      <c r="R1283" t="inlineStr">
        <is>
          <t>2026-04-19 06:14</t>
        </is>
      </c>
      <c r="S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283" t="inlineStr">
        <is>
          <t>https://casino.guru/makao-casino-review</t>
        </is>
      </c>
    </row>
    <row r="1284">
      <c r="A1284" s="8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9" t="n">
        <v>46140</v>
      </c>
      <c r="Q1284" t="inlineStr">
        <is>
          <t>Yes</t>
        </is>
      </c>
      <c r="R1284" t="inlineStr">
        <is>
          <t>2026-04-19 06:19</t>
        </is>
      </c>
      <c r="S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284" t="inlineStr">
        <is>
          <t>https://casino.guru/alphawin-casino-review</t>
        </is>
      </c>
    </row>
    <row r="1285">
      <c r="A1285" s="8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9" t="n">
        <v>45957</v>
      </c>
      <c r="Q1285" t="inlineStr">
        <is>
          <t>Yes</t>
        </is>
      </c>
      <c r="R1285" t="inlineStr">
        <is>
          <t>2026-04-19 06:58</t>
        </is>
      </c>
      <c r="S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285" t="inlineStr">
        <is>
          <t>https://casino.guru/7oasis-casino-review</t>
        </is>
      </c>
    </row>
    <row r="1286">
      <c r="A1286" s="8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9" t="n">
        <v>46010</v>
      </c>
      <c r="Q1286" t="inlineStr">
        <is>
          <t>Yes</t>
        </is>
      </c>
      <c r="R1286" t="inlineStr">
        <is>
          <t>2026-04-19 06:48</t>
        </is>
      </c>
      <c r="S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286" t="inlineStr">
        <is>
          <t>https://casino.guru/casiblu-casino-review</t>
        </is>
      </c>
    </row>
    <row r="1287">
      <c r="A1287" s="8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9" t="n">
        <v>46099</v>
      </c>
      <c r="Q1287" t="inlineStr">
        <is>
          <t>Yes</t>
        </is>
      </c>
      <c r="R1287" t="inlineStr">
        <is>
          <t>2026-04-19 06:24</t>
        </is>
      </c>
      <c r="S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287" t="inlineStr">
        <is>
          <t>https://casino.guru/betbaba-casino-review</t>
        </is>
      </c>
    </row>
    <row r="1288">
      <c r="A1288" s="8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9" t="n">
        <v>46125</v>
      </c>
      <c r="Q1288" t="inlineStr">
        <is>
          <t>Yes</t>
        </is>
      </c>
      <c r="R1288" t="inlineStr">
        <is>
          <t>2026-04-19 00:06</t>
        </is>
      </c>
      <c r="S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288" t="inlineStr">
        <is>
          <t>https://casino.guru/Svenbet-Casino-review
https://www.askgamblers.com/online-casinos/reviews/svenbet-casino</t>
        </is>
      </c>
    </row>
    <row r="1289">
      <c r="A1289" s="8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9" t="n">
        <v>46136</v>
      </c>
      <c r="Q1289" t="inlineStr">
        <is>
          <t>Yes</t>
        </is>
      </c>
      <c r="R1289" t="inlineStr">
        <is>
          <t>2026-04-19 06:52</t>
        </is>
      </c>
      <c r="S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289" t="inlineStr">
        <is>
          <t>https://casino.guru/wagibet-casino-review</t>
        </is>
      </c>
    </row>
    <row r="1290">
      <c r="A1290" s="8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9" t="n">
        <v>45966</v>
      </c>
      <c r="Q1290" t="inlineStr">
        <is>
          <t>Yes</t>
        </is>
      </c>
      <c r="R1290" t="inlineStr">
        <is>
          <t>2026-04-19 06:47</t>
        </is>
      </c>
      <c r="S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290" t="inlineStr">
        <is>
          <t>https://casino.guru/spinzz-casino-review</t>
        </is>
      </c>
    </row>
    <row r="1291">
      <c r="A1291" s="8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9" t="n">
        <v>46134</v>
      </c>
      <c r="Q1291" t="inlineStr">
        <is>
          <t>Yes</t>
        </is>
      </c>
      <c r="R1291" t="inlineStr">
        <is>
          <t>2026-04-19 06:38</t>
        </is>
      </c>
      <c r="S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291" t="inlineStr">
        <is>
          <t>https://casino.guru/punterz-casino-review</t>
        </is>
      </c>
    </row>
    <row r="1292">
      <c r="A1292" s="8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9" t="n">
        <v>46125</v>
      </c>
      <c r="Q1292" t="inlineStr">
        <is>
          <t>Yes</t>
        </is>
      </c>
      <c r="R1292" t="inlineStr">
        <is>
          <t>2026-04-19 00:06</t>
        </is>
      </c>
      <c r="S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292" t="inlineStr">
        <is>
          <t>https://casino.guru/lysa-casino-review
https://www.askgamblers.com/online-casinos/reviews/lysacasino</t>
        </is>
      </c>
    </row>
    <row r="1293">
      <c r="A1293" s="8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9" t="n">
        <v>45902</v>
      </c>
      <c r="Q1293" t="inlineStr">
        <is>
          <t>Yes</t>
        </is>
      </c>
      <c r="R1293" t="inlineStr">
        <is>
          <t>2026-04-19 07:00</t>
        </is>
      </c>
      <c r="S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293" t="inlineStr">
        <is>
          <t>https://casino.guru/corsaza-casino-review</t>
        </is>
      </c>
    </row>
    <row r="1294">
      <c r="A1294" s="8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9" t="n">
        <v>46115</v>
      </c>
      <c r="Q1294" t="inlineStr">
        <is>
          <t>Yes</t>
        </is>
      </c>
      <c r="R1294" t="inlineStr">
        <is>
          <t>2026-04-19 07:12</t>
        </is>
      </c>
      <c r="S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294" t="inlineStr">
        <is>
          <t>https://casino.guru/looniegold-casino-review</t>
        </is>
      </c>
    </row>
    <row r="1295">
      <c r="A1295" s="8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9" t="n">
        <v>45943</v>
      </c>
      <c r="Q1295" t="inlineStr">
        <is>
          <t>Yes</t>
        </is>
      </c>
      <c r="R1295" t="inlineStr">
        <is>
          <t>2026-04-19 07:05</t>
        </is>
      </c>
      <c r="S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295" t="inlineStr">
        <is>
          <t>https://casino.guru/enjoy96-casino-review</t>
        </is>
      </c>
    </row>
    <row r="1296">
      <c r="A1296" s="8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9" t="n">
        <v>46044</v>
      </c>
      <c r="Q1296" t="inlineStr">
        <is>
          <t>Yes</t>
        </is>
      </c>
      <c r="R1296" t="inlineStr">
        <is>
          <t>2026-04-19 07:09</t>
        </is>
      </c>
      <c r="S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296" t="inlineStr">
        <is>
          <t>https://casino.guru/bet-buffoon-casino-review</t>
        </is>
      </c>
    </row>
    <row r="1297">
      <c r="A1297" s="8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9" t="n">
        <v>45945</v>
      </c>
      <c r="Q1297" t="inlineStr">
        <is>
          <t>Yes</t>
        </is>
      </c>
      <c r="R1297" t="inlineStr">
        <is>
          <t>2026-04-19 07:05</t>
        </is>
      </c>
      <c r="S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297" t="inlineStr">
        <is>
          <t>https://casino.guru/xwin96-casino-review</t>
        </is>
      </c>
    </row>
    <row r="1298">
      <c r="A1298" s="8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9" t="n">
        <v>45938</v>
      </c>
      <c r="Q1298" t="inlineStr">
        <is>
          <t>Yes</t>
        </is>
      </c>
      <c r="R1298" t="inlineStr">
        <is>
          <t>2026-04-19 07:04</t>
        </is>
      </c>
      <c r="S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298" t="inlineStr">
        <is>
          <t>https://casino.guru/bluespin88-casino-review</t>
        </is>
      </c>
    </row>
    <row r="1299">
      <c r="A1299" s="8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9" t="n">
        <v>46102</v>
      </c>
      <c r="Q1299" t="inlineStr">
        <is>
          <t>Yes</t>
        </is>
      </c>
      <c r="R1299" t="inlineStr">
        <is>
          <t>2026-04-19 06:58</t>
        </is>
      </c>
      <c r="S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299" t="inlineStr">
        <is>
          <t>https://casino.guru/spingrande-casino-review</t>
        </is>
      </c>
    </row>
    <row r="1300">
      <c r="A1300" s="8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9" t="n">
        <v>45859</v>
      </c>
      <c r="Q1300" t="inlineStr">
        <is>
          <t>Yes</t>
        </is>
      </c>
      <c r="R1300" t="inlineStr">
        <is>
          <t>2026-04-19 06:57</t>
        </is>
      </c>
      <c r="S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300" t="inlineStr">
        <is>
          <t>https://casino.guru/luckybear-casino-review</t>
        </is>
      </c>
    </row>
    <row r="1301">
      <c r="A1301" s="8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9" t="n">
        <v>45996</v>
      </c>
      <c r="Q1301" t="inlineStr">
        <is>
          <t>Yes</t>
        </is>
      </c>
      <c r="R1301" t="inlineStr">
        <is>
          <t>2026-04-19 07:05</t>
        </is>
      </c>
      <c r="S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301" t="inlineStr">
        <is>
          <t>https://casino.guru/hype777-casino-review</t>
        </is>
      </c>
    </row>
    <row r="1302">
      <c r="A1302" s="8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9" t="n">
        <v>46048</v>
      </c>
      <c r="Q1302" t="inlineStr">
        <is>
          <t>Yes</t>
        </is>
      </c>
      <c r="R1302" t="inlineStr">
        <is>
          <t>2026-04-19 06:47</t>
        </is>
      </c>
      <c r="S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302" t="inlineStr">
        <is>
          <t>https://casino.guru/thames-slots-casino-review</t>
        </is>
      </c>
    </row>
    <row r="1303">
      <c r="A1303" s="8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9" t="n">
        <v>46079</v>
      </c>
      <c r="Q1303" t="inlineStr">
        <is>
          <t>Yes</t>
        </is>
      </c>
      <c r="R1303" t="inlineStr">
        <is>
          <t>2026-04-19 06:14</t>
        </is>
      </c>
      <c r="S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303" t="inlineStr">
        <is>
          <t>https://casino.guru/tipobet365-casino-review</t>
        </is>
      </c>
    </row>
    <row r="1304">
      <c r="A1304" s="8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9" t="n">
        <v>46133</v>
      </c>
      <c r="Q1304" t="inlineStr">
        <is>
          <t>Yes</t>
        </is>
      </c>
      <c r="R1304" t="inlineStr">
        <is>
          <t>2026-04-19 06:57</t>
        </is>
      </c>
      <c r="S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304" t="inlineStr">
        <is>
          <t>https://casino.guru/oro-gg-casino-review</t>
        </is>
      </c>
    </row>
    <row r="1305">
      <c r="A1305" s="8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9" t="n">
        <v>45981</v>
      </c>
      <c r="Q1305" t="inlineStr">
        <is>
          <t>Yes</t>
        </is>
      </c>
      <c r="R1305" t="inlineStr">
        <is>
          <t>2026-04-19 07:07</t>
        </is>
      </c>
      <c r="S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305" t="inlineStr">
        <is>
          <t>https://casino.guru/app996-casino-review</t>
        </is>
      </c>
    </row>
    <row r="1306">
      <c r="A1306" s="8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9" t="n">
        <v>45968</v>
      </c>
      <c r="Q1306" t="inlineStr">
        <is>
          <t>Yes</t>
        </is>
      </c>
      <c r="R1306" t="inlineStr">
        <is>
          <t>2026-04-19 06:23</t>
        </is>
      </c>
      <c r="S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306" t="inlineStr">
        <is>
          <t>https://casino.guru/7star-casino-review</t>
        </is>
      </c>
    </row>
    <row r="1307">
      <c r="A1307" s="8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9" t="n">
        <v>46060</v>
      </c>
      <c r="Q1307" t="inlineStr">
        <is>
          <t>Yes</t>
        </is>
      </c>
      <c r="R1307" t="inlineStr">
        <is>
          <t>2026-04-19 06:15</t>
        </is>
      </c>
      <c r="S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307" t="inlineStr">
        <is>
          <t>https://casino.guru/bollywood-casino-review</t>
        </is>
      </c>
    </row>
    <row r="1308">
      <c r="A1308" s="8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9" t="n">
        <v>46076</v>
      </c>
      <c r="Q1308" t="inlineStr">
        <is>
          <t>Yes</t>
        </is>
      </c>
      <c r="R1308" t="inlineStr">
        <is>
          <t>2026-04-19 06:15</t>
        </is>
      </c>
      <c r="S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308" t="inlineStr">
        <is>
          <t>https://casino.guru/king-johnnie-casino-review</t>
        </is>
      </c>
    </row>
    <row r="1309">
      <c r="A1309" s="8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9" t="n">
        <v>45940</v>
      </c>
      <c r="Q1309" t="inlineStr">
        <is>
          <t>Yes</t>
        </is>
      </c>
      <c r="R1309" t="inlineStr">
        <is>
          <t>2026-04-19 06:56</t>
        </is>
      </c>
      <c r="S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309" t="inlineStr">
        <is>
          <t>https://casino.guru/slotage-casino-review</t>
        </is>
      </c>
    </row>
    <row r="1310">
      <c r="A1310" s="8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9" t="n">
        <v>45981</v>
      </c>
      <c r="Q1310" t="inlineStr">
        <is>
          <t>Yes</t>
        </is>
      </c>
      <c r="R1310" t="inlineStr">
        <is>
          <t>2026-04-19 07:07</t>
        </is>
      </c>
      <c r="S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310" t="inlineStr">
        <is>
          <t>https://casino.guru/roo96-casino-review</t>
        </is>
      </c>
    </row>
    <row r="1311">
      <c r="A1311" s="8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9" t="n">
        <v>46126</v>
      </c>
      <c r="Q1311" t="inlineStr">
        <is>
          <t>Yes</t>
        </is>
      </c>
      <c r="R1311" t="inlineStr">
        <is>
          <t>2026-04-19 06:27</t>
        </is>
      </c>
      <c r="S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311" t="inlineStr">
        <is>
          <t>https://casino.guru/hit4bet-casino-review</t>
        </is>
      </c>
    </row>
    <row r="1312">
      <c r="A1312" s="8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9" t="n">
        <v>46061</v>
      </c>
      <c r="Q1312" t="inlineStr">
        <is>
          <t>Yes</t>
        </is>
      </c>
      <c r="R1312" t="inlineStr">
        <is>
          <t>2026-04-19 06:03</t>
        </is>
      </c>
      <c r="S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312" t="inlineStr">
        <is>
          <t>https://casino.guru/win-machance-casino-review</t>
        </is>
      </c>
    </row>
    <row r="1313">
      <c r="A1313" s="8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9" t="n">
        <v>46119</v>
      </c>
      <c r="Q1313" t="inlineStr">
        <is>
          <t>Yes</t>
        </is>
      </c>
      <c r="R1313" t="inlineStr">
        <is>
          <t>2026-04-19 07:06</t>
        </is>
      </c>
      <c r="S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313" t="inlineStr">
        <is>
          <t>https://casino.guru/bethype-casino-review</t>
        </is>
      </c>
    </row>
    <row r="1314">
      <c r="A1314" s="8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9" t="n">
        <v>45986</v>
      </c>
      <c r="Q1314" t="inlineStr">
        <is>
          <t>Yes</t>
        </is>
      </c>
      <c r="R1314" t="inlineStr">
        <is>
          <t>2026-04-19 07:08</t>
        </is>
      </c>
      <c r="S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314" t="inlineStr">
        <is>
          <t>https://casino.guru/mamibet-casino-review</t>
        </is>
      </c>
    </row>
    <row r="1315">
      <c r="A1315" s="8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9" t="n">
        <v>45945</v>
      </c>
      <c r="Q1315" t="inlineStr">
        <is>
          <t>Yes</t>
        </is>
      </c>
      <c r="R1315" t="inlineStr">
        <is>
          <t>2026-04-19 07:05</t>
        </is>
      </c>
      <c r="S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315" t="inlineStr">
        <is>
          <t>https://casino.guru/thepokies33-casino-review</t>
        </is>
      </c>
    </row>
    <row r="1316">
      <c r="A1316" s="8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9" t="n">
        <v>45953</v>
      </c>
      <c r="Q1316" t="inlineStr">
        <is>
          <t>Yes</t>
        </is>
      </c>
      <c r="R1316" t="inlineStr">
        <is>
          <t>2026-04-19 07:05</t>
        </is>
      </c>
      <c r="S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316" t="inlineStr">
        <is>
          <t>https://casino.guru/aco96-casino-review</t>
        </is>
      </c>
    </row>
    <row r="1317">
      <c r="A1317" s="8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9" t="n">
        <v>46006</v>
      </c>
      <c r="Q1317" t="inlineStr">
        <is>
          <t>Yes</t>
        </is>
      </c>
      <c r="R1317" t="inlineStr">
        <is>
          <t>2026-04-19 06:13</t>
        </is>
      </c>
      <c r="S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317" t="inlineStr">
        <is>
          <t>https://casino.guru/pokerok-casino-review</t>
        </is>
      </c>
    </row>
    <row r="1318">
      <c r="A1318" s="8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9" t="n">
        <v>45864</v>
      </c>
      <c r="Q1318" t="inlineStr">
        <is>
          <t>Yes</t>
        </is>
      </c>
      <c r="R1318" t="inlineStr">
        <is>
          <t>2026-04-19 06:53</t>
        </is>
      </c>
      <c r="S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318" t="inlineStr">
        <is>
          <t>https://casino.guru/gday77-casino-review</t>
        </is>
      </c>
    </row>
    <row r="1319">
      <c r="A1319" s="8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9" t="n">
        <v>45939</v>
      </c>
      <c r="Q1319" t="inlineStr">
        <is>
          <t>Yes</t>
        </is>
      </c>
      <c r="R1319" t="inlineStr">
        <is>
          <t>2026-04-19 07:00</t>
        </is>
      </c>
      <c r="S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319" t="inlineStr">
        <is>
          <t>https://casino.guru/megasinowin-casino-review</t>
        </is>
      </c>
    </row>
    <row r="1320">
      <c r="A1320" s="8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9" t="n">
        <v>45951</v>
      </c>
      <c r="Q1320" t="inlineStr">
        <is>
          <t>Yes</t>
        </is>
      </c>
      <c r="R1320" t="inlineStr">
        <is>
          <t>2026-04-19 06:41</t>
        </is>
      </c>
      <c r="S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320" t="inlineStr">
        <is>
          <t>https://casino.guru/topwin-bg-casino-review</t>
        </is>
      </c>
    </row>
    <row r="1321">
      <c r="A1321" s="8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9" t="n">
        <v>46013</v>
      </c>
      <c r="Q1321" t="inlineStr">
        <is>
          <t>Yes</t>
        </is>
      </c>
      <c r="R1321" t="inlineStr">
        <is>
          <t>2026-04-19 06:49</t>
        </is>
      </c>
      <c r="S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321" t="inlineStr">
        <is>
          <t>https://casino.guru/aladdinslot-casino-review</t>
        </is>
      </c>
    </row>
    <row r="1322">
      <c r="A1322" s="8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9" t="n">
        <v>46079</v>
      </c>
      <c r="Q1322" t="inlineStr">
        <is>
          <t>Yes</t>
        </is>
      </c>
      <c r="R1322" t="inlineStr">
        <is>
          <t>2026-04-19 07:02</t>
        </is>
      </c>
      <c r="S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322" t="inlineStr">
        <is>
          <t>https://casino.guru/privebet-casino-review</t>
        </is>
      </c>
    </row>
    <row r="1323">
      <c r="A1323" s="8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9" t="n">
        <v>45990</v>
      </c>
      <c r="Q1323" t="inlineStr">
        <is>
          <t>Yes</t>
        </is>
      </c>
      <c r="R1323" t="inlineStr">
        <is>
          <t>2026-04-19 07:06</t>
        </is>
      </c>
      <c r="S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323" t="inlineStr">
        <is>
          <t>https://casino.guru/9au-casino-review</t>
        </is>
      </c>
    </row>
    <row r="1324">
      <c r="A1324" s="8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9" t="n">
        <v>46092</v>
      </c>
      <c r="Q1324" t="inlineStr">
        <is>
          <t>Yes</t>
        </is>
      </c>
      <c r="R1324" t="inlineStr">
        <is>
          <t>2026-04-19 07:13</t>
        </is>
      </c>
      <c r="S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324" t="inlineStr">
        <is>
          <t>https://casino.guru/betman9-casino-review</t>
        </is>
      </c>
    </row>
    <row r="1325">
      <c r="A1325" s="8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9" t="n">
        <v>45973</v>
      </c>
      <c r="Q1325" t="inlineStr">
        <is>
          <t>Yes</t>
        </is>
      </c>
      <c r="R1325" t="inlineStr">
        <is>
          <t>2026-04-19 06:17</t>
        </is>
      </c>
      <c r="S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325" t="inlineStr">
        <is>
          <t>https://casino.guru/pokerklas-casino-review</t>
        </is>
      </c>
    </row>
    <row r="1326">
      <c r="A1326" s="8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9" t="n">
        <v>45956</v>
      </c>
      <c r="Q1326" t="inlineStr">
        <is>
          <t>Yes</t>
        </is>
      </c>
      <c r="R1326" t="inlineStr">
        <is>
          <t>2026-04-19 07:06</t>
        </is>
      </c>
      <c r="S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326" t="inlineStr">
        <is>
          <t>https://casino.guru/yeah96-casino-review</t>
        </is>
      </c>
    </row>
    <row r="1327">
      <c r="A1327" s="8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9" t="n">
        <v>45956</v>
      </c>
      <c r="Q1327" t="inlineStr">
        <is>
          <t>Yes</t>
        </is>
      </c>
      <c r="R1327" t="inlineStr">
        <is>
          <t>2026-04-19 07:06</t>
        </is>
      </c>
      <c r="S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327" t="inlineStr">
        <is>
          <t>https://casino.guru/race96-casino-review</t>
        </is>
      </c>
    </row>
    <row r="1328">
      <c r="A1328" s="8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9" t="n">
        <v>46120</v>
      </c>
      <c r="Q1328" t="inlineStr">
        <is>
          <t>Yes</t>
        </is>
      </c>
      <c r="R1328" t="inlineStr">
        <is>
          <t>2026-04-19 07:10</t>
        </is>
      </c>
      <c r="S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328" t="inlineStr">
        <is>
          <t>https://casino.guru/zizobet-casino-review</t>
        </is>
      </c>
    </row>
    <row r="1329">
      <c r="A1329" s="8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9" t="n">
        <v>46108</v>
      </c>
      <c r="Q1329" t="inlineStr">
        <is>
          <t>Yes</t>
        </is>
      </c>
      <c r="R1329" t="inlineStr">
        <is>
          <t>2026-04-19 06:52</t>
        </is>
      </c>
      <c r="S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329" t="inlineStr">
        <is>
          <t>https://casino.guru/slotobet-casino-review</t>
        </is>
      </c>
    </row>
    <row r="1330">
      <c r="A1330" s="8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9" t="n">
        <v>45948</v>
      </c>
      <c r="Q1330" t="inlineStr">
        <is>
          <t>Yes</t>
        </is>
      </c>
      <c r="R1330" t="inlineStr">
        <is>
          <t>2026-04-19 07:02</t>
        </is>
      </c>
      <c r="S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330" t="inlineStr">
        <is>
          <t>https://casino.guru/disco-win-casino-review</t>
        </is>
      </c>
    </row>
    <row r="1331">
      <c r="A1331" s="8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9" t="n">
        <v>45980</v>
      </c>
      <c r="Q1331" t="inlineStr">
        <is>
          <t>Yes</t>
        </is>
      </c>
      <c r="R1331" t="inlineStr">
        <is>
          <t>2026-04-19 06:53</t>
        </is>
      </c>
      <c r="S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331" t="inlineStr">
        <is>
          <t>https://casino.guru/iplay77-casino-review</t>
        </is>
      </c>
    </row>
    <row r="1332">
      <c r="A1332" s="8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9" t="n">
        <v>45811</v>
      </c>
      <c r="Q1332" t="inlineStr">
        <is>
          <t>Yes</t>
        </is>
      </c>
      <c r="R1332" t="inlineStr">
        <is>
          <t>2026-04-19 06:14</t>
        </is>
      </c>
      <c r="S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332" t="inlineStr">
        <is>
          <t>https://casino.guru/betist-casino-review</t>
        </is>
      </c>
    </row>
    <row r="1333">
      <c r="A1333" s="8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9" t="n">
        <v>46115</v>
      </c>
      <c r="Q1333" t="inlineStr">
        <is>
          <t>Yes</t>
        </is>
      </c>
      <c r="R1333" t="inlineStr">
        <is>
          <t>2026-04-19 07:13</t>
        </is>
      </c>
      <c r="S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333" t="inlineStr">
        <is>
          <t>https://casino.guru/spintexas-casino-review</t>
        </is>
      </c>
    </row>
    <row r="1334">
      <c r="A1334" s="8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9" t="n">
        <v>45999</v>
      </c>
      <c r="Q1334" t="inlineStr">
        <is>
          <t>Yes</t>
        </is>
      </c>
      <c r="R1334" t="inlineStr">
        <is>
          <t>2026-04-19 06:35</t>
        </is>
      </c>
      <c r="S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334" t="inlineStr">
        <is>
          <t>https://casino.guru/gorilla-wins-casino-review</t>
        </is>
      </c>
    </row>
    <row r="1335">
      <c r="A1335" s="8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9" t="n">
        <v>46098</v>
      </c>
      <c r="Q1335" t="inlineStr">
        <is>
          <t>Yes</t>
        </is>
      </c>
      <c r="R1335" t="inlineStr">
        <is>
          <t>2026-04-19 06:17</t>
        </is>
      </c>
      <c r="S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335" t="inlineStr">
        <is>
          <t>https://casino.guru/rajbet-casino-review</t>
        </is>
      </c>
    </row>
    <row r="1336">
      <c r="A1336" s="8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9" t="n">
        <v>45848</v>
      </c>
      <c r="Q1336" t="inlineStr">
        <is>
          <t>Yes</t>
        </is>
      </c>
      <c r="R1336" t="inlineStr">
        <is>
          <t>2026-04-19 06:11</t>
        </is>
      </c>
      <c r="S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336" t="inlineStr">
        <is>
          <t>https://casino.guru/royal188-bet-casino-review</t>
        </is>
      </c>
    </row>
    <row r="1337">
      <c r="A1337" s="8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9" t="n">
        <v>45884</v>
      </c>
      <c r="Q1337" t="inlineStr">
        <is>
          <t>Yes</t>
        </is>
      </c>
      <c r="R1337" t="inlineStr">
        <is>
          <t>2026-04-19 06:43</t>
        </is>
      </c>
      <c r="S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337" t="inlineStr">
        <is>
          <t>https://casino.guru/betimpact-casino-review</t>
        </is>
      </c>
    </row>
    <row r="1338">
      <c r="A1338" s="8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9" t="n">
        <v>45947</v>
      </c>
      <c r="Q1338" t="inlineStr">
        <is>
          <t>Yes</t>
        </is>
      </c>
      <c r="R1338" t="inlineStr">
        <is>
          <t>2026-04-19 07:05</t>
        </is>
      </c>
      <c r="S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338" t="inlineStr">
        <is>
          <t>https://casino.guru/cpau365-casino-review</t>
        </is>
      </c>
    </row>
    <row r="1339">
      <c r="A1339" s="8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9" t="n">
        <v>46105</v>
      </c>
      <c r="Q1339" t="inlineStr">
        <is>
          <t>Yes</t>
        </is>
      </c>
      <c r="R1339" t="inlineStr">
        <is>
          <t>2026-04-19 06:38</t>
        </is>
      </c>
      <c r="S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339" t="inlineStr">
        <is>
          <t>https://casino.guru/dealbet-casino-review</t>
        </is>
      </c>
    </row>
    <row r="1340">
      <c r="A1340" s="8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9" t="n">
        <v>46105</v>
      </c>
      <c r="Q1340" t="inlineStr">
        <is>
          <t>Yes</t>
        </is>
      </c>
      <c r="R1340" t="inlineStr">
        <is>
          <t>2026-04-19 06:21</t>
        </is>
      </c>
      <c r="S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340" t="inlineStr">
        <is>
          <t>https://casino.guru/spinbookie-casino-review</t>
        </is>
      </c>
    </row>
    <row r="1341">
      <c r="A1341" s="8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9" t="n">
        <v>45926</v>
      </c>
      <c r="Q1341" t="inlineStr">
        <is>
          <t>Yes</t>
        </is>
      </c>
      <c r="R1341" t="inlineStr">
        <is>
          <t>2026-04-19 06:50</t>
        </is>
      </c>
      <c r="S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341" t="inlineStr">
        <is>
          <t>https://casino.guru/sevenplay-casino-review</t>
        </is>
      </c>
    </row>
    <row r="1342">
      <c r="A1342" s="8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9" t="n">
        <v>46013</v>
      </c>
      <c r="Q1342" t="inlineStr">
        <is>
          <t>Yes</t>
        </is>
      </c>
      <c r="R1342" t="inlineStr">
        <is>
          <t>2026-04-19 07:09</t>
        </is>
      </c>
      <c r="S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342" t="inlineStr">
        <is>
          <t>https://casino.guru/betsilin-casino-review</t>
        </is>
      </c>
    </row>
    <row r="1343">
      <c r="A1343" s="8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9" t="n">
        <v>45902</v>
      </c>
      <c r="Q1343" t="inlineStr">
        <is>
          <t>Yes</t>
        </is>
      </c>
      <c r="R1343" t="inlineStr">
        <is>
          <t>2026-04-19 06:59</t>
        </is>
      </c>
      <c r="S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343" t="inlineStr">
        <is>
          <t>https://casino.guru/yedibahis-casino-review</t>
        </is>
      </c>
    </row>
    <row r="1344">
      <c r="A1344" s="8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9" t="n">
        <v>46097</v>
      </c>
      <c r="Q1344" t="inlineStr">
        <is>
          <t>Yes</t>
        </is>
      </c>
      <c r="R1344" t="inlineStr">
        <is>
          <t>2026-04-19 07:12</t>
        </is>
      </c>
      <c r="S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344" t="inlineStr">
        <is>
          <t>https://casino.guru/wager-palace-casino-review</t>
        </is>
      </c>
    </row>
    <row r="1345">
      <c r="A1345" s="8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9" t="n">
        <v>46018</v>
      </c>
      <c r="Q1345" t="inlineStr">
        <is>
          <t>Yes</t>
        </is>
      </c>
      <c r="R1345" t="inlineStr">
        <is>
          <t>2026-04-19 06:51</t>
        </is>
      </c>
      <c r="S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345" t="inlineStr">
        <is>
          <t>https://casino.guru/thehighroller-casino-review</t>
        </is>
      </c>
    </row>
    <row r="1346">
      <c r="A1346" s="8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9" t="n">
        <v>45944</v>
      </c>
      <c r="Q1346" t="inlineStr">
        <is>
          <t>Yes</t>
        </is>
      </c>
      <c r="R1346" t="inlineStr">
        <is>
          <t>2026-04-19 06:34</t>
        </is>
      </c>
      <c r="S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346" t="inlineStr">
        <is>
          <t>https://casino.guru/galaxy-spins-casino-review</t>
        </is>
      </c>
    </row>
    <row r="1347">
      <c r="A1347" s="8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9" t="n">
        <v>46141</v>
      </c>
      <c r="Q1347" t="inlineStr">
        <is>
          <t>Yes</t>
        </is>
      </c>
      <c r="R1347" t="inlineStr">
        <is>
          <t>2026-04-19 06:49</t>
        </is>
      </c>
      <c r="S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347" t="inlineStr">
        <is>
          <t>https://casino.guru/mrjones-casino-review</t>
        </is>
      </c>
    </row>
    <row r="1348">
      <c r="A1348" s="8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9" t="n">
        <v>46070</v>
      </c>
      <c r="Q1348" t="inlineStr">
        <is>
          <t>Yes</t>
        </is>
      </c>
      <c r="R1348" t="inlineStr">
        <is>
          <t>2026-04-19 06:38</t>
        </is>
      </c>
      <c r="S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348" t="inlineStr">
        <is>
          <t>https://casino.guru/plexian-casino-review</t>
        </is>
      </c>
    </row>
    <row r="1349">
      <c r="A1349" s="8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9" t="n">
        <v>46094</v>
      </c>
      <c r="Q1349" t="inlineStr">
        <is>
          <t>Yes</t>
        </is>
      </c>
      <c r="R1349" t="inlineStr">
        <is>
          <t>2026-04-19 07:11</t>
        </is>
      </c>
      <c r="S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349" t="inlineStr">
        <is>
          <t>https://casino.guru/betstake-casino-review</t>
        </is>
      </c>
    </row>
    <row r="1350">
      <c r="A1350" s="8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9" t="n">
        <v>46076</v>
      </c>
      <c r="Q1350" t="inlineStr">
        <is>
          <t>Yes</t>
        </is>
      </c>
      <c r="R1350" t="inlineStr">
        <is>
          <t>2026-04-19 06:17</t>
        </is>
      </c>
      <c r="S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350" t="inlineStr">
        <is>
          <t>https://casino.guru/jackpot-jill-casino-review</t>
        </is>
      </c>
    </row>
    <row r="1351">
      <c r="A1351" s="8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9" t="n">
        <v>45912</v>
      </c>
      <c r="Q1351" t="inlineStr">
        <is>
          <t>Yes</t>
        </is>
      </c>
      <c r="R1351" t="inlineStr">
        <is>
          <t>2026-04-19 06:30</t>
        </is>
      </c>
      <c r="S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351" t="inlineStr">
        <is>
          <t>https://casino.guru/bigwins-casino-review</t>
        </is>
      </c>
    </row>
    <row r="1352">
      <c r="A1352" s="8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9" t="n">
        <v>46071</v>
      </c>
      <c r="Q1352" t="inlineStr">
        <is>
          <t>Yes</t>
        </is>
      </c>
      <c r="R1352" t="inlineStr">
        <is>
          <t>2026-04-19 06:38</t>
        </is>
      </c>
      <c r="S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352" t="inlineStr">
        <is>
          <t>https://casino.guru/top-g-casino-review</t>
        </is>
      </c>
    </row>
    <row r="1353">
      <c r="A1353" s="8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9" t="n">
        <v>46004</v>
      </c>
      <c r="Q1353" t="inlineStr">
        <is>
          <t>Yes</t>
        </is>
      </c>
      <c r="R1353" t="inlineStr">
        <is>
          <t>2026-04-19 07:06</t>
        </is>
      </c>
      <c r="S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353" t="inlineStr">
        <is>
          <t>https://casino.guru/ultrabet-casino-review</t>
        </is>
      </c>
    </row>
    <row r="1354">
      <c r="A1354" s="8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9" t="n">
        <v>45979</v>
      </c>
      <c r="Q1354" t="inlineStr">
        <is>
          <t>Yes</t>
        </is>
      </c>
      <c r="R1354" t="inlineStr">
        <is>
          <t>2026-04-19 07:04</t>
        </is>
      </c>
      <c r="S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354" t="inlineStr">
        <is>
          <t>https://casino.guru/retro33-casino-review</t>
        </is>
      </c>
    </row>
    <row r="1355">
      <c r="A1355" s="8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9" t="n">
        <v>45992</v>
      </c>
      <c r="Q1355" t="inlineStr">
        <is>
          <t>Yes</t>
        </is>
      </c>
      <c r="R1355" t="inlineStr">
        <is>
          <t>2026-04-19 06:15</t>
        </is>
      </c>
      <c r="S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355" t="inlineStr">
        <is>
          <t>https://casino.guru/zipang-casino-review</t>
        </is>
      </c>
    </row>
    <row r="1356">
      <c r="A1356" s="8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9" t="n">
        <v>45936</v>
      </c>
      <c r="Q1356" t="inlineStr">
        <is>
          <t>Yes</t>
        </is>
      </c>
      <c r="R1356" t="inlineStr">
        <is>
          <t>2026-04-19 06:29</t>
        </is>
      </c>
      <c r="S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356" t="inlineStr">
        <is>
          <t>https://casino.guru/superb-casino-review</t>
        </is>
      </c>
    </row>
    <row r="1357">
      <c r="A1357" s="8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9" t="n">
        <v>46001</v>
      </c>
      <c r="Q1357" t="inlineStr">
        <is>
          <t>Yes</t>
        </is>
      </c>
      <c r="R1357" t="inlineStr">
        <is>
          <t>2026-04-19 06:09</t>
        </is>
      </c>
      <c r="S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357" t="inlineStr">
        <is>
          <t>https://casino.guru/naijabet-casino-review</t>
        </is>
      </c>
    </row>
    <row r="1358">
      <c r="A1358" s="8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9" t="n">
        <v>46112</v>
      </c>
      <c r="Q1358" t="inlineStr">
        <is>
          <t>Yes</t>
        </is>
      </c>
      <c r="R1358" t="inlineStr">
        <is>
          <t>2026-04-19 06:29</t>
        </is>
      </c>
      <c r="S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358" t="inlineStr">
        <is>
          <t>https://casino.guru/love-casino-review</t>
        </is>
      </c>
    </row>
    <row r="1359">
      <c r="A1359" s="8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9" t="n">
        <v>46076</v>
      </c>
      <c r="Q1359" t="inlineStr">
        <is>
          <t>Yes</t>
        </is>
      </c>
      <c r="R1359" t="inlineStr">
        <is>
          <t>2026-04-19 06:22</t>
        </is>
      </c>
      <c r="S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359" t="inlineStr">
        <is>
          <t>https://casino.guru/stellar-spins-casino-review</t>
        </is>
      </c>
    </row>
    <row r="1360">
      <c r="A1360" s="8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9" t="n">
        <v>46128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360" t="inlineStr">
        <is>
          <t>https://casino.guru/1bigwin-casino-review</t>
        </is>
      </c>
    </row>
    <row r="1361">
      <c r="A1361" s="8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9" t="n">
        <v>45940</v>
      </c>
      <c r="Q1361" t="inlineStr">
        <is>
          <t>Yes</t>
        </is>
      </c>
      <c r="R1361" t="inlineStr">
        <is>
          <t>2026-04-19 06:27</t>
        </is>
      </c>
      <c r="S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361" t="inlineStr">
        <is>
          <t>https://casino.guru/magical-casino-review</t>
        </is>
      </c>
    </row>
    <row r="1362">
      <c r="A1362" s="8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9" t="n">
        <v>46004</v>
      </c>
      <c r="Q1362" t="inlineStr">
        <is>
          <t>Yes</t>
        </is>
      </c>
      <c r="R1362" t="inlineStr">
        <is>
          <t>2026-04-19 07:06</t>
        </is>
      </c>
      <c r="S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362" t="inlineStr">
        <is>
          <t>https://casino.guru/victor96-casino-review</t>
        </is>
      </c>
    </row>
    <row r="1363">
      <c r="A1363" s="8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9" t="n">
        <v>46050</v>
      </c>
      <c r="Q1363" t="inlineStr">
        <is>
          <t>Yes</t>
        </is>
      </c>
      <c r="R1363" t="inlineStr">
        <is>
          <t>2026-04-19 06:21</t>
        </is>
      </c>
      <c r="S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363" t="inlineStr">
        <is>
          <t>https://casino.guru/md88-casino-review</t>
        </is>
      </c>
    </row>
    <row r="1364">
      <c r="A1364" s="8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9" t="n">
        <v>46111</v>
      </c>
      <c r="Q1364" t="inlineStr">
        <is>
          <t>Yes</t>
        </is>
      </c>
      <c r="R1364" t="inlineStr">
        <is>
          <t>2026-04-19 06:22</t>
        </is>
      </c>
      <c r="S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364" t="inlineStr">
        <is>
          <t>https://casino.guru/wolf-winner-casino-review</t>
        </is>
      </c>
    </row>
    <row r="1365">
      <c r="A1365" s="8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9" t="n">
        <v>46136</v>
      </c>
      <c r="Q1365" t="inlineStr">
        <is>
          <t>Yes</t>
        </is>
      </c>
      <c r="R1365" t="inlineStr">
        <is>
          <t>2026-04-19 06:10</t>
        </is>
      </c>
      <c r="S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365" t="inlineStr">
        <is>
          <t>https://casino.guru/megabahis-casino-review</t>
        </is>
      </c>
    </row>
    <row r="1366">
      <c r="A1366" s="8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9" t="n">
        <v>46106</v>
      </c>
      <c r="Q1366" t="inlineStr">
        <is>
          <t>Yes</t>
        </is>
      </c>
      <c r="R1366" t="inlineStr">
        <is>
          <t>2026-04-19 07:12</t>
        </is>
      </c>
      <c r="S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366" t="inlineStr">
        <is>
          <t>https://casino.guru/bluff-casino-review</t>
        </is>
      </c>
    </row>
    <row r="1367">
      <c r="A1367" s="8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9" t="n">
        <v>46111</v>
      </c>
      <c r="Q1367" t="inlineStr">
        <is>
          <t>Yes</t>
        </is>
      </c>
      <c r="R1367" t="inlineStr">
        <is>
          <t>2026-04-19 07:12</t>
        </is>
      </c>
      <c r="S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367" t="inlineStr">
        <is>
          <t>https://casino.guru/spineazy-casino-review</t>
        </is>
      </c>
    </row>
    <row r="1368">
      <c r="A1368" s="8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9" t="n">
        <v>45883</v>
      </c>
      <c r="Q1368" t="inlineStr">
        <is>
          <t>Yes</t>
        </is>
      </c>
      <c r="R1368" t="inlineStr">
        <is>
          <t>2026-04-19 06:46</t>
        </is>
      </c>
      <c r="S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368" t="inlineStr">
        <is>
          <t>https://casino.guru/spins-heaven-casino-review</t>
        </is>
      </c>
    </row>
    <row r="1369">
      <c r="A1369" s="8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9" t="n">
        <v>46114</v>
      </c>
      <c r="Q1369" t="inlineStr">
        <is>
          <t>Yes</t>
        </is>
      </c>
      <c r="R1369" t="inlineStr">
        <is>
          <t>2026-04-19 07:13</t>
        </is>
      </c>
      <c r="S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369" t="inlineStr">
        <is>
          <t>https://casino.guru/acepokie-casino-review</t>
        </is>
      </c>
    </row>
    <row r="1370">
      <c r="A1370" s="8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9" t="n">
        <v>46028</v>
      </c>
      <c r="Q1370" t="inlineStr">
        <is>
          <t>Yes</t>
        </is>
      </c>
      <c r="R1370" t="inlineStr">
        <is>
          <t>2026-04-19 07:10</t>
        </is>
      </c>
      <c r="S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370" t="inlineStr">
        <is>
          <t>https://casino.guru/panda-zino-casino-review</t>
        </is>
      </c>
    </row>
    <row r="1371">
      <c r="A1371" s="8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9" t="n">
        <v>46028</v>
      </c>
      <c r="Q1371" t="inlineStr">
        <is>
          <t>Yes</t>
        </is>
      </c>
      <c r="R1371" t="inlineStr">
        <is>
          <t>2026-04-19 07:10</t>
        </is>
      </c>
      <c r="S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371" t="inlineStr">
        <is>
          <t>https://casino.guru/1000-spins-casino-review</t>
        </is>
      </c>
    </row>
    <row r="1372">
      <c r="A1372" s="8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9" t="n">
        <v>45893</v>
      </c>
      <c r="Q1372" t="inlineStr">
        <is>
          <t>Yes</t>
        </is>
      </c>
      <c r="R1372" t="inlineStr">
        <is>
          <t>2026-04-19 07:00</t>
        </is>
      </c>
      <c r="S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372" t="inlineStr">
        <is>
          <t>https://casino.guru/allblack77-casino-review</t>
        </is>
      </c>
    </row>
    <row r="1373">
      <c r="A1373" s="8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9" t="n">
        <v>45862</v>
      </c>
      <c r="Q1373" t="inlineStr">
        <is>
          <t>Yes</t>
        </is>
      </c>
      <c r="R1373" t="inlineStr">
        <is>
          <t>2026-04-19 05:59</t>
        </is>
      </c>
      <c r="S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373" t="inlineStr">
        <is>
          <t>https://casino.guru/W138-Casino-review</t>
        </is>
      </c>
    </row>
    <row r="1374">
      <c r="A1374" s="8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9" t="n">
        <v>46137</v>
      </c>
      <c r="Q1374" t="inlineStr">
        <is>
          <t>Yes</t>
        </is>
      </c>
      <c r="R1374" t="inlineStr">
        <is>
          <t>2026-05-01 18:15</t>
        </is>
      </c>
      <c r="S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374" t="inlineStr">
        <is>
          <t>https://casino.guru/zinabet-casino-review</t>
        </is>
      </c>
    </row>
    <row r="1375">
      <c r="A1375" s="8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9" t="n">
        <v>45995</v>
      </c>
      <c r="Q1375" t="inlineStr">
        <is>
          <t>Yes</t>
        </is>
      </c>
      <c r="R1375" t="inlineStr">
        <is>
          <t>2026-04-19 06:54</t>
        </is>
      </c>
      <c r="S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375" t="inlineStr">
        <is>
          <t>https://casino.guru/bahix-casino-review</t>
        </is>
      </c>
    </row>
    <row r="1376">
      <c r="A1376" s="8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9" t="n">
        <v>46108</v>
      </c>
      <c r="Q1376" t="inlineStr">
        <is>
          <t>Yes</t>
        </is>
      </c>
      <c r="R1376" t="inlineStr">
        <is>
          <t>2026-04-19 07:13</t>
        </is>
      </c>
      <c r="S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376" t="inlineStr">
        <is>
          <t>https://casino.guru/cashbox-casino-review</t>
        </is>
      </c>
    </row>
    <row r="1377">
      <c r="A1377" s="8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9" t="n">
        <v>45901</v>
      </c>
      <c r="Q1377" t="inlineStr">
        <is>
          <t>Yes</t>
        </is>
      </c>
      <c r="R1377" t="inlineStr">
        <is>
          <t>2026-04-19 06:11</t>
        </is>
      </c>
      <c r="S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377" t="inlineStr">
        <is>
          <t>https://casino.guru/linebet-casino-review</t>
        </is>
      </c>
    </row>
    <row r="1378">
      <c r="A1378" s="8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9" t="n">
        <v>45855</v>
      </c>
      <c r="Q1378" t="inlineStr">
        <is>
          <t>Yes</t>
        </is>
      </c>
      <c r="R1378" t="inlineStr">
        <is>
          <t>2026-04-19 06:22</t>
        </is>
      </c>
      <c r="S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378" t="inlineStr">
        <is>
          <t>https://casino.guru/jk8-casino-review</t>
        </is>
      </c>
    </row>
    <row r="1379">
      <c r="A1379" s="8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9" t="n">
        <v>46141</v>
      </c>
      <c r="Q1379" t="inlineStr">
        <is>
          <t>Yes</t>
        </is>
      </c>
      <c r="R1379" t="inlineStr">
        <is>
          <t>2026-04-19 07:12</t>
        </is>
      </c>
      <c r="S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379" t="inlineStr">
        <is>
          <t>https://casino.guru/pokiesboss-casino-review</t>
        </is>
      </c>
    </row>
    <row r="1380">
      <c r="A1380" s="8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9" t="n">
        <v>45962</v>
      </c>
      <c r="Q1380" t="inlineStr">
        <is>
          <t>Yes</t>
        </is>
      </c>
      <c r="R1380" t="inlineStr">
        <is>
          <t>2026-04-19 07:00</t>
        </is>
      </c>
      <c r="S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380" t="inlineStr">
        <is>
          <t>https://casino.guru/chilli6-casino-review</t>
        </is>
      </c>
    </row>
    <row r="1381">
      <c r="A1381" s="8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9" t="n">
        <v>45967</v>
      </c>
      <c r="Q1381" t="inlineStr">
        <is>
          <t>Yes</t>
        </is>
      </c>
      <c r="R1381" t="inlineStr">
        <is>
          <t>2026-04-19 07:06</t>
        </is>
      </c>
      <c r="S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381" t="inlineStr">
        <is>
          <t>https://casino.guru/genesisgame-casino-review</t>
        </is>
      </c>
    </row>
    <row r="1382">
      <c r="A1382" s="8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9" t="n">
        <v>46084</v>
      </c>
      <c r="Q1382" t="inlineStr">
        <is>
          <t>Yes</t>
        </is>
      </c>
      <c r="R1382" t="inlineStr">
        <is>
          <t>2026-04-19 07:07</t>
        </is>
      </c>
      <c r="S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382" t="inlineStr">
        <is>
          <t>https://casino.guru/candy96-casino-review</t>
        </is>
      </c>
    </row>
    <row r="1383">
      <c r="A1383" s="8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9" t="n">
        <v>45912</v>
      </c>
      <c r="Q1383" t="inlineStr">
        <is>
          <t>Yes</t>
        </is>
      </c>
      <c r="R1383" t="inlineStr">
        <is>
          <t>2026-04-19 07:01</t>
        </is>
      </c>
      <c r="S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383" t="inlineStr">
        <is>
          <t>https://casino.guru/thepokies96-casino-review</t>
        </is>
      </c>
    </row>
    <row r="1384">
      <c r="A1384" s="8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9" t="n">
        <v>45949</v>
      </c>
      <c r="Q1384" t="inlineStr">
        <is>
          <t>Yes</t>
        </is>
      </c>
      <c r="R1384" t="inlineStr">
        <is>
          <t>2026-04-19 07:05</t>
        </is>
      </c>
      <c r="S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384" t="inlineStr">
        <is>
          <t>https://casino.guru/xbet96-casino-review</t>
        </is>
      </c>
    </row>
    <row r="1385">
      <c r="A1385" s="8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9" t="n">
        <v>45981</v>
      </c>
      <c r="Q1385" t="inlineStr">
        <is>
          <t>Yes</t>
        </is>
      </c>
      <c r="R1385" t="inlineStr">
        <is>
          <t>2026-04-19 07:07</t>
        </is>
      </c>
      <c r="S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385" t="inlineStr">
        <is>
          <t>https://casino.guru/ironbet-casino-review</t>
        </is>
      </c>
    </row>
    <row r="1386">
      <c r="A1386" s="8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9" t="n">
        <v>45883</v>
      </c>
      <c r="Q1386" t="inlineStr">
        <is>
          <t>Yes</t>
        </is>
      </c>
      <c r="R1386" t="inlineStr">
        <is>
          <t>2026-04-19 06:23</t>
        </is>
      </c>
      <c r="S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386" t="inlineStr">
        <is>
          <t>https://casino.guru/spins-deluxe-casino-review</t>
        </is>
      </c>
    </row>
    <row r="1387">
      <c r="A1387" s="8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9" t="n">
        <v>46013</v>
      </c>
      <c r="Q1387" t="inlineStr">
        <is>
          <t>Yes</t>
        </is>
      </c>
      <c r="R1387" t="inlineStr">
        <is>
          <t>2026-04-19 06:49</t>
        </is>
      </c>
      <c r="S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387" t="inlineStr">
        <is>
          <t>https://casino.guru/luckywands-casino-review</t>
        </is>
      </c>
    </row>
    <row r="1388">
      <c r="A1388" s="8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9" t="n">
        <v>46142</v>
      </c>
      <c r="Q1388" t="inlineStr">
        <is>
          <t>Yes</t>
        </is>
      </c>
      <c r="R1388" t="inlineStr">
        <is>
          <t>2026-05-01 17:04</t>
        </is>
      </c>
      <c r="S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388" t="inlineStr">
        <is>
          <t>https://casino.guru/slotsnbets-casino-review</t>
        </is>
      </c>
    </row>
    <row r="1389">
      <c r="A1389" s="8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9" t="n">
        <v>46059</v>
      </c>
      <c r="Q1389" t="inlineStr">
        <is>
          <t>Yes</t>
        </is>
      </c>
      <c r="R1389" t="inlineStr">
        <is>
          <t>2026-04-19 06:24</t>
        </is>
      </c>
      <c r="S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389" t="inlineStr">
        <is>
          <t>https://casino.guru/maha168-casino-review</t>
        </is>
      </c>
    </row>
    <row r="1390">
      <c r="A1390" s="8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9" t="n">
        <v>45989</v>
      </c>
      <c r="Q1390" t="inlineStr">
        <is>
          <t>Yes</t>
        </is>
      </c>
      <c r="R1390" t="inlineStr">
        <is>
          <t>2026-04-19 06:35</t>
        </is>
      </c>
      <c r="S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390" t="inlineStr">
        <is>
          <t>https://casino.guru/8xwins-casino-review</t>
        </is>
      </c>
    </row>
    <row r="1391">
      <c r="A1391" s="8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9" t="n">
        <v>45974</v>
      </c>
      <c r="Q1391" t="inlineStr">
        <is>
          <t>Yes</t>
        </is>
      </c>
      <c r="R1391" t="inlineStr">
        <is>
          <t>2026-04-19 07:07</t>
        </is>
      </c>
      <c r="S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391" t="inlineStr">
        <is>
          <t>https://casino.guru/nsw96-casino-review</t>
        </is>
      </c>
    </row>
    <row r="1392">
      <c r="A1392" s="8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9" t="n">
        <v>45990</v>
      </c>
      <c r="Q1392" t="inlineStr">
        <is>
          <t>Yes</t>
        </is>
      </c>
      <c r="R1392" t="inlineStr">
        <is>
          <t>2026-04-19 07:06</t>
        </is>
      </c>
      <c r="S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392" t="inlineStr">
        <is>
          <t>https://casino.guru/pokies4bet-casino-review</t>
        </is>
      </c>
    </row>
    <row r="1393">
      <c r="A1393" s="8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9" t="n">
        <v>45884</v>
      </c>
      <c r="Q1393" t="inlineStr">
        <is>
          <t>Yes</t>
        </is>
      </c>
      <c r="R1393" t="inlineStr">
        <is>
          <t>2026-04-19 06:44</t>
        </is>
      </c>
      <c r="S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393" t="inlineStr">
        <is>
          <t>https://casino.guru/meritking-casino-review</t>
        </is>
      </c>
    </row>
    <row r="1394">
      <c r="A1394" s="8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9" t="n">
        <v>45988</v>
      </c>
      <c r="Q1394" t="inlineStr">
        <is>
          <t>Yes</t>
        </is>
      </c>
      <c r="R1394" t="inlineStr">
        <is>
          <t>2026-04-19 06:16</t>
        </is>
      </c>
      <c r="S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394" t="inlineStr">
        <is>
          <t>https://casino.guru/wolbet-casino-review</t>
        </is>
      </c>
    </row>
    <row r="1395">
      <c r="A1395" s="8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9" t="n">
        <v>45948</v>
      </c>
      <c r="Q1395" t="inlineStr">
        <is>
          <t>Yes</t>
        </is>
      </c>
      <c r="R1395" t="inlineStr">
        <is>
          <t>2026-04-19 07:05</t>
        </is>
      </c>
      <c r="S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395" t="inlineStr">
        <is>
          <t>https://casino.guru/nisbar-casino-review</t>
        </is>
      </c>
    </row>
    <row r="1396">
      <c r="A1396" s="8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9" t="n">
        <v>46129</v>
      </c>
      <c r="Q1396" t="inlineStr">
        <is>
          <t>Yes</t>
        </is>
      </c>
      <c r="R1396" t="inlineStr">
        <is>
          <t>2026-04-19 07:13</t>
        </is>
      </c>
      <c r="S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396" t="inlineStr">
        <is>
          <t>https://casino.guru/ss9au-casino-review</t>
        </is>
      </c>
    </row>
    <row r="1397">
      <c r="A1397" s="8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9" t="n">
        <v>46050</v>
      </c>
      <c r="Q1397" t="inlineStr">
        <is>
          <t>Yes</t>
        </is>
      </c>
      <c r="R1397" t="inlineStr">
        <is>
          <t>2026-04-19 06:32</t>
        </is>
      </c>
      <c r="S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397" t="inlineStr">
        <is>
          <t>https://casino.guru/badshahcric-casino-review</t>
        </is>
      </c>
    </row>
    <row r="1398">
      <c r="A1398" s="8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9" t="n">
        <v>46112</v>
      </c>
      <c r="Q1398" t="inlineStr">
        <is>
          <t>Yes</t>
        </is>
      </c>
      <c r="R1398" t="inlineStr">
        <is>
          <t>2026-04-19 06:48</t>
        </is>
      </c>
      <c r="S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398" t="inlineStr">
        <is>
          <t>https://casino.guru/skythor-casino-review</t>
        </is>
      </c>
    </row>
    <row r="1399">
      <c r="A1399" s="8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9" t="n">
        <v>45873</v>
      </c>
      <c r="Q1399" t="inlineStr">
        <is>
          <t>Yes</t>
        </is>
      </c>
      <c r="R1399" t="inlineStr">
        <is>
          <t>2026-04-19 06:56</t>
        </is>
      </c>
      <c r="S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399" t="inlineStr">
        <is>
          <t>https://casino.guru/spin-it-casino-review</t>
        </is>
      </c>
    </row>
    <row r="1400">
      <c r="A1400" s="8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9" t="n">
        <v>46134</v>
      </c>
      <c r="Q1400" t="inlineStr">
        <is>
          <t>Yes</t>
        </is>
      </c>
      <c r="R1400" t="inlineStr">
        <is>
          <t>2026-04-19 06:19</t>
        </is>
      </c>
      <c r="S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400" t="inlineStr">
        <is>
          <t>https://casino.guru/north-casino-review</t>
        </is>
      </c>
    </row>
    <row r="1401">
      <c r="A1401" s="8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9" t="n">
        <v>46021</v>
      </c>
      <c r="Q1401" t="inlineStr">
        <is>
          <t>Yes</t>
        </is>
      </c>
      <c r="R1401" t="inlineStr">
        <is>
          <t>2026-04-19 07:05</t>
        </is>
      </c>
      <c r="S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401" t="inlineStr">
        <is>
          <t>https://casino.guru/marjinbet-casino-review</t>
        </is>
      </c>
    </row>
    <row r="1402">
      <c r="A1402" s="8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9" t="n">
        <v>45951</v>
      </c>
      <c r="Q1402" t="inlineStr">
        <is>
          <t>Yes</t>
        </is>
      </c>
      <c r="R1402" t="inlineStr">
        <is>
          <t>2026-04-19 06:31</t>
        </is>
      </c>
      <c r="S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402" t="inlineStr">
        <is>
          <t>https://casino.guru/ubet-io-casino-review</t>
        </is>
      </c>
    </row>
    <row r="1403">
      <c r="A1403" s="8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9" t="n">
        <v>46080</v>
      </c>
      <c r="Q1403" t="inlineStr">
        <is>
          <t>Yes</t>
        </is>
      </c>
      <c r="R1403" t="inlineStr">
        <is>
          <t>2026-04-19 07:09</t>
        </is>
      </c>
      <c r="S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403" t="inlineStr">
        <is>
          <t>https://casino.guru/alvynn-casino-review</t>
        </is>
      </c>
    </row>
    <row r="1404">
      <c r="A1404" s="8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9" t="n">
        <v>45891</v>
      </c>
      <c r="Q1404" t="inlineStr">
        <is>
          <t>Yes</t>
        </is>
      </c>
      <c r="R1404" t="inlineStr">
        <is>
          <t>2026-04-19 07:00</t>
        </is>
      </c>
      <c r="S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404" t="inlineStr">
        <is>
          <t>https://casino.guru/kent-relax-games-casino-review</t>
        </is>
      </c>
    </row>
    <row r="1405">
      <c r="A1405" s="8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9" t="n">
        <v>45985</v>
      </c>
      <c r="Q1405" t="inlineStr">
        <is>
          <t>Yes</t>
        </is>
      </c>
      <c r="R1405" t="inlineStr">
        <is>
          <t>2026-04-19 06:40</t>
        </is>
      </c>
      <c r="S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405" t="inlineStr">
        <is>
          <t>https://casino.guru/savanna-wins-casino-review</t>
        </is>
      </c>
    </row>
    <row r="1406">
      <c r="A1406" s="8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9" t="n">
        <v>45974</v>
      </c>
      <c r="Q1406" t="inlineStr">
        <is>
          <t>Yes</t>
        </is>
      </c>
      <c r="R1406" t="inlineStr">
        <is>
          <t>2026-04-19 07:07</t>
        </is>
      </c>
      <c r="S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406" t="inlineStr">
        <is>
          <t>https://casino.guru/luxbet724-casino-review</t>
        </is>
      </c>
    </row>
    <row r="1407">
      <c r="A1407" s="8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9" t="n">
        <v>46141</v>
      </c>
      <c r="Q1407" t="inlineStr">
        <is>
          <t>Yes</t>
        </is>
      </c>
      <c r="R1407" t="inlineStr">
        <is>
          <t>2026-04-19 07:08</t>
        </is>
      </c>
      <c r="S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407" t="inlineStr">
        <is>
          <t>https://casino.guru/venus55-casino-review</t>
        </is>
      </c>
    </row>
    <row r="1408">
      <c r="A1408" s="8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9" t="n">
        <v>45968</v>
      </c>
      <c r="Q1408" t="inlineStr">
        <is>
          <t>Yes</t>
        </is>
      </c>
      <c r="R1408" t="inlineStr">
        <is>
          <t>2026-04-19 06:36</t>
        </is>
      </c>
      <c r="S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408" t="inlineStr">
        <is>
          <t>https://casino.guru/betnroll-casino-review</t>
        </is>
      </c>
    </row>
    <row r="1409">
      <c r="A1409" s="8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9" t="n">
        <v>45861</v>
      </c>
      <c r="Q1409" t="inlineStr">
        <is>
          <t>Yes</t>
        </is>
      </c>
      <c r="R1409" t="inlineStr">
        <is>
          <t>2026-04-19 06:56</t>
        </is>
      </c>
      <c r="S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409" t="inlineStr">
        <is>
          <t>https://casino.guru/joker-s-ace-casino-review</t>
        </is>
      </c>
    </row>
    <row r="1410">
      <c r="A1410" s="8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9" t="n">
        <v>46120</v>
      </c>
      <c r="Q1410" t="inlineStr">
        <is>
          <t>Yes</t>
        </is>
      </c>
      <c r="R1410" t="inlineStr">
        <is>
          <t>2026-04-19 06:35</t>
        </is>
      </c>
      <c r="S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410" t="inlineStr">
        <is>
          <t>https://casino.guru/slots-paradise-casino-review</t>
        </is>
      </c>
    </row>
    <row r="1411">
      <c r="A1411" s="8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9" t="n">
        <v>46002</v>
      </c>
      <c r="Q1411" t="inlineStr">
        <is>
          <t>Yes</t>
        </is>
      </c>
      <c r="R1411" t="inlineStr">
        <is>
          <t>2026-04-19 06:51</t>
        </is>
      </c>
      <c r="S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411" t="inlineStr">
        <is>
          <t>https://casino.guru/monaco-jack-casino-review</t>
        </is>
      </c>
    </row>
    <row r="1412">
      <c r="A1412" s="8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9" t="n">
        <v>45922</v>
      </c>
      <c r="Q1412" t="inlineStr">
        <is>
          <t>Yes</t>
        </is>
      </c>
      <c r="R1412" t="inlineStr">
        <is>
          <t>2026-04-19 06:27</t>
        </is>
      </c>
      <c r="S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412" t="inlineStr">
        <is>
          <t>https://casino.guru/casiny-casino-review</t>
        </is>
      </c>
    </row>
    <row r="1413">
      <c r="A1413" s="8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9" t="n">
        <v>46134</v>
      </c>
      <c r="Q1413" t="inlineStr">
        <is>
          <t>Yes</t>
        </is>
      </c>
      <c r="R1413" t="inlineStr">
        <is>
          <t>2026-04-19 06:49</t>
        </is>
      </c>
      <c r="S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413" t="inlineStr">
        <is>
          <t>https://casino.guru/betnova-casino-review</t>
        </is>
      </c>
    </row>
    <row r="1414">
      <c r="A1414" s="8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9" t="n">
        <v>45910</v>
      </c>
      <c r="Q1414" t="inlineStr">
        <is>
          <t>Yes</t>
        </is>
      </c>
      <c r="R1414" t="inlineStr">
        <is>
          <t>2026-04-19 06:21</t>
        </is>
      </c>
      <c r="S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414" t="inlineStr">
        <is>
          <t>https://casino.guru/le-roi-johnny-casino-review</t>
        </is>
      </c>
    </row>
    <row r="1415">
      <c r="A1415" s="8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9" t="n">
        <v>46064</v>
      </c>
      <c r="Q1415" t="inlineStr">
        <is>
          <t>Yes</t>
        </is>
      </c>
      <c r="R1415" t="inlineStr">
        <is>
          <t>2026-04-19 07:11</t>
        </is>
      </c>
      <c r="S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415" t="inlineStr">
        <is>
          <t>https://casino.guru/pokerbetaspor-casino-review</t>
        </is>
      </c>
    </row>
    <row r="1416">
      <c r="A1416" s="8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9" t="n">
        <v>45989</v>
      </c>
      <c r="Q1416" t="inlineStr">
        <is>
          <t>Yes</t>
        </is>
      </c>
      <c r="R1416" t="inlineStr">
        <is>
          <t>2026-04-19 06:15</t>
        </is>
      </c>
      <c r="S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416" t="inlineStr">
        <is>
          <t>https://casino.guru/ocean-breeze-casino-review</t>
        </is>
      </c>
    </row>
    <row r="1417">
      <c r="A1417" s="8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9" t="n">
        <v>45991</v>
      </c>
      <c r="Q1417" t="inlineStr">
        <is>
          <t>Yes</t>
        </is>
      </c>
      <c r="R1417" t="inlineStr">
        <is>
          <t>2026-04-19 07:06</t>
        </is>
      </c>
      <c r="S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417" t="inlineStr">
        <is>
          <t>https://casino.guru/gday96-casino-review</t>
        </is>
      </c>
    </row>
    <row r="1418">
      <c r="A1418" s="8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9" t="n">
        <v>46029</v>
      </c>
      <c r="Q1418" t="inlineStr">
        <is>
          <t>Yes</t>
        </is>
      </c>
      <c r="R1418" t="inlineStr">
        <is>
          <t>2026-04-19 07:07</t>
        </is>
      </c>
      <c r="S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418" t="inlineStr">
        <is>
          <t>https://casino.guru/xox96-casino-review</t>
        </is>
      </c>
    </row>
    <row r="1419">
      <c r="A1419" s="8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9" t="n">
        <v>46059</v>
      </c>
      <c r="Q1419" t="inlineStr">
        <is>
          <t>Yes</t>
        </is>
      </c>
      <c r="R1419" t="inlineStr">
        <is>
          <t>2026-04-19 06:37</t>
        </is>
      </c>
      <c r="S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419" t="inlineStr">
        <is>
          <t>https://casino.guru/doctor-spins-casino-review</t>
        </is>
      </c>
    </row>
    <row r="1420">
      <c r="A1420" s="8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9" t="n">
        <v>46128</v>
      </c>
      <c r="Q1420" t="inlineStr">
        <is>
          <t>Yes</t>
        </is>
      </c>
      <c r="R1420" t="inlineStr">
        <is>
          <t>2026-04-19 07:11</t>
        </is>
      </c>
      <c r="S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420" t="inlineStr">
        <is>
          <t>https://casino.guru/shelbywin-casino-review
https://www.askgamblers.com/online-casinos/reviews/shelbywin-casino</t>
        </is>
      </c>
    </row>
    <row r="1421">
      <c r="A1421" s="8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9" t="n">
        <v>46087</v>
      </c>
      <c r="Q1421" t="inlineStr">
        <is>
          <t>Yes</t>
        </is>
      </c>
      <c r="R1421" t="inlineStr">
        <is>
          <t>2026-04-19 07:08</t>
        </is>
      </c>
      <c r="S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421" t="inlineStr">
        <is>
          <t>https://casino.guru/yakabet-casino-review</t>
        </is>
      </c>
    </row>
    <row r="1422">
      <c r="A1422" s="8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9" t="n">
        <v>46050</v>
      </c>
      <c r="Q1422" t="inlineStr">
        <is>
          <t>Yes</t>
        </is>
      </c>
      <c r="R1422" t="inlineStr">
        <is>
          <t>2026-04-19 06:08</t>
        </is>
      </c>
      <c r="S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422" t="inlineStr">
        <is>
          <t>https://casino.guru/bodog-eu-casino-review</t>
        </is>
      </c>
    </row>
    <row r="1423">
      <c r="A1423" s="8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9" t="n">
        <v>45925</v>
      </c>
      <c r="Q1423" t="inlineStr">
        <is>
          <t>Yes</t>
        </is>
      </c>
      <c r="R1423" t="inlineStr">
        <is>
          <t>2026-04-19 06:14</t>
        </is>
      </c>
      <c r="S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423" t="inlineStr">
        <is>
          <t>https://casino.guru/pokiez-casino-review</t>
        </is>
      </c>
    </row>
    <row r="1424">
      <c r="A1424" s="8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9" t="n">
        <v>45938</v>
      </c>
      <c r="Q1424" t="inlineStr">
        <is>
          <t>Yes</t>
        </is>
      </c>
      <c r="R1424" t="inlineStr">
        <is>
          <t>2026-04-19 06:33</t>
        </is>
      </c>
      <c r="S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424" t="inlineStr">
        <is>
          <t>https://casino.guru/betmomo-casino-review</t>
        </is>
      </c>
    </row>
    <row r="1425">
      <c r="A1425" s="8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9" t="n">
        <v>45870</v>
      </c>
      <c r="Q1425" t="inlineStr">
        <is>
          <t>Yes</t>
        </is>
      </c>
      <c r="R1425" t="inlineStr">
        <is>
          <t>2026-04-19 06:03</t>
        </is>
      </c>
      <c r="S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425" t="inlineStr">
        <is>
          <t>https://casino.guru/BetAdonis-Casino-review</t>
        </is>
      </c>
    </row>
    <row r="1426">
      <c r="A1426" s="8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9" t="n">
        <v>46076</v>
      </c>
      <c r="Q1426" t="inlineStr">
        <is>
          <t>Yes</t>
        </is>
      </c>
      <c r="R1426" t="inlineStr">
        <is>
          <t>2026-04-19 06:52</t>
        </is>
      </c>
      <c r="S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426" t="inlineStr">
        <is>
          <t>https://casino.guru/hello-fortune-casino-review</t>
        </is>
      </c>
    </row>
    <row r="1427">
      <c r="A1427" s="8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9" t="n">
        <v>45984</v>
      </c>
      <c r="Q1427" t="inlineStr">
        <is>
          <t>Yes</t>
        </is>
      </c>
      <c r="R1427" t="inlineStr">
        <is>
          <t>2026-04-19 07:07</t>
        </is>
      </c>
      <c r="S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427" t="inlineStr">
        <is>
          <t>https://casino.guru/wager-tales-casino-review</t>
        </is>
      </c>
    </row>
    <row r="1428">
      <c r="A1428" s="8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9" t="n">
        <v>46071</v>
      </c>
      <c r="Q1428" t="inlineStr">
        <is>
          <t>Yes</t>
        </is>
      </c>
      <c r="R1428" t="inlineStr">
        <is>
          <t>2026-04-19 06:31</t>
        </is>
      </c>
      <c r="S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428" t="inlineStr">
        <is>
          <t>https://casino.guru/winzir-casino-review</t>
        </is>
      </c>
    </row>
    <row r="1429">
      <c r="A1429" s="8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9" t="n">
        <v>46116</v>
      </c>
      <c r="Q1429" t="inlineStr">
        <is>
          <t>Yes</t>
        </is>
      </c>
      <c r="R1429" t="inlineStr">
        <is>
          <t>2026-04-19 07:12</t>
        </is>
      </c>
      <c r="S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429" t="inlineStr">
        <is>
          <t>https://casino.guru/betwoon-casino-review</t>
        </is>
      </c>
    </row>
    <row r="1430">
      <c r="A1430" s="8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9" t="n">
        <v>46056</v>
      </c>
      <c r="Q1430" t="inlineStr">
        <is>
          <t>Yes</t>
        </is>
      </c>
      <c r="R1430" t="inlineStr">
        <is>
          <t>2026-04-19 07:03</t>
        </is>
      </c>
      <c r="S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430" t="inlineStr">
        <is>
          <t>https://casino.guru/elitwin-casino-review</t>
        </is>
      </c>
    </row>
    <row r="1431">
      <c r="A1431" s="8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9" t="n">
        <v>46071</v>
      </c>
      <c r="Q1431" t="inlineStr">
        <is>
          <t>Yes</t>
        </is>
      </c>
      <c r="R1431" t="inlineStr">
        <is>
          <t>2026-04-19 06:22</t>
        </is>
      </c>
      <c r="S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431" t="inlineStr">
        <is>
          <t>https://casino.guru/bahis-com-casino-review</t>
        </is>
      </c>
    </row>
    <row r="1432">
      <c r="A1432" s="8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9" t="n">
        <v>46120</v>
      </c>
      <c r="Q1432" t="inlineStr">
        <is>
          <t>Yes</t>
        </is>
      </c>
      <c r="R1432" t="inlineStr">
        <is>
          <t>2026-04-19 06:05</t>
        </is>
      </c>
      <c r="S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432" t="inlineStr">
        <is>
          <t>https://casino.guru/spin-dimension-casino-review</t>
        </is>
      </c>
    </row>
    <row r="1433">
      <c r="A1433" s="8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9" t="n">
        <v>46120</v>
      </c>
      <c r="Q1433" t="inlineStr">
        <is>
          <t>Yes</t>
        </is>
      </c>
      <c r="R1433" t="inlineStr">
        <is>
          <t>2026-04-19 06:02</t>
        </is>
      </c>
      <c r="S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433" t="inlineStr">
        <is>
          <t>https://casino.guru/Vegas2Web-Casino-review</t>
        </is>
      </c>
    </row>
    <row r="1434">
      <c r="A1434" s="8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9" t="n">
        <v>46106</v>
      </c>
      <c r="Q1434" t="inlineStr">
        <is>
          <t>Yes</t>
        </is>
      </c>
      <c r="R1434" t="inlineStr">
        <is>
          <t>2026-04-19 06:12</t>
        </is>
      </c>
      <c r="S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434" t="inlineStr">
        <is>
          <t>https://casino.guru/wintrillions-casino-review</t>
        </is>
      </c>
    </row>
    <row r="1435">
      <c r="A1435" s="8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9" t="n">
        <v>4603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435" t="inlineStr">
        <is>
          <t>https://casino.guru/dinamobet-casino-review</t>
        </is>
      </c>
    </row>
    <row r="1436">
      <c r="A1436" s="8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9" t="n">
        <v>45973</v>
      </c>
      <c r="Q1436" t="inlineStr">
        <is>
          <t>Yes</t>
        </is>
      </c>
      <c r="R1436" t="inlineStr">
        <is>
          <t>2026-04-19 06:27</t>
        </is>
      </c>
      <c r="S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436" t="inlineStr">
        <is>
          <t>https://casino.guru/tt-casino-review</t>
        </is>
      </c>
    </row>
    <row r="1437">
      <c r="A1437" s="8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9" t="n">
        <v>46043</v>
      </c>
      <c r="Q1437" t="inlineStr">
        <is>
          <t>Yes</t>
        </is>
      </c>
      <c r="R1437" t="inlineStr">
        <is>
          <t>2026-04-19 06:24</t>
        </is>
      </c>
      <c r="S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437" t="inlineStr">
        <is>
          <t>https://casino.guru/vbetcrypto-casino-review</t>
        </is>
      </c>
    </row>
    <row r="1438">
      <c r="A1438" s="8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9" t="n">
        <v>46141</v>
      </c>
      <c r="Q1438" t="inlineStr">
        <is>
          <t>Yes</t>
        </is>
      </c>
      <c r="R1438" t="inlineStr">
        <is>
          <t>2026-04-19 07:07</t>
        </is>
      </c>
      <c r="S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438" t="inlineStr">
        <is>
          <t>https://casino.guru/hotbahis-casino-review</t>
        </is>
      </c>
    </row>
    <row r="1439">
      <c r="A1439" s="8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9" t="n">
        <v>46140</v>
      </c>
      <c r="Q1439" t="inlineStr">
        <is>
          <t>Yes</t>
        </is>
      </c>
      <c r="R1439" t="inlineStr">
        <is>
          <t>2026-04-19 06:16</t>
        </is>
      </c>
      <c r="S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439" t="inlineStr">
        <is>
          <t>https://casino.guru/spinaway-casino-review</t>
        </is>
      </c>
    </row>
    <row r="1440">
      <c r="A1440" s="8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9" t="n">
        <v>45894</v>
      </c>
      <c r="Q1440" t="inlineStr">
        <is>
          <t>Yes</t>
        </is>
      </c>
      <c r="R1440" t="inlineStr">
        <is>
          <t>2026-04-19 06:21</t>
        </is>
      </c>
      <c r="S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440" t="inlineStr">
        <is>
          <t>https://casino.guru/jestbahis-casino-review</t>
        </is>
      </c>
    </row>
    <row r="1441">
      <c r="A1441" s="8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9" t="n">
        <v>46050</v>
      </c>
      <c r="Q1441" t="inlineStr">
        <is>
          <t>Yes</t>
        </is>
      </c>
      <c r="R1441" t="inlineStr">
        <is>
          <t>2026-04-19 06:01</t>
        </is>
      </c>
      <c r="S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441" t="inlineStr">
        <is>
          <t>https://casino.guru/Joe-Fortune-Casino-review</t>
        </is>
      </c>
    </row>
    <row r="1442">
      <c r="A1442" s="8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9" t="n">
        <v>45988</v>
      </c>
      <c r="Q1442" t="inlineStr">
        <is>
          <t>Yes</t>
        </is>
      </c>
      <c r="R1442" t="inlineStr">
        <is>
          <t>2026-04-19 06:33</t>
        </is>
      </c>
      <c r="S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442" t="inlineStr">
        <is>
          <t>https://casino.guru/exchmarket-casino-review</t>
        </is>
      </c>
    </row>
    <row r="1443">
      <c r="A1443" s="8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9" t="n">
        <v>45887</v>
      </c>
      <c r="Q1443" t="inlineStr">
        <is>
          <t>Yes</t>
        </is>
      </c>
      <c r="R1443" t="inlineStr">
        <is>
          <t>2026-04-19 06:22</t>
        </is>
      </c>
      <c r="S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443" t="inlineStr">
        <is>
          <t>https://casino.guru/slotstoto-casino-review</t>
        </is>
      </c>
    </row>
    <row r="1444">
      <c r="A1444" s="8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9" t="n">
        <v>46055</v>
      </c>
      <c r="Q1444" t="inlineStr">
        <is>
          <t>Yes</t>
        </is>
      </c>
      <c r="R1444" t="inlineStr">
        <is>
          <t>2026-04-19 06:40</t>
        </is>
      </c>
      <c r="S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444" t="inlineStr">
        <is>
          <t>https://casino.guru/winit-casino-review</t>
        </is>
      </c>
    </row>
    <row r="1445">
      <c r="A1445" s="8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9" t="n">
        <v>46048</v>
      </c>
      <c r="Q1445" t="inlineStr">
        <is>
          <t>Yes</t>
        </is>
      </c>
      <c r="R1445" t="inlineStr">
        <is>
          <t>2026-04-19 06:47</t>
        </is>
      </c>
      <c r="S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445" t="inlineStr">
        <is>
          <t>https://casino.guru/london-eye-casino-review</t>
        </is>
      </c>
    </row>
    <row r="1446">
      <c r="A1446" s="8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9" t="n">
        <v>46106</v>
      </c>
      <c r="Q1446" t="inlineStr">
        <is>
          <t>Yes</t>
        </is>
      </c>
      <c r="R1446" t="inlineStr">
        <is>
          <t>2026-04-19 06:13</t>
        </is>
      </c>
      <c r="S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446" t="inlineStr">
        <is>
          <t>https://casino.guru/trillonario-casino-review</t>
        </is>
      </c>
    </row>
    <row r="1447">
      <c r="A1447" s="8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0" t="inlineStr">
        <is>
          <t>Asia</t>
        </is>
      </c>
      <c r="M1447" s="10" t="inlineStr">
        <is>
          <t>Philippines</t>
        </is>
      </c>
      <c r="N1447" t="n">
        <v>1</v>
      </c>
      <c r="O1447" t="inlineStr">
        <is>
          <t>casino.guru</t>
        </is>
      </c>
      <c r="P1447" s="9" t="n">
        <v>46137</v>
      </c>
      <c r="Q1447" t="inlineStr">
        <is>
          <t>Yes</t>
        </is>
      </c>
      <c r="R1447" t="inlineStr">
        <is>
          <t>2026-05-01 18:14</t>
        </is>
      </c>
      <c r="S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447" t="inlineStr">
        <is>
          <t>https://casino.guru/pokiefox-casino-review</t>
        </is>
      </c>
    </row>
    <row r="1448">
      <c r="A1448" s="8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9" t="n">
        <v>45980</v>
      </c>
      <c r="Q1448" t="inlineStr">
        <is>
          <t>Yes</t>
        </is>
      </c>
      <c r="R1448" t="inlineStr">
        <is>
          <t>2026-04-19 07:07</t>
        </is>
      </c>
      <c r="S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448" t="inlineStr">
        <is>
          <t>https://casino.guru/bunny96-casino-review</t>
        </is>
      </c>
    </row>
    <row r="1449">
      <c r="A1449" s="8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9" t="n">
        <v>45988</v>
      </c>
      <c r="Q1449" t="inlineStr">
        <is>
          <t>Yes</t>
        </is>
      </c>
      <c r="R1449" t="inlineStr">
        <is>
          <t>2026-04-19 06:16</t>
        </is>
      </c>
      <c r="S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449" t="inlineStr">
        <is>
          <t>https://casino.guru/mr-sloty-casino-review</t>
        </is>
      </c>
    </row>
    <row r="1450">
      <c r="A1450" s="8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9" t="n">
        <v>46133</v>
      </c>
      <c r="Q1450" t="inlineStr">
        <is>
          <t>Yes</t>
        </is>
      </c>
      <c r="R1450" t="inlineStr">
        <is>
          <t>2026-04-19 06:18</t>
        </is>
      </c>
      <c r="S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450" t="inlineStr">
        <is>
          <t>https://casino.guru/lucky-wins-casino-review</t>
        </is>
      </c>
    </row>
    <row r="1451">
      <c r="A1451" s="8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9" t="n">
        <v>45943</v>
      </c>
      <c r="Q1451" t="inlineStr">
        <is>
          <t>Yes</t>
        </is>
      </c>
      <c r="R1451" t="inlineStr">
        <is>
          <t>2026-04-19 07:04</t>
        </is>
      </c>
      <c r="S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451" t="inlineStr">
        <is>
          <t>https://casino.guru/bonza96-casino-review</t>
        </is>
      </c>
    </row>
    <row r="1452">
      <c r="A1452" s="8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9" t="n">
        <v>46100</v>
      </c>
      <c r="Q1452" t="inlineStr">
        <is>
          <t>Yes</t>
        </is>
      </c>
      <c r="R1452" t="inlineStr">
        <is>
          <t>2026-04-19 07:12</t>
        </is>
      </c>
      <c r="S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452" t="inlineStr">
        <is>
          <t>https://casino.guru/universe-bet-casino-review</t>
        </is>
      </c>
    </row>
    <row r="1453">
      <c r="A1453" s="8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9" t="n">
        <v>45947</v>
      </c>
      <c r="Q1453" t="inlineStr">
        <is>
          <t>Yes</t>
        </is>
      </c>
      <c r="R1453" t="inlineStr">
        <is>
          <t>2026-04-19 07:05</t>
        </is>
      </c>
      <c r="S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453" t="inlineStr">
        <is>
          <t>https://casino.guru/mr--thrills-casino-review</t>
        </is>
      </c>
    </row>
    <row r="1454">
      <c r="A1454" s="8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9" t="n">
        <v>45863</v>
      </c>
      <c r="Q1454" t="inlineStr">
        <is>
          <t>Yes</t>
        </is>
      </c>
      <c r="R1454" t="inlineStr">
        <is>
          <t>2026-04-19 06:03</t>
        </is>
      </c>
      <c r="S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1454" t="inlineStr">
        <is>
          <t>https://casino.guru/Anonymous-Casino-review</t>
        </is>
      </c>
    </row>
    <row r="1455">
      <c r="A1455" s="8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9" t="n">
        <v>45879</v>
      </c>
      <c r="Q1455" t="inlineStr">
        <is>
          <t>Yes</t>
        </is>
      </c>
      <c r="R1455" t="inlineStr">
        <is>
          <t>2026-04-19 06:05</t>
        </is>
      </c>
      <c r="S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1455" t="inlineStr">
        <is>
          <t>https://casino.guru/supremeplay-casino-review</t>
        </is>
      </c>
    </row>
    <row r="1456">
      <c r="A1456" s="8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9" t="n">
        <v>45907</v>
      </c>
      <c r="Q1456" t="inlineStr">
        <is>
          <t>Yes</t>
        </is>
      </c>
      <c r="R1456" t="inlineStr">
        <is>
          <t>2026-04-19 06:59</t>
        </is>
      </c>
      <c r="S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1456" t="inlineStr">
        <is>
          <t>https://casino.guru/astrozino-casino-review</t>
        </is>
      </c>
    </row>
    <row r="1457">
      <c r="A1457" s="8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9" t="n">
        <v>46087</v>
      </c>
      <c r="Q1457" t="inlineStr">
        <is>
          <t>Yes</t>
        </is>
      </c>
      <c r="R1457" t="inlineStr">
        <is>
          <t>2026-04-19 06:26</t>
        </is>
      </c>
      <c r="S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1457" t="inlineStr">
        <is>
          <t>https://casino.guru/mobilespin-casino-review</t>
        </is>
      </c>
    </row>
    <row r="1458">
      <c r="A1458" s="8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9" t="n">
        <v>45881</v>
      </c>
      <c r="Q1458" t="inlineStr">
        <is>
          <t>Yes</t>
        </is>
      </c>
      <c r="R1458" t="inlineStr">
        <is>
          <t>2026-04-19 06:06</t>
        </is>
      </c>
      <c r="S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1458" t="inlineStr">
        <is>
          <t>https://casino.guru/sekabet-casino-review</t>
        </is>
      </c>
    </row>
    <row r="1459">
      <c r="A1459" s="8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9" t="n">
        <v>46087</v>
      </c>
      <c r="Q1459" t="inlineStr">
        <is>
          <t>Yes</t>
        </is>
      </c>
      <c r="R1459" t="inlineStr">
        <is>
          <t>2026-04-19 07:10</t>
        </is>
      </c>
      <c r="S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1459" t="inlineStr">
        <is>
          <t>https://casino.guru/bethaus-casino-review</t>
        </is>
      </c>
    </row>
    <row r="1460">
      <c r="A1460" s="8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9" t="n">
        <v>45946</v>
      </c>
      <c r="Q1460" t="inlineStr">
        <is>
          <t>Yes</t>
        </is>
      </c>
      <c r="R1460" t="inlineStr">
        <is>
          <t>2026-04-19 06:34</t>
        </is>
      </c>
      <c r="S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1460" t="inlineStr">
        <is>
          <t>https://casino.guru/golden-genie-casino-review</t>
        </is>
      </c>
    </row>
    <row r="1461">
      <c r="A1461" s="8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9" t="n">
        <v>46139</v>
      </c>
      <c r="Q1461" t="inlineStr">
        <is>
          <t>Yes</t>
        </is>
      </c>
      <c r="R1461" t="inlineStr">
        <is>
          <t>2026-04-19 06:51</t>
        </is>
      </c>
      <c r="S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1461" t="inlineStr">
        <is>
          <t>https://casino.guru/gooobet-casino-review</t>
        </is>
      </c>
    </row>
    <row r="1462">
      <c r="A1462" s="8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9" t="n">
        <v>46012</v>
      </c>
      <c r="Q1462" t="inlineStr">
        <is>
          <t>Yes</t>
        </is>
      </c>
      <c r="R1462" t="inlineStr">
        <is>
          <t>2026-04-19 07:08</t>
        </is>
      </c>
      <c r="S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1462" t="inlineStr">
        <is>
          <t>https://casino.guru/harem-casino-review</t>
        </is>
      </c>
    </row>
    <row r="1463">
      <c r="A1463" s="8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9" t="n">
        <v>46042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1463" t="inlineStr">
        <is>
          <t>https://casino.guru/latribet-casino-review</t>
        </is>
      </c>
    </row>
    <row r="1464">
      <c r="A1464" s="8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9" t="n">
        <v>46019</v>
      </c>
      <c r="Q1464" t="inlineStr">
        <is>
          <t>Yes</t>
        </is>
      </c>
      <c r="R1464" t="inlineStr">
        <is>
          <t>2026-04-19 06:53</t>
        </is>
      </c>
      <c r="S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1464" t="inlineStr">
        <is>
          <t>https://casino.guru/slots-islands-casino-review</t>
        </is>
      </c>
    </row>
    <row r="1465">
      <c r="A1465" s="8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9" t="n">
        <v>46122</v>
      </c>
      <c r="Q1465" t="inlineStr">
        <is>
          <t>Yes</t>
        </is>
      </c>
      <c r="R1465" t="inlineStr">
        <is>
          <t>2026-04-19 06:08</t>
        </is>
      </c>
      <c r="S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1465" t="inlineStr">
        <is>
          <t>https://casino.guru/bodog-casino-review</t>
        </is>
      </c>
    </row>
    <row r="1466">
      <c r="A1466" s="8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9" t="n">
        <v>46071</v>
      </c>
      <c r="Q1466" t="inlineStr">
        <is>
          <t>Yes</t>
        </is>
      </c>
      <c r="R1466" t="inlineStr">
        <is>
          <t>2026-04-19 07:07</t>
        </is>
      </c>
      <c r="S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1466" t="inlineStr">
        <is>
          <t>https://casino.guru/gumbet-casino-review</t>
        </is>
      </c>
    </row>
    <row r="1467">
      <c r="A1467" s="8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9" t="n">
        <v>46133</v>
      </c>
      <c r="Q1467" t="inlineStr">
        <is>
          <t>Yes</t>
        </is>
      </c>
      <c r="R1467" t="inlineStr">
        <is>
          <t>2026-04-19 06:19</t>
        </is>
      </c>
      <c r="S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1467" t="inlineStr">
        <is>
          <t>https://casino.guru/portbet-casino-review</t>
        </is>
      </c>
    </row>
    <row r="1468">
      <c r="A1468" s="8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9" t="n">
        <v>45889</v>
      </c>
      <c r="Q1468" t="inlineStr">
        <is>
          <t>Yes</t>
        </is>
      </c>
      <c r="R1468" t="inlineStr">
        <is>
          <t>2026-04-19 06:07</t>
        </is>
      </c>
      <c r="S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1468" t="inlineStr">
        <is>
          <t>https://casino.guru/vegas-amped-casino-review</t>
        </is>
      </c>
    </row>
    <row r="1469">
      <c r="A1469" s="8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9" t="n">
        <v>45862</v>
      </c>
      <c r="Q1469" t="inlineStr">
        <is>
          <t>Yes</t>
        </is>
      </c>
      <c r="R1469" t="inlineStr">
        <is>
          <t>2026-04-19 05:59</t>
        </is>
      </c>
      <c r="S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1469" t="inlineStr">
        <is>
          <t>https://casino.guru/Vanguards-Casino-review</t>
        </is>
      </c>
    </row>
    <row r="1470">
      <c r="A1470" s="8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9" t="n">
        <v>45973</v>
      </c>
      <c r="Q1470" t="inlineStr">
        <is>
          <t>Yes</t>
        </is>
      </c>
      <c r="R1470" t="inlineStr">
        <is>
          <t>2026-04-19 06:07</t>
        </is>
      </c>
      <c r="S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1470" t="inlineStr">
        <is>
          <t>https://casino.guru/gw-casino-review</t>
        </is>
      </c>
    </row>
    <row r="1471">
      <c r="A1471" s="8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9" t="n">
        <v>45911</v>
      </c>
      <c r="Q1471" t="inlineStr">
        <is>
          <t>Yes</t>
        </is>
      </c>
      <c r="R1471" t="inlineStr">
        <is>
          <t>2026-04-19 06:20</t>
        </is>
      </c>
      <c r="S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1471" t="inlineStr">
        <is>
          <t>https://casino.guru/forbes-casino-review</t>
        </is>
      </c>
    </row>
    <row r="1472">
      <c r="A1472" s="8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9" t="n">
        <v>45994</v>
      </c>
      <c r="Q1472" t="inlineStr">
        <is>
          <t>Yes</t>
        </is>
      </c>
      <c r="R1472" t="inlineStr">
        <is>
          <t>2026-04-19 05:59</t>
        </is>
      </c>
      <c r="S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1472" t="inlineStr">
        <is>
          <t>https://casino.guru/HighRoller-Casino-review</t>
        </is>
      </c>
    </row>
    <row r="1473">
      <c r="A1473" s="8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9" t="n">
        <v>46068</v>
      </c>
      <c r="Q1473" t="inlineStr">
        <is>
          <t>Yes</t>
        </is>
      </c>
      <c r="R1473" t="inlineStr">
        <is>
          <t>2026-04-19 07:11</t>
        </is>
      </c>
      <c r="S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1473" t="inlineStr">
        <is>
          <t>https://casino.guru/payung99-casino-review</t>
        </is>
      </c>
    </row>
    <row r="1474">
      <c r="A1474" s="8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9" t="n">
        <v>46142</v>
      </c>
      <c r="Q1474" t="inlineStr">
        <is>
          <t>Yes</t>
        </is>
      </c>
      <c r="R1474" t="inlineStr">
        <is>
          <t>2026-04-19 06:16</t>
        </is>
      </c>
      <c r="S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1474" t="inlineStr">
        <is>
          <t>https://casino.guru/ibet-com-casino-review</t>
        </is>
      </c>
    </row>
    <row r="1475">
      <c r="A1475" s="8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0" t="inlineStr">
        <is>
          <t>Asia</t>
        </is>
      </c>
      <c r="M1475" s="10" t="inlineStr">
        <is>
          <t>Philippines</t>
        </is>
      </c>
      <c r="N1475" t="n">
        <v>1</v>
      </c>
      <c r="O1475" t="inlineStr">
        <is>
          <t>casino.guru</t>
        </is>
      </c>
      <c r="P1475" s="9" t="n">
        <v>46141</v>
      </c>
      <c r="Q1475" t="inlineStr">
        <is>
          <t>Yes</t>
        </is>
      </c>
      <c r="R1475" t="inlineStr">
        <is>
          <t>2026-05-01 18:15</t>
        </is>
      </c>
      <c r="S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1475" t="inlineStr">
        <is>
          <t>https://casino.guru/cashpokies-casino-review</t>
        </is>
      </c>
    </row>
    <row r="1476">
      <c r="A1476" s="8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9" t="n">
        <v>46042</v>
      </c>
      <c r="Q1476" t="inlineStr">
        <is>
          <t>Yes</t>
        </is>
      </c>
      <c r="R1476" t="inlineStr">
        <is>
          <t>2026-04-19 06:28</t>
        </is>
      </c>
      <c r="S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1476" t="inlineStr">
        <is>
          <t>https://casino.guru/rojabet-casino-review</t>
        </is>
      </c>
    </row>
    <row r="1477">
      <c r="A1477" s="8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9" t="n">
        <v>45996</v>
      </c>
      <c r="Q1477" t="inlineStr">
        <is>
          <t>Yes</t>
        </is>
      </c>
      <c r="R1477" t="inlineStr">
        <is>
          <t>2026-04-19 06:14</t>
        </is>
      </c>
      <c r="S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1477" t="inlineStr">
        <is>
          <t>https://casino.guru/hititbet-casino-review</t>
        </is>
      </c>
    </row>
    <row r="1478">
      <c r="A1478" s="8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9" t="n">
        <v>46121</v>
      </c>
      <c r="Q1478" t="inlineStr">
        <is>
          <t>Yes</t>
        </is>
      </c>
      <c r="R1478" t="inlineStr">
        <is>
          <t>2026-04-19 07:14</t>
        </is>
      </c>
      <c r="S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1478" t="inlineStr">
        <is>
          <t>https://casino.guru/au68-casino-review</t>
        </is>
      </c>
    </row>
    <row r="1479">
      <c r="A1479" s="8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9" t="n">
        <v>45873</v>
      </c>
      <c r="Q1479" t="inlineStr">
        <is>
          <t>Yes</t>
        </is>
      </c>
      <c r="R1479" t="inlineStr">
        <is>
          <t>2026-04-19 05:59</t>
        </is>
      </c>
      <c r="S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1479" t="inlineStr">
        <is>
          <t>https://casino.guru/tropica-online-casino-review</t>
        </is>
      </c>
    </row>
    <row r="1480">
      <c r="A1480" s="8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9" t="n">
        <v>45861</v>
      </c>
      <c r="Q1480" t="inlineStr">
        <is>
          <t>Yes</t>
        </is>
      </c>
      <c r="R1480" t="inlineStr">
        <is>
          <t>2026-04-19 05:59</t>
        </is>
      </c>
      <c r="S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1480" t="inlineStr">
        <is>
          <t>https://casino.guru/Ricardo-s-Casino-review</t>
        </is>
      </c>
    </row>
    <row r="1481">
      <c r="A1481" s="8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9" t="n">
        <v>45966</v>
      </c>
      <c r="Q1481" t="inlineStr">
        <is>
          <t>Yes</t>
        </is>
      </c>
      <c r="R1481" t="inlineStr">
        <is>
          <t>2026-04-19 06:30</t>
        </is>
      </c>
      <c r="S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1481" t="inlineStr">
        <is>
          <t>https://casino.guru/fat-bet-casino-review</t>
        </is>
      </c>
    </row>
    <row r="1482">
      <c r="A1482" s="8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9" t="n">
        <v>46059</v>
      </c>
      <c r="Q1482" t="inlineStr">
        <is>
          <t>Yes</t>
        </is>
      </c>
      <c r="R1482" t="inlineStr">
        <is>
          <t>2026-04-19 06:10</t>
        </is>
      </c>
      <c r="S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1482" t="inlineStr">
        <is>
          <t>https://casino.guru/mundoapostas-casino-review</t>
        </is>
      </c>
    </row>
    <row r="1483">
      <c r="A1483" s="8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9" t="n">
        <v>46140</v>
      </c>
      <c r="Q1483" t="inlineStr">
        <is>
          <t>Yes</t>
        </is>
      </c>
      <c r="R1483" t="inlineStr">
        <is>
          <t>2026-05-01 18:15</t>
        </is>
      </c>
      <c r="S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1483" t="inlineStr">
        <is>
          <t>https://casino.guru/mrwin5-casino-review</t>
        </is>
      </c>
    </row>
    <row r="1484">
      <c r="A1484" s="8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9" t="n">
        <v>46055</v>
      </c>
      <c r="Q1484" t="inlineStr">
        <is>
          <t>Yes</t>
        </is>
      </c>
      <c r="R1484" t="inlineStr">
        <is>
          <t>2026-04-19 06:01</t>
        </is>
      </c>
      <c r="S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1484" t="inlineStr">
        <is>
          <t>https://casino.guru/Get-Lucky-Casino-review</t>
        </is>
      </c>
    </row>
    <row r="1485">
      <c r="A1485" s="8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9" t="n">
        <v>46119</v>
      </c>
      <c r="Q1485" t="inlineStr">
        <is>
          <t>Yes</t>
        </is>
      </c>
      <c r="R1485" t="inlineStr">
        <is>
          <t>2026-04-19 06:07</t>
        </is>
      </c>
      <c r="S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1485" t="inlineStr">
        <is>
          <t>https://casino.guru/188bet-casino-review</t>
        </is>
      </c>
    </row>
    <row r="1486">
      <c r="A1486" s="8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9" t="n">
        <v>46050</v>
      </c>
      <c r="Q1486" t="inlineStr">
        <is>
          <t>Yes</t>
        </is>
      </c>
      <c r="R1486" t="inlineStr">
        <is>
          <t>2026-04-19 06:22</t>
        </is>
      </c>
      <c r="S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1486" t="inlineStr">
        <is>
          <t>https://casino.guru/slotella-casino-review</t>
        </is>
      </c>
    </row>
    <row r="1487">
      <c r="A1487" s="8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9" t="n">
        <v>45996</v>
      </c>
      <c r="Q1487" t="inlineStr">
        <is>
          <t>Yes</t>
        </is>
      </c>
      <c r="R1487" t="inlineStr">
        <is>
          <t>2026-04-19 06:53</t>
        </is>
      </c>
      <c r="S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1487" t="inlineStr">
        <is>
          <t>https://casino.guru/cryptoroyal-casino-review</t>
        </is>
      </c>
    </row>
    <row r="1488">
      <c r="A1488" s="8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9" t="n">
        <v>45924</v>
      </c>
      <c r="Q1488" t="inlineStr">
        <is>
          <t>Yes</t>
        </is>
      </c>
      <c r="R1488" t="inlineStr">
        <is>
          <t>2026-04-19 06:30</t>
        </is>
      </c>
      <c r="S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1488" t="inlineStr">
        <is>
          <t>https://casino.guru/new-retro-casino-review</t>
        </is>
      </c>
    </row>
    <row r="1489">
      <c r="A1489" s="8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9" t="n">
        <v>45898</v>
      </c>
      <c r="Q1489" t="inlineStr">
        <is>
          <t>Yes</t>
        </is>
      </c>
      <c r="R1489" t="inlineStr">
        <is>
          <t>2026-04-19 07:01</t>
        </is>
      </c>
      <c r="S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1489" t="inlineStr">
        <is>
          <t>https://casino.guru/mamak24-casino-review</t>
        </is>
      </c>
    </row>
    <row r="1490">
      <c r="A1490" s="8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9" t="n">
        <v>45946</v>
      </c>
      <c r="Q1490" t="inlineStr">
        <is>
          <t>Yes</t>
        </is>
      </c>
      <c r="R1490" t="inlineStr">
        <is>
          <t>2026-04-19 07:00</t>
        </is>
      </c>
      <c r="S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1490" t="inlineStr">
        <is>
          <t>https://casino.guru/gobeti-casino-review</t>
        </is>
      </c>
    </row>
    <row r="1491">
      <c r="A1491" s="8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9" t="n">
        <v>46007</v>
      </c>
      <c r="Q1491" t="inlineStr">
        <is>
          <t>Yes</t>
        </is>
      </c>
      <c r="R1491" t="inlineStr">
        <is>
          <t>2026-04-19 06:13</t>
        </is>
      </c>
      <c r="S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1491" t="inlineStr">
        <is>
          <t>https://casino.guru/piabet-casino-review</t>
        </is>
      </c>
    </row>
    <row r="1492">
      <c r="A1492" s="8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9" t="n">
        <v>46125</v>
      </c>
      <c r="Q1492" t="inlineStr">
        <is>
          <t>Yes</t>
        </is>
      </c>
      <c r="R1492" t="inlineStr">
        <is>
          <t>2026-04-19 07:12</t>
        </is>
      </c>
      <c r="S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1492" t="inlineStr">
        <is>
          <t>https://casino.guru/lichibet-casino-review</t>
        </is>
      </c>
    </row>
    <row r="1493">
      <c r="A1493" s="8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9" t="n">
        <v>46058</v>
      </c>
      <c r="Q1493" t="inlineStr">
        <is>
          <t>Yes</t>
        </is>
      </c>
      <c r="R1493" t="inlineStr">
        <is>
          <t>2026-04-19 07:10</t>
        </is>
      </c>
      <c r="S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1493" t="inlineStr">
        <is>
          <t>https://casino.guru/bosspay99-casino-review</t>
        </is>
      </c>
    </row>
    <row r="1494">
      <c r="A1494" s="8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9" t="n">
        <v>46113</v>
      </c>
      <c r="Q1494" t="inlineStr">
        <is>
          <t>Yes</t>
        </is>
      </c>
      <c r="R1494" t="inlineStr">
        <is>
          <t>2026-04-19 07:14</t>
        </is>
      </c>
      <c r="S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1494" t="inlineStr">
        <is>
          <t>https://casino.guru/betmakerz-casino-review</t>
        </is>
      </c>
    </row>
    <row r="1495">
      <c r="A1495" s="8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9" t="n">
        <v>45852</v>
      </c>
      <c r="Q1495" t="inlineStr">
        <is>
          <t>Yes</t>
        </is>
      </c>
      <c r="R1495" t="inlineStr">
        <is>
          <t>2026-04-19 06:15</t>
        </is>
      </c>
      <c r="S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1495" t="inlineStr">
        <is>
          <t>https://casino.guru/vevobahis-casino-review</t>
        </is>
      </c>
    </row>
    <row r="1496">
      <c r="A1496" s="8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9" t="n">
        <v>45909</v>
      </c>
      <c r="Q1496" t="inlineStr">
        <is>
          <t>Yes</t>
        </is>
      </c>
      <c r="R1496" t="inlineStr">
        <is>
          <t>2026-04-19 07:02</t>
        </is>
      </c>
      <c r="S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1496" t="inlineStr">
        <is>
          <t>https://casino.guru/99play-casino-review</t>
        </is>
      </c>
    </row>
    <row r="1497">
      <c r="A1497" s="8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9" t="n">
        <v>46055</v>
      </c>
      <c r="Q1497" t="inlineStr">
        <is>
          <t>Yes</t>
        </is>
      </c>
      <c r="R1497" t="inlineStr">
        <is>
          <t>2026-04-19 06:04</t>
        </is>
      </c>
      <c r="S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1497" t="inlineStr">
        <is>
          <t>https://casino.guru/suomikasino-casino-review</t>
        </is>
      </c>
    </row>
    <row r="1498">
      <c r="A1498" s="8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9" t="n">
        <v>46006</v>
      </c>
      <c r="Q1498" t="inlineStr">
        <is>
          <t>Yes</t>
        </is>
      </c>
      <c r="R1498" t="inlineStr">
        <is>
          <t>2026-04-19 07:01</t>
        </is>
      </c>
      <c r="S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1498" t="inlineStr">
        <is>
          <t>https://casino.guru/tigrabit-casino-review</t>
        </is>
      </c>
    </row>
    <row r="1499">
      <c r="A1499" s="8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9" t="n">
        <v>46061</v>
      </c>
      <c r="Q1499" t="inlineStr">
        <is>
          <t>Yes</t>
        </is>
      </c>
      <c r="R1499" t="inlineStr">
        <is>
          <t>2026-04-19 07:05</t>
        </is>
      </c>
      <c r="S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1499" t="inlineStr">
        <is>
          <t>https://casino.guru/goldzino-casino-review</t>
        </is>
      </c>
    </row>
    <row r="1500">
      <c r="A1500" s="8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9" t="n">
        <v>46022</v>
      </c>
      <c r="Q1500" t="inlineStr">
        <is>
          <t>Yes</t>
        </is>
      </c>
      <c r="R1500" t="inlineStr">
        <is>
          <t>2026-04-19 06:53</t>
        </is>
      </c>
      <c r="S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1500" t="inlineStr">
        <is>
          <t>https://casino.guru/dadosbet-casino-review</t>
        </is>
      </c>
    </row>
    <row r="1501">
      <c r="A1501" s="8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9" t="n">
        <v>45909</v>
      </c>
      <c r="Q1501" t="inlineStr">
        <is>
          <t>Yes</t>
        </is>
      </c>
      <c r="R1501" t="inlineStr">
        <is>
          <t>2026-04-19 07:02</t>
        </is>
      </c>
      <c r="S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1501" t="inlineStr">
        <is>
          <t>https://casino.guru/lembu99-casino-review</t>
        </is>
      </c>
    </row>
    <row r="1502">
      <c r="A1502" s="8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9" t="n">
        <v>46059</v>
      </c>
      <c r="Q1502" t="inlineStr">
        <is>
          <t>Yes</t>
        </is>
      </c>
      <c r="R1502" t="inlineStr">
        <is>
          <t>2026-04-19 06:01</t>
        </is>
      </c>
      <c r="S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1502" t="inlineStr">
        <is>
          <t>https://casino.guru/M88-Casino-review</t>
        </is>
      </c>
    </row>
    <row r="1503">
      <c r="A1503" s="8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9" t="n">
        <v>46111</v>
      </c>
      <c r="Q1503" t="inlineStr">
        <is>
          <t>Yes</t>
        </is>
      </c>
      <c r="R1503" t="inlineStr">
        <is>
          <t>2026-04-19 07:13</t>
        </is>
      </c>
      <c r="S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1503" t="inlineStr">
        <is>
          <t>https://casino.guru/starlight781-casino-review</t>
        </is>
      </c>
    </row>
    <row r="1504">
      <c r="A1504" s="8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9" t="n">
        <v>45987</v>
      </c>
      <c r="Q1504" t="inlineStr">
        <is>
          <t>Yes</t>
        </is>
      </c>
      <c r="R1504" t="inlineStr">
        <is>
          <t>2026-04-19 06:43</t>
        </is>
      </c>
      <c r="S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1504" t="inlineStr">
        <is>
          <t>https://casino.guru/sporttyp-casino-review</t>
        </is>
      </c>
    </row>
    <row r="1505">
      <c r="A1505" s="8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9" t="n">
        <v>46132</v>
      </c>
      <c r="Q1505" t="inlineStr">
        <is>
          <t>Yes</t>
        </is>
      </c>
      <c r="R1505" t="inlineStr">
        <is>
          <t>2026-04-20 15:31</t>
        </is>
      </c>
      <c r="S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1505" t="inlineStr">
        <is>
          <t>https://casino.guru/skygate9-casino-review</t>
        </is>
      </c>
    </row>
    <row r="1506">
      <c r="A1506" s="8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9" t="n">
        <v>45909</v>
      </c>
      <c r="Q1506" t="inlineStr">
        <is>
          <t>Yes</t>
        </is>
      </c>
      <c r="R1506" t="inlineStr">
        <is>
          <t>2026-04-19 07:02</t>
        </is>
      </c>
      <c r="S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1506" t="inlineStr">
        <is>
          <t>https://casino.guru/pop99-casino-review</t>
        </is>
      </c>
    </row>
    <row r="1507">
      <c r="A1507" s="8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9" t="n">
        <v>46091</v>
      </c>
      <c r="Q1507" t="inlineStr">
        <is>
          <t>Yes</t>
        </is>
      </c>
      <c r="R1507" t="inlineStr">
        <is>
          <t>2026-04-19 07:13</t>
        </is>
      </c>
      <c r="S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1507" t="inlineStr">
        <is>
          <t>https://casino.guru/pokies123-casino-review</t>
        </is>
      </c>
    </row>
    <row r="1508">
      <c r="A1508" s="8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9" t="n">
        <v>45908</v>
      </c>
      <c r="Q1508" t="inlineStr">
        <is>
          <t>Yes</t>
        </is>
      </c>
      <c r="R1508" t="inlineStr">
        <is>
          <t>2026-04-19 06:23</t>
        </is>
      </c>
      <c r="S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1508" t="inlineStr">
        <is>
          <t>https://casino.guru/nova88-casino-review</t>
        </is>
      </c>
    </row>
    <row r="1509">
      <c r="A1509" s="8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9" t="n">
        <v>46057</v>
      </c>
      <c r="Q1509" t="inlineStr">
        <is>
          <t>Yes</t>
        </is>
      </c>
      <c r="R1509" t="inlineStr">
        <is>
          <t>2026-04-19 05:57</t>
        </is>
      </c>
      <c r="S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1509" t="inlineStr">
        <is>
          <t>https://casino.guru/ComeOn--Casino-review</t>
        </is>
      </c>
    </row>
    <row r="1510">
      <c r="A1510" s="8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9" t="n">
        <v>46125</v>
      </c>
      <c r="Q1510" t="inlineStr">
        <is>
          <t>Yes</t>
        </is>
      </c>
      <c r="R1510" t="inlineStr">
        <is>
          <t>2026-04-19 07:12</t>
        </is>
      </c>
      <c r="S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1510" t="inlineStr">
        <is>
          <t>https://casino.guru/bookyspinz-casino-review</t>
        </is>
      </c>
    </row>
    <row r="1511">
      <c r="A1511" s="8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9" t="n">
        <v>46096</v>
      </c>
      <c r="Q1511" t="inlineStr">
        <is>
          <t>Yes</t>
        </is>
      </c>
      <c r="R1511" t="inlineStr">
        <is>
          <t>2026-04-19 07:12</t>
        </is>
      </c>
      <c r="S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1511" t="inlineStr">
        <is>
          <t>https://casino.guru/luckyminning-casino-review</t>
        </is>
      </c>
    </row>
    <row r="1512">
      <c r="A1512" s="8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9" t="n">
        <v>46094</v>
      </c>
      <c r="Q1512" t="inlineStr">
        <is>
          <t>Yes</t>
        </is>
      </c>
      <c r="R1512" t="inlineStr">
        <is>
          <t>2026-04-19 07:12</t>
        </is>
      </c>
      <c r="S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1512" t="inlineStr">
        <is>
          <t>https://casino.guru/panteon-casino-review</t>
        </is>
      </c>
    </row>
    <row r="1513">
      <c r="A1513" s="8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9" t="n">
        <v>46091</v>
      </c>
      <c r="Q1513" t="inlineStr">
        <is>
          <t>Yes</t>
        </is>
      </c>
      <c r="R1513" t="inlineStr">
        <is>
          <t>2026-04-19 07:12</t>
        </is>
      </c>
      <c r="S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1513" t="inlineStr">
        <is>
          <t>https://casino.guru/shibuspins-casino-review</t>
        </is>
      </c>
    </row>
    <row r="1514">
      <c r="A1514" s="8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9" t="n">
        <v>46096</v>
      </c>
      <c r="Q1514" t="inlineStr">
        <is>
          <t>Yes</t>
        </is>
      </c>
      <c r="R1514" t="inlineStr">
        <is>
          <t>2026-04-19 07:12</t>
        </is>
      </c>
      <c r="S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1514" t="inlineStr">
        <is>
          <t>https://casino.guru/stromstrike-casino-review</t>
        </is>
      </c>
    </row>
    <row r="1515">
      <c r="A1515" s="8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9" t="n">
        <v>46119</v>
      </c>
      <c r="Q1515" t="inlineStr">
        <is>
          <t>Yes</t>
        </is>
      </c>
      <c r="R1515" t="inlineStr">
        <is>
          <t>2026-04-19 07:12</t>
        </is>
      </c>
      <c r="S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1515" t="inlineStr">
        <is>
          <t>https://casino.guru/bingobongostars-casino-review</t>
        </is>
      </c>
    </row>
    <row r="1516">
      <c r="A1516" s="8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9" t="n">
        <v>46130</v>
      </c>
      <c r="Q1516" t="inlineStr">
        <is>
          <t>Yes</t>
        </is>
      </c>
      <c r="R1516" t="inlineStr">
        <is>
          <t>2026-04-19 07:13</t>
        </is>
      </c>
      <c r="S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1516" t="inlineStr">
        <is>
          <t>https://casino.guru/botspinsbet-casino-review</t>
        </is>
      </c>
    </row>
    <row r="1517">
      <c r="A1517" s="8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9" t="n">
        <v>46120</v>
      </c>
      <c r="Q1517" t="inlineStr">
        <is>
          <t>Yes</t>
        </is>
      </c>
      <c r="R1517" t="inlineStr">
        <is>
          <t>2026-04-19 07:13</t>
        </is>
      </c>
      <c r="S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1517" t="inlineStr">
        <is>
          <t>https://casino.guru/strikerroomz-casino-review</t>
        </is>
      </c>
    </row>
    <row r="1518">
      <c r="A1518" s="8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9" t="n">
        <v>46119</v>
      </c>
      <c r="Q1518" t="inlineStr">
        <is>
          <t>Yes</t>
        </is>
      </c>
      <c r="R1518" t="inlineStr">
        <is>
          <t>2026-04-19 07:13</t>
        </is>
      </c>
      <c r="S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1518" t="inlineStr">
        <is>
          <t>https://casino.guru/superquantumplay-casino-review</t>
        </is>
      </c>
    </row>
    <row r="1519">
      <c r="A1519" s="8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9" t="n">
        <v>46139</v>
      </c>
      <c r="Q1519" t="inlineStr">
        <is>
          <t>Yes</t>
        </is>
      </c>
      <c r="R1519" t="inlineStr">
        <is>
          <t>2026-04-19 07:01</t>
        </is>
      </c>
      <c r="S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1519" t="inlineStr">
        <is>
          <t>https://casino.guru/trabzonbey-casino-review</t>
        </is>
      </c>
    </row>
    <row r="1520">
      <c r="A1520" s="8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9" t="n">
        <v>45930</v>
      </c>
      <c r="Q1520" t="inlineStr">
        <is>
          <t>Yes</t>
        </is>
      </c>
      <c r="R1520" t="inlineStr">
        <is>
          <t>2026-04-19 06:40</t>
        </is>
      </c>
      <c r="S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1520" t="inlineStr">
        <is>
          <t>https://casino.guru/aubet88-casino-review</t>
        </is>
      </c>
    </row>
    <row r="1521">
      <c r="A1521" s="8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9" t="n">
        <v>46139</v>
      </c>
      <c r="Q1521" t="inlineStr">
        <is>
          <t>Yes</t>
        </is>
      </c>
      <c r="R1521" t="inlineStr">
        <is>
          <t>2026-04-19 06:45</t>
        </is>
      </c>
      <c r="S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1521" t="inlineStr">
        <is>
          <t>https://casino.guru/slotit-casino-review</t>
        </is>
      </c>
    </row>
    <row r="1522">
      <c r="A1522" s="8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9" t="n">
        <v>4594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1522" t="inlineStr">
        <is>
          <t>https://casino.guru/rebate99-casino-review</t>
        </is>
      </c>
    </row>
    <row r="1523">
      <c r="A1523" s="8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9" t="n">
        <v>46035</v>
      </c>
      <c r="Q1523" t="inlineStr">
        <is>
          <t>Yes</t>
        </is>
      </c>
      <c r="R1523" t="inlineStr">
        <is>
          <t>2026-04-19 07:02</t>
        </is>
      </c>
      <c r="S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1523" t="inlineStr">
        <is>
          <t>https://casino.guru/dn99-casino-review</t>
        </is>
      </c>
    </row>
    <row r="1524">
      <c r="A1524" s="8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9" t="n">
        <v>46034</v>
      </c>
      <c r="Q1524" t="inlineStr">
        <is>
          <t>Yes</t>
        </is>
      </c>
      <c r="R1524" t="inlineStr">
        <is>
          <t>2026-04-19 06:48</t>
        </is>
      </c>
      <c r="S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1524" t="inlineStr">
        <is>
          <t>https://casino.guru/vegasslot-casino-review</t>
        </is>
      </c>
    </row>
    <row r="1525">
      <c r="A1525" s="8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9" t="n">
        <v>45984</v>
      </c>
      <c r="Q1525" t="inlineStr">
        <is>
          <t>Yes</t>
        </is>
      </c>
      <c r="R1525" t="inlineStr">
        <is>
          <t>2026-04-19 07:08</t>
        </is>
      </c>
      <c r="S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1525" t="inlineStr">
        <is>
          <t>https://casino.guru/supreme777-casino-review</t>
        </is>
      </c>
    </row>
    <row r="1526">
      <c r="A1526" s="8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9" t="n">
        <v>45947</v>
      </c>
      <c r="Q1526" t="inlineStr">
        <is>
          <t>Yes</t>
        </is>
      </c>
      <c r="R1526" t="inlineStr">
        <is>
          <t>2026-04-19 07:01</t>
        </is>
      </c>
      <c r="S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1526" t="inlineStr">
        <is>
          <t>https://casino.guru/meta888-casino-review</t>
        </is>
      </c>
    </row>
    <row r="1527">
      <c r="A1527" s="8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9" t="n">
        <v>45948</v>
      </c>
      <c r="Q1527" t="inlineStr">
        <is>
          <t>Yes</t>
        </is>
      </c>
      <c r="R1527" t="inlineStr">
        <is>
          <t>2026-04-19 07:01</t>
        </is>
      </c>
      <c r="S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1527" t="inlineStr">
        <is>
          <t>https://casino.guru/minion888-casino-review</t>
        </is>
      </c>
    </row>
    <row r="1528">
      <c r="A1528" s="8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9" t="n">
        <v>45966</v>
      </c>
      <c r="Q1528" t="inlineStr">
        <is>
          <t>Yes</t>
        </is>
      </c>
      <c r="R1528" t="inlineStr">
        <is>
          <t>2026-04-19 06:04</t>
        </is>
      </c>
      <c r="S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1528" t="inlineStr">
        <is>
          <t>https://casino.guru/powerplay-casino-review</t>
        </is>
      </c>
    </row>
    <row r="1529">
      <c r="A1529" s="8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9" t="n">
        <v>45877</v>
      </c>
      <c r="Q1529" t="inlineStr">
        <is>
          <t>Yes</t>
        </is>
      </c>
      <c r="R1529" t="inlineStr">
        <is>
          <t>2026-04-19 06:03</t>
        </is>
      </c>
      <c r="S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1529" t="inlineStr">
        <is>
          <t>https://casino.guru/Betbit-Casino-review</t>
        </is>
      </c>
    </row>
    <row r="1530">
      <c r="A1530" s="8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9" t="n">
        <v>45954</v>
      </c>
      <c r="Q1530" t="inlineStr">
        <is>
          <t>Yes</t>
        </is>
      </c>
      <c r="R1530" t="inlineStr">
        <is>
          <t>2026-04-19 06:49</t>
        </is>
      </c>
      <c r="S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1530" t="inlineStr">
        <is>
          <t>https://casino.guru/manu888-casino-review</t>
        </is>
      </c>
    </row>
    <row r="1531">
      <c r="A1531" s="8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9" t="n">
        <v>46056</v>
      </c>
      <c r="Q1531" t="inlineStr">
        <is>
          <t>Yes</t>
        </is>
      </c>
      <c r="R1531" t="inlineStr">
        <is>
          <t>2026-04-19 07:05</t>
        </is>
      </c>
      <c r="S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1531" t="inlineStr">
        <is>
          <t>https://casino.guru/bet16-casino-review</t>
        </is>
      </c>
    </row>
    <row r="1532">
      <c r="A1532" s="8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9" t="n">
        <v>46029</v>
      </c>
      <c r="Q1532" t="inlineStr">
        <is>
          <t>Yes</t>
        </is>
      </c>
      <c r="R1532" t="inlineStr">
        <is>
          <t>2026-04-19 06:05</t>
        </is>
      </c>
      <c r="S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1532" t="inlineStr">
        <is>
          <t>https://casino.guru/Europe777-Casino-review</t>
        </is>
      </c>
    </row>
    <row r="1533">
      <c r="A1533" s="8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9" t="n">
        <v>45989</v>
      </c>
      <c r="Q1533" t="inlineStr">
        <is>
          <t>Yes</t>
        </is>
      </c>
      <c r="R1533" t="inlineStr">
        <is>
          <t>2026-04-19 06:15</t>
        </is>
      </c>
      <c r="S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1533" t="inlineStr">
        <is>
          <t>https://casino.guru/winning-kings-casino-review</t>
        </is>
      </c>
    </row>
    <row r="1534">
      <c r="A1534" s="8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9" t="n">
        <v>45988</v>
      </c>
      <c r="Q1534" t="inlineStr">
        <is>
          <t>Yes</t>
        </is>
      </c>
      <c r="R1534" t="inlineStr">
        <is>
          <t>2026-04-19 06:59</t>
        </is>
      </c>
      <c r="S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1534" t="inlineStr">
        <is>
          <t>https://casino.guru/luckystakes-casino-review</t>
        </is>
      </c>
    </row>
    <row r="1535">
      <c r="A1535" s="8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9" t="n">
        <v>45953</v>
      </c>
      <c r="Q1535" t="inlineStr">
        <is>
          <t>Yes</t>
        </is>
      </c>
      <c r="R1535" t="inlineStr">
        <is>
          <t>2026-04-19 06:28</t>
        </is>
      </c>
      <c r="S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1535" t="inlineStr">
        <is>
          <t>https://casino.guru/lucky-treasure-casino-review</t>
        </is>
      </c>
    </row>
    <row r="1536">
      <c r="A1536" s="8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9" t="n">
        <v>46135</v>
      </c>
      <c r="Q1536" t="inlineStr">
        <is>
          <t>Yes</t>
        </is>
      </c>
      <c r="R1536" t="inlineStr">
        <is>
          <t>2026-04-19 06:31</t>
        </is>
      </c>
      <c r="S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1536" t="inlineStr">
        <is>
          <t>https://casino.guru/overload-casino-review</t>
        </is>
      </c>
    </row>
    <row r="1537">
      <c r="A1537" s="8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9" t="n">
        <v>45966</v>
      </c>
      <c r="Q1537" t="inlineStr">
        <is>
          <t>Yes</t>
        </is>
      </c>
      <c r="R1537" t="inlineStr">
        <is>
          <t>2026-04-19 06:26</t>
        </is>
      </c>
      <c r="S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1537" t="inlineStr">
        <is>
          <t>https://casino.guru/caddebet-casino-review</t>
        </is>
      </c>
    </row>
    <row r="1538">
      <c r="A1538" s="8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9" t="n">
        <v>46053</v>
      </c>
      <c r="Q1538" t="inlineStr">
        <is>
          <t>Yes</t>
        </is>
      </c>
      <c r="R1538" t="inlineStr">
        <is>
          <t>2026-04-19 05:58</t>
        </is>
      </c>
      <c r="S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1538" t="inlineStr">
        <is>
          <t>https://casino.guru/NordicBet-Casino-review</t>
        </is>
      </c>
    </row>
    <row r="1539">
      <c r="A1539" s="8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9" t="n">
        <v>45914</v>
      </c>
      <c r="Q1539" t="inlineStr">
        <is>
          <t>Yes</t>
        </is>
      </c>
      <c r="R1539" t="inlineStr">
        <is>
          <t>2026-04-19 07:01</t>
        </is>
      </c>
      <c r="S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1539" t="inlineStr">
        <is>
          <t>https://casino.guru/judi-kiss-casino-review</t>
        </is>
      </c>
    </row>
    <row r="1540">
      <c r="A1540" s="8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9" t="n">
        <v>46055</v>
      </c>
      <c r="Q1540" t="inlineStr">
        <is>
          <t>Yes</t>
        </is>
      </c>
      <c r="R1540" t="inlineStr">
        <is>
          <t>2026-04-19 06:04</t>
        </is>
      </c>
      <c r="S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1540" t="inlineStr">
        <is>
          <t>https://casino.guru/saga-kingdom-casino-review</t>
        </is>
      </c>
    </row>
    <row r="1541">
      <c r="A1541" s="8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9" t="n">
        <v>46134</v>
      </c>
      <c r="Q1541" t="inlineStr">
        <is>
          <t>Yes</t>
        </is>
      </c>
      <c r="R1541" t="inlineStr">
        <is>
          <t>2026-05-01 18:14</t>
        </is>
      </c>
      <c r="S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1541" t="inlineStr">
        <is>
          <t>https://casino.guru/betjohn-casino-review</t>
        </is>
      </c>
    </row>
    <row r="1542">
      <c r="A1542" s="8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9" t="n">
        <v>45984</v>
      </c>
      <c r="Q1542" t="inlineStr">
        <is>
          <t>Yes</t>
        </is>
      </c>
      <c r="R1542" t="inlineStr">
        <is>
          <t>2026-04-19 07:02</t>
        </is>
      </c>
      <c r="S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1542" t="inlineStr">
        <is>
          <t>https://casino.guru/lucky-99-casino-review</t>
        </is>
      </c>
    </row>
    <row r="1543">
      <c r="A1543" s="8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9" t="n">
        <v>46123</v>
      </c>
      <c r="Q1543" t="inlineStr">
        <is>
          <t>Yes</t>
        </is>
      </c>
      <c r="R1543" t="inlineStr">
        <is>
          <t>2026-04-19 07:14</t>
        </is>
      </c>
      <c r="S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1543" t="inlineStr">
        <is>
          <t>https://casino.guru/vivid96-casino-review</t>
        </is>
      </c>
    </row>
    <row r="1544">
      <c r="A1544" s="8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9" t="n">
        <v>45861</v>
      </c>
      <c r="Q1544" t="inlineStr">
        <is>
          <t>Yes</t>
        </is>
      </c>
      <c r="R1544" t="inlineStr">
        <is>
          <t>2026-04-19 05:59</t>
        </is>
      </c>
      <c r="S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1544" t="inlineStr">
        <is>
          <t>https://casino.guru/CrazyWinners-Casino-review</t>
        </is>
      </c>
    </row>
    <row r="1545">
      <c r="A1545" s="8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9" t="n">
        <v>46101</v>
      </c>
      <c r="Q1545" t="inlineStr">
        <is>
          <t>Yes</t>
        </is>
      </c>
      <c r="R1545" t="inlineStr">
        <is>
          <t>2026-04-19 06:39</t>
        </is>
      </c>
      <c r="S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1545" t="inlineStr">
        <is>
          <t>https://casino.guru/kurobet-casino-review</t>
        </is>
      </c>
    </row>
    <row r="1546">
      <c r="A1546" s="8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9" t="n">
        <v>46061</v>
      </c>
      <c r="Q1546" t="inlineStr">
        <is>
          <t>Yes</t>
        </is>
      </c>
      <c r="R1546" t="inlineStr">
        <is>
          <t>2026-04-19 06:19</t>
        </is>
      </c>
      <c r="S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1546" t="inlineStr">
        <is>
          <t>https://casino.guru/yebet-casino-review</t>
        </is>
      </c>
    </row>
    <row r="1547">
      <c r="A1547" s="8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9" t="n">
        <v>45965</v>
      </c>
      <c r="Q1547" t="inlineStr">
        <is>
          <t>Yes</t>
        </is>
      </c>
      <c r="R1547" t="inlineStr">
        <is>
          <t>2026-04-19 07:06</t>
        </is>
      </c>
      <c r="S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1547" t="inlineStr">
        <is>
          <t>https://casino.guru/winbox99-casino-review</t>
        </is>
      </c>
    </row>
    <row r="1548">
      <c r="A1548" s="8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9" t="n">
        <v>46127</v>
      </c>
      <c r="Q1548" t="inlineStr">
        <is>
          <t>Yes</t>
        </is>
      </c>
      <c r="R1548" t="inlineStr">
        <is>
          <t>2026-04-19 07:14</t>
        </is>
      </c>
      <c r="S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1548" t="inlineStr">
        <is>
          <t>https://casino.guru/wishking-casino-review</t>
        </is>
      </c>
    </row>
    <row r="1549">
      <c r="A1549" s="8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9" t="n">
        <v>46135</v>
      </c>
      <c r="Q1549" t="inlineStr">
        <is>
          <t>Yes</t>
        </is>
      </c>
      <c r="R1549" t="inlineStr">
        <is>
          <t>2026-04-19 06:28</t>
        </is>
      </c>
      <c r="S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1549" t="inlineStr">
        <is>
          <t>https://casino.guru/betgrw-casino-review</t>
        </is>
      </c>
    </row>
    <row r="1550">
      <c r="A1550" s="8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9" t="n">
        <v>46071</v>
      </c>
      <c r="Q1550" t="inlineStr">
        <is>
          <t>Yes</t>
        </is>
      </c>
      <c r="R1550" t="inlineStr">
        <is>
          <t>2026-04-19 06:06</t>
        </is>
      </c>
      <c r="S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1550" t="inlineStr">
        <is>
          <t>https://casino.guru/dsywin-casino-review</t>
        </is>
      </c>
    </row>
    <row r="1551">
      <c r="A1551" s="8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9" t="n">
        <v>45939</v>
      </c>
      <c r="Q1551" t="inlineStr">
        <is>
          <t>Yes</t>
        </is>
      </c>
      <c r="R1551" t="inlineStr">
        <is>
          <t>2026-04-19 07:02</t>
        </is>
      </c>
      <c r="S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1551" t="inlineStr">
        <is>
          <t>https://casino.guru/roibets-casino-review</t>
        </is>
      </c>
    </row>
    <row r="1552">
      <c r="A1552" s="8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9" t="n">
        <v>45936</v>
      </c>
      <c r="Q1552" t="inlineStr">
        <is>
          <t>Yes</t>
        </is>
      </c>
      <c r="R1552" t="inlineStr">
        <is>
          <t>2026-04-19 06:57</t>
        </is>
      </c>
      <c r="S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1552" t="inlineStr">
        <is>
          <t>https://casino.guru/spl-casino-review</t>
        </is>
      </c>
    </row>
    <row r="1553">
      <c r="A1553" s="8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9" t="n">
        <v>45884</v>
      </c>
      <c r="Q1553" t="inlineStr">
        <is>
          <t>Yes</t>
        </is>
      </c>
      <c r="R1553" t="inlineStr">
        <is>
          <t>2026-04-19 06:44</t>
        </is>
      </c>
      <c r="S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1553" t="inlineStr">
        <is>
          <t>https://casino.guru/willbet-casino-review</t>
        </is>
      </c>
    </row>
    <row r="1554">
      <c r="A1554" s="8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9" t="n">
        <v>45870</v>
      </c>
      <c r="Q1554" t="inlineStr">
        <is>
          <t>Yes</t>
        </is>
      </c>
      <c r="R1554" t="inlineStr">
        <is>
          <t>2026-04-19 06:56</t>
        </is>
      </c>
      <c r="S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1554" t="inlineStr">
        <is>
          <t>https://casino.guru/drexel-casino-review</t>
        </is>
      </c>
    </row>
    <row r="1555">
      <c r="A1555" s="8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9" t="n">
        <v>46049</v>
      </c>
      <c r="Q1555" t="inlineStr">
        <is>
          <t>Yes</t>
        </is>
      </c>
      <c r="R1555" t="inlineStr">
        <is>
          <t>2026-04-19 06:41</t>
        </is>
      </c>
      <c r="S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1555" t="inlineStr">
        <is>
          <t>https://casino.guru/prensbet-casino-review</t>
        </is>
      </c>
    </row>
    <row r="1556">
      <c r="A1556" s="8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9" t="n">
        <v>45954</v>
      </c>
      <c r="Q1556" t="inlineStr">
        <is>
          <t>Yes</t>
        </is>
      </c>
      <c r="R1556" t="inlineStr">
        <is>
          <t>2026-04-19 06:59</t>
        </is>
      </c>
      <c r="S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1556" t="inlineStr">
        <is>
          <t>https://casino.guru/nixbet-casino-review</t>
        </is>
      </c>
    </row>
    <row r="1557">
      <c r="A1557" s="8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9" t="n">
        <v>46113</v>
      </c>
      <c r="Q1557" t="inlineStr">
        <is>
          <t>Yes</t>
        </is>
      </c>
      <c r="R1557" t="inlineStr">
        <is>
          <t>2026-04-19 05:58</t>
        </is>
      </c>
      <c r="S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1557" t="inlineStr">
        <is>
          <t>https://casino.guru/Bumbet-Casino-review</t>
        </is>
      </c>
    </row>
    <row r="1558">
      <c r="A1558" s="8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9" t="n">
        <v>45922</v>
      </c>
      <c r="Q1558" t="inlineStr">
        <is>
          <t>Yes</t>
        </is>
      </c>
      <c r="R1558" t="inlineStr">
        <is>
          <t>2026-04-19 06:56</t>
        </is>
      </c>
      <c r="S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1558" t="inlineStr">
        <is>
          <t>https://casino.guru/finestwager-casino-review</t>
        </is>
      </c>
    </row>
    <row r="1559">
      <c r="A1559" s="8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9" t="n">
        <v>46018</v>
      </c>
      <c r="Q1559" t="inlineStr">
        <is>
          <t>Yes</t>
        </is>
      </c>
      <c r="R1559" t="inlineStr">
        <is>
          <t>2026-04-19 06:51</t>
        </is>
      </c>
      <c r="S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1559" t="inlineStr">
        <is>
          <t>https://casino.guru/spinco-casino-review</t>
        </is>
      </c>
    </row>
    <row r="1560">
      <c r="A1560" s="8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9" t="n">
        <v>46004</v>
      </c>
      <c r="Q1560" t="inlineStr">
        <is>
          <t>Yes</t>
        </is>
      </c>
      <c r="R1560" t="inlineStr">
        <is>
          <t>2026-04-19 06:37</t>
        </is>
      </c>
      <c r="S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1560" t="inlineStr">
        <is>
          <t>https://casino.guru/pop-casino-review</t>
        </is>
      </c>
    </row>
    <row r="1561">
      <c r="A1561" s="8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9" t="n">
        <v>45860</v>
      </c>
      <c r="Q1561" t="inlineStr">
        <is>
          <t>Yes</t>
        </is>
      </c>
      <c r="R1561" t="inlineStr">
        <is>
          <t>2026-04-19 06:16</t>
        </is>
      </c>
      <c r="S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1561" t="inlineStr">
        <is>
          <t>https://casino.guru/uea8-casino-review</t>
        </is>
      </c>
    </row>
    <row r="1562">
      <c r="A1562" s="8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9" t="n">
        <v>46023</v>
      </c>
      <c r="Q1562" t="inlineStr">
        <is>
          <t>Yes</t>
        </is>
      </c>
      <c r="R1562" t="inlineStr">
        <is>
          <t>2026-04-19 07:08</t>
        </is>
      </c>
      <c r="S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1562" t="inlineStr">
        <is>
          <t>https://casino.guru/merkezbahis-casino-review</t>
        </is>
      </c>
    </row>
    <row r="1563">
      <c r="A1563" s="8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9" t="n">
        <v>45909</v>
      </c>
      <c r="Q1563" t="inlineStr">
        <is>
          <t>Yes</t>
        </is>
      </c>
      <c r="R1563" t="inlineStr">
        <is>
          <t>2026-04-19 06:45</t>
        </is>
      </c>
      <c r="S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1563" t="inlineStr">
        <is>
          <t>https://casino.guru/paniplay-casino-review</t>
        </is>
      </c>
    </row>
    <row r="1564">
      <c r="A1564" s="8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9" t="n">
        <v>45979</v>
      </c>
      <c r="Q1564" t="inlineStr">
        <is>
          <t>Yes</t>
        </is>
      </c>
      <c r="R1564" t="inlineStr">
        <is>
          <t>2026-04-19 06:38</t>
        </is>
      </c>
      <c r="S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1564" t="inlineStr">
        <is>
          <t>https://casino.guru/olymp-casino-review</t>
        </is>
      </c>
    </row>
    <row r="1565">
      <c r="A1565" s="8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9" t="n">
        <v>46108</v>
      </c>
      <c r="Q1565" t="inlineStr">
        <is>
          <t>Yes</t>
        </is>
      </c>
      <c r="R1565" t="inlineStr">
        <is>
          <t>2026-04-19 07:11</t>
        </is>
      </c>
      <c r="S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1565" t="inlineStr">
        <is>
          <t>https://casino.guru/manilaplay-casino-review</t>
        </is>
      </c>
    </row>
    <row r="1566">
      <c r="A1566" s="8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9" t="n">
        <v>46053</v>
      </c>
      <c r="Q1566" t="inlineStr">
        <is>
          <t>Yes</t>
        </is>
      </c>
      <c r="R1566" t="inlineStr">
        <is>
          <t>2026-04-19 05:59</t>
        </is>
      </c>
      <c r="S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1566" t="inlineStr">
        <is>
          <t>https://casino.guru/All-British-Casino-review</t>
        </is>
      </c>
    </row>
    <row r="1567">
      <c r="A1567" s="8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9" t="n">
        <v>46093</v>
      </c>
      <c r="Q1567" t="inlineStr">
        <is>
          <t>Yes</t>
        </is>
      </c>
      <c r="R1567" t="inlineStr">
        <is>
          <t>2026-04-19 06:50</t>
        </is>
      </c>
      <c r="S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1567" t="inlineStr">
        <is>
          <t>https://casino.guru/spin99-casino-review</t>
        </is>
      </c>
    </row>
    <row r="1568">
      <c r="A1568" s="8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9" t="n">
        <v>46110</v>
      </c>
      <c r="Q1568" t="inlineStr">
        <is>
          <t>Yes</t>
        </is>
      </c>
      <c r="R1568" t="inlineStr">
        <is>
          <t>2026-04-19 07:13</t>
        </is>
      </c>
      <c r="S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1568" t="inlineStr">
        <is>
          <t>https://casino.guru/rm99-casino-review</t>
        </is>
      </c>
    </row>
    <row r="1569">
      <c r="A1569" s="8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9" t="n">
        <v>46050</v>
      </c>
      <c r="Q1569" t="inlineStr">
        <is>
          <t>Yes</t>
        </is>
      </c>
      <c r="R1569" t="inlineStr">
        <is>
          <t>2026-04-19 06:37</t>
        </is>
      </c>
      <c r="S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1569" t="inlineStr">
        <is>
          <t>https://casino.guru/slotmonster-casino-review
https://casino.guru/slottimonsteri-casino-review</t>
        </is>
      </c>
    </row>
    <row r="1570">
      <c r="A1570" s="8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9" t="n">
        <v>46117</v>
      </c>
      <c r="Q1570" t="inlineStr">
        <is>
          <t>Yes</t>
        </is>
      </c>
      <c r="R1570" t="inlineStr">
        <is>
          <t>2026-04-19 07:14</t>
        </is>
      </c>
      <c r="S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1570" t="inlineStr">
        <is>
          <t>https://casino.guru/gambleron-casino-review</t>
        </is>
      </c>
    </row>
    <row r="1571">
      <c r="A1571" s="8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9" t="n">
        <v>46071</v>
      </c>
      <c r="Q1571" t="inlineStr">
        <is>
          <t>Yes</t>
        </is>
      </c>
      <c r="R1571" t="inlineStr">
        <is>
          <t>2026-04-19 07:11</t>
        </is>
      </c>
      <c r="S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1571" t="inlineStr">
        <is>
          <t>https://casino.guru/zbahis-casino-review</t>
        </is>
      </c>
    </row>
    <row r="1572">
      <c r="A1572" s="8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9" t="n">
        <v>46094</v>
      </c>
      <c r="Q1572" t="inlineStr">
        <is>
          <t>Yes</t>
        </is>
      </c>
      <c r="R1572" t="inlineStr">
        <is>
          <t>2026-04-19 05:57</t>
        </is>
      </c>
      <c r="S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1572" t="inlineStr">
        <is>
          <t>https://casino.guru/Guts-Casino-review</t>
        </is>
      </c>
    </row>
    <row r="1573">
      <c r="A1573" s="8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9" t="n">
        <v>45963</v>
      </c>
      <c r="Q1573" t="inlineStr">
        <is>
          <t>Yes</t>
        </is>
      </c>
      <c r="R1573" t="inlineStr">
        <is>
          <t>2026-04-19 07:05</t>
        </is>
      </c>
      <c r="S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1573" t="inlineStr">
        <is>
          <t>https://casino.guru/mega-cricket-world-casino-review</t>
        </is>
      </c>
    </row>
    <row r="1574">
      <c r="A1574" s="8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9" t="n">
        <v>45961</v>
      </c>
      <c r="Q1574" t="inlineStr">
        <is>
          <t>Yes</t>
        </is>
      </c>
      <c r="R1574" t="inlineStr">
        <is>
          <t>2026-04-19 06:46</t>
        </is>
      </c>
      <c r="S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1574" t="inlineStr">
        <is>
          <t>https://casino.guru/smartbahis-casino-review</t>
        </is>
      </c>
    </row>
    <row r="1575">
      <c r="A1575" s="8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9" t="n">
        <v>45954</v>
      </c>
      <c r="Q1575" t="inlineStr">
        <is>
          <t>Yes</t>
        </is>
      </c>
      <c r="R1575" t="inlineStr">
        <is>
          <t>2026-04-19 06:52</t>
        </is>
      </c>
      <c r="S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1575" t="inlineStr">
        <is>
          <t>https://casino.guru/pussybet-casino-review</t>
        </is>
      </c>
    </row>
    <row r="1576">
      <c r="A1576" s="8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9" t="n">
        <v>46050</v>
      </c>
      <c r="Q1576" t="inlineStr">
        <is>
          <t>Yes</t>
        </is>
      </c>
      <c r="R1576" t="inlineStr">
        <is>
          <t>2026-04-19 06:35</t>
        </is>
      </c>
      <c r="S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1576" t="inlineStr">
        <is>
          <t>https://casino.guru/fruta-casino-review</t>
        </is>
      </c>
    </row>
    <row r="1577">
      <c r="A1577" s="8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9" t="n">
        <v>45981</v>
      </c>
      <c r="Q1577" t="inlineStr">
        <is>
          <t>Yes</t>
        </is>
      </c>
      <c r="R1577" t="inlineStr">
        <is>
          <t>2026-04-19 07:07</t>
        </is>
      </c>
      <c r="S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1577" t="inlineStr">
        <is>
          <t>https://casino.guru/ikebet-casino-review</t>
        </is>
      </c>
    </row>
    <row r="1578">
      <c r="A1578" s="8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9" t="n">
        <v>46127</v>
      </c>
      <c r="Q1578" t="inlineStr">
        <is>
          <t>Yes</t>
        </is>
      </c>
      <c r="R1578" t="inlineStr">
        <is>
          <t>2026-04-19 06:29</t>
        </is>
      </c>
      <c r="S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1578" t="inlineStr">
        <is>
          <t>https://casino.guru/odeonbet-casino-review</t>
        </is>
      </c>
    </row>
    <row r="1579">
      <c r="A1579" s="8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9" t="n">
        <v>46141</v>
      </c>
      <c r="Q1579" t="inlineStr">
        <is>
          <t>Yes</t>
        </is>
      </c>
      <c r="R1579" t="inlineStr">
        <is>
          <t>2026-04-19 06:37</t>
        </is>
      </c>
      <c r="S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1579" t="inlineStr">
        <is>
          <t>https://casino.guru/france-casino-review</t>
        </is>
      </c>
    </row>
    <row r="1580">
      <c r="A1580" s="8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9" t="n">
        <v>45966</v>
      </c>
      <c r="Q1580" t="inlineStr">
        <is>
          <t>Yes</t>
        </is>
      </c>
      <c r="R1580" t="inlineStr">
        <is>
          <t>2026-04-19 06:14</t>
        </is>
      </c>
      <c r="S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1580" t="inlineStr">
        <is>
          <t>https://casino.guru/pulibet-casino-review</t>
        </is>
      </c>
    </row>
    <row r="1581">
      <c r="A1581" s="8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9" t="n">
        <v>46112</v>
      </c>
      <c r="Q1581" t="inlineStr">
        <is>
          <t>Yes</t>
        </is>
      </c>
      <c r="R1581" t="inlineStr">
        <is>
          <t>2026-04-19 05:59</t>
        </is>
      </c>
      <c r="S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1581" t="inlineStr">
        <is>
          <t>https://casino.guru/Win-A-Day-Casino-review</t>
        </is>
      </c>
    </row>
    <row r="1582">
      <c r="A1582" s="8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9" t="n">
        <v>46065</v>
      </c>
      <c r="Q1582" t="inlineStr">
        <is>
          <t>Yes</t>
        </is>
      </c>
      <c r="R1582" t="inlineStr">
        <is>
          <t>2026-04-19 07:11</t>
        </is>
      </c>
      <c r="S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1582" t="inlineStr">
        <is>
          <t>https://casino.guru/grandbetwin-casino-review</t>
        </is>
      </c>
    </row>
    <row r="1583">
      <c r="A1583" s="8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9" t="n">
        <v>45927</v>
      </c>
      <c r="Q1583" t="inlineStr">
        <is>
          <t>Yes</t>
        </is>
      </c>
      <c r="R1583" t="inlineStr">
        <is>
          <t>2026-04-19 06:26</t>
        </is>
      </c>
      <c r="S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1583" t="inlineStr">
        <is>
          <t>https://casino.guru/smashup-casino-review</t>
        </is>
      </c>
    </row>
    <row r="1584">
      <c r="A1584" s="8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9" t="n">
        <v>46130</v>
      </c>
      <c r="Q1584" t="inlineStr">
        <is>
          <t>Yes</t>
        </is>
      </c>
      <c r="R1584" t="inlineStr">
        <is>
          <t>2026-04-19 07:14</t>
        </is>
      </c>
      <c r="S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1584" t="inlineStr">
        <is>
          <t>https://casino.guru/fps-casino-review</t>
        </is>
      </c>
    </row>
    <row r="1585">
      <c r="A1585" s="8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9" t="n">
        <v>46067</v>
      </c>
      <c r="Q1585" t="inlineStr">
        <is>
          <t>Yes</t>
        </is>
      </c>
      <c r="R1585" t="inlineStr">
        <is>
          <t>2026-04-19 07:09</t>
        </is>
      </c>
      <c r="S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1585" t="inlineStr">
        <is>
          <t>https://casino.guru/ossebet-casino-review</t>
        </is>
      </c>
    </row>
    <row r="1586">
      <c r="A1586" s="8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9" t="n">
        <v>45933</v>
      </c>
      <c r="Q1586" t="inlineStr">
        <is>
          <t>Yes</t>
        </is>
      </c>
      <c r="R1586" t="inlineStr">
        <is>
          <t>2026-04-19 06:18</t>
        </is>
      </c>
      <c r="S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1586" t="inlineStr">
        <is>
          <t>https://casino.guru/sky247-casino-review</t>
        </is>
      </c>
    </row>
    <row r="1587">
      <c r="A1587" s="8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9" t="n">
        <v>45897</v>
      </c>
      <c r="Q1587" t="inlineStr">
        <is>
          <t>Yes</t>
        </is>
      </c>
      <c r="R1587" t="inlineStr">
        <is>
          <t>2026-04-19 06:14</t>
        </is>
      </c>
      <c r="S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1587" t="inlineStr">
        <is>
          <t>https://casino.guru/ngsbahis-casino-review</t>
        </is>
      </c>
    </row>
    <row r="1588">
      <c r="A1588" s="8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9" t="n">
        <v>46120</v>
      </c>
      <c r="Q1588" t="inlineStr">
        <is>
          <t>Yes</t>
        </is>
      </c>
      <c r="R1588" t="inlineStr">
        <is>
          <t>2026-04-19 06:35</t>
        </is>
      </c>
      <c r="S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1588" t="inlineStr">
        <is>
          <t>https://casino.guru/vegas-aces-casino-review</t>
        </is>
      </c>
    </row>
    <row r="1589">
      <c r="A1589" s="8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9" t="n">
        <v>46132</v>
      </c>
      <c r="Q1589" t="inlineStr">
        <is>
          <t>Yes</t>
        </is>
      </c>
      <c r="R1589" t="inlineStr">
        <is>
          <t>2026-04-19 06:17</t>
        </is>
      </c>
      <c r="S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1589" t="inlineStr">
        <is>
          <t>https://casino.guru/queenspins-casino-review</t>
        </is>
      </c>
    </row>
    <row r="1590">
      <c r="A1590" s="8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9" t="n">
        <v>45903</v>
      </c>
      <c r="Q1590" t="inlineStr">
        <is>
          <t>Yes</t>
        </is>
      </c>
      <c r="R1590" t="inlineStr">
        <is>
          <t>2026-04-19 06:28</t>
        </is>
      </c>
      <c r="S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1590" t="inlineStr">
        <is>
          <t>https://casino.guru/imajbet-casino-review</t>
        </is>
      </c>
    </row>
    <row r="1591">
      <c r="A1591" s="8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9" t="n">
        <v>46107</v>
      </c>
      <c r="Q1591" t="inlineStr">
        <is>
          <t>Yes</t>
        </is>
      </c>
      <c r="R1591" t="inlineStr">
        <is>
          <t>2026-04-19 07:13</t>
        </is>
      </c>
      <c r="S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1591" t="inlineStr">
        <is>
          <t>https://casino.guru/acewin888-casino-review</t>
        </is>
      </c>
    </row>
    <row r="1592">
      <c r="A1592" s="8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9" t="n">
        <v>46133</v>
      </c>
      <c r="Q1592" t="inlineStr">
        <is>
          <t>Yes</t>
        </is>
      </c>
      <c r="R1592" t="inlineStr">
        <is>
          <t>2026-04-19 06:13</t>
        </is>
      </c>
      <c r="S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1592" t="inlineStr">
        <is>
          <t>https://casino.guru/slothunter-casino-review</t>
        </is>
      </c>
    </row>
    <row r="1593">
      <c r="A1593" s="8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9" t="n">
        <v>45939</v>
      </c>
      <c r="Q1593" t="inlineStr">
        <is>
          <t>Yes</t>
        </is>
      </c>
      <c r="R1593" t="inlineStr">
        <is>
          <t>2026-04-19 06:46</t>
        </is>
      </c>
      <c r="S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1593" t="inlineStr">
        <is>
          <t>https://casino.guru/lotoclub-casino-review</t>
        </is>
      </c>
    </row>
    <row r="1594">
      <c r="A1594" s="8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9" t="n">
        <v>45911</v>
      </c>
      <c r="Q1594" t="inlineStr">
        <is>
          <t>Yes</t>
        </is>
      </c>
      <c r="R1594" t="inlineStr">
        <is>
          <t>2026-04-19 06:20</t>
        </is>
      </c>
      <c r="S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1594" t="inlineStr">
        <is>
          <t>https://casino.guru/ripper-casino-review</t>
        </is>
      </c>
    </row>
    <row r="1595">
      <c r="A1595" s="8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9" t="n">
        <v>46009</v>
      </c>
      <c r="Q1595" t="inlineStr">
        <is>
          <t>Yes</t>
        </is>
      </c>
      <c r="R1595" t="inlineStr">
        <is>
          <t>2026-04-19 06:23</t>
        </is>
      </c>
      <c r="S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1595" t="inlineStr">
        <is>
          <t>https://casino.guru/31bet-casino-review</t>
        </is>
      </c>
    </row>
    <row r="1596">
      <c r="A1596" s="8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9" t="n">
        <v>45946</v>
      </c>
      <c r="Q1596" t="inlineStr">
        <is>
          <t>Yes</t>
        </is>
      </c>
      <c r="R1596" t="inlineStr">
        <is>
          <t>2026-04-19 07:05</t>
        </is>
      </c>
      <c r="S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1596" t="inlineStr">
        <is>
          <t>https://casino.guru/betbeast313-casino-review</t>
        </is>
      </c>
    </row>
    <row r="1597">
      <c r="A1597" s="8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9" t="n">
        <v>45946</v>
      </c>
      <c r="Q1597" t="inlineStr">
        <is>
          <t>Yes</t>
        </is>
      </c>
      <c r="R1597" t="inlineStr">
        <is>
          <t>2026-04-19 07:04</t>
        </is>
      </c>
      <c r="S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1597" t="inlineStr">
        <is>
          <t>https://casino.guru/wipbet-casino-review</t>
        </is>
      </c>
    </row>
    <row r="1598">
      <c r="A1598" s="8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9" t="n">
        <v>46071</v>
      </c>
      <c r="Q1598" t="inlineStr">
        <is>
          <t>Yes</t>
        </is>
      </c>
      <c r="R1598" t="inlineStr">
        <is>
          <t>2026-04-19 07:09</t>
        </is>
      </c>
      <c r="S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1598" t="inlineStr">
        <is>
          <t>https://casino.guru/billionbahis-casino-review</t>
        </is>
      </c>
    </row>
    <row r="1599">
      <c r="A1599" s="8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9" t="n">
        <v>46061</v>
      </c>
      <c r="Q1599" t="inlineStr">
        <is>
          <t>Yes</t>
        </is>
      </c>
      <c r="R1599" t="inlineStr">
        <is>
          <t>2026-04-19 07:09</t>
        </is>
      </c>
      <c r="S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1599" t="inlineStr">
        <is>
          <t>https://casino.guru/zesty-bet-casino-review</t>
        </is>
      </c>
    </row>
    <row r="1600">
      <c r="A1600" s="8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9" t="n">
        <v>46141</v>
      </c>
      <c r="Q1600" t="inlineStr">
        <is>
          <t>Yes</t>
        </is>
      </c>
      <c r="R1600" t="inlineStr">
        <is>
          <t>2026-05-01 16:36</t>
        </is>
      </c>
      <c r="S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1600" t="inlineStr">
        <is>
          <t>https://casino.guru/magicianbet-casino-review
https://www.askgamblers.com/online-casinos/reviews/magicianbet-casino</t>
        </is>
      </c>
    </row>
    <row r="1601">
      <c r="A1601" s="8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9" t="n">
        <v>46104</v>
      </c>
      <c r="Q1601" t="inlineStr">
        <is>
          <t>Yes</t>
        </is>
      </c>
      <c r="R1601" t="inlineStr">
        <is>
          <t>2026-04-19 06:20</t>
        </is>
      </c>
      <c r="S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1601" t="inlineStr">
        <is>
          <t>https://casino.guru/globalbahis-casino-review</t>
        </is>
      </c>
    </row>
    <row r="1602">
      <c r="A1602" s="8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9" t="n">
        <v>45876</v>
      </c>
      <c r="Q1602" t="inlineStr">
        <is>
          <t>Yes</t>
        </is>
      </c>
      <c r="R1602" t="inlineStr">
        <is>
          <t>2026-04-19 06:12</t>
        </is>
      </c>
      <c r="S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1602" t="inlineStr">
        <is>
          <t>https://casino.guru/macau-casino-review</t>
        </is>
      </c>
    </row>
    <row r="1603">
      <c r="A1603" s="8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9" t="n">
        <v>46058</v>
      </c>
      <c r="Q1603" t="inlineStr">
        <is>
          <t>Yes</t>
        </is>
      </c>
      <c r="R1603" t="inlineStr">
        <is>
          <t>2026-04-19 06:38</t>
        </is>
      </c>
      <c r="S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1603" t="inlineStr">
        <is>
          <t>https://casino.guru/wild7-casino-review</t>
        </is>
      </c>
    </row>
    <row r="1604">
      <c r="A1604" s="8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9" t="n">
        <v>46139</v>
      </c>
      <c r="Q1604" t="inlineStr">
        <is>
          <t>Yes</t>
        </is>
      </c>
      <c r="R1604" t="inlineStr">
        <is>
          <t>2026-04-19 06:21</t>
        </is>
      </c>
      <c r="S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1604" t="inlineStr">
        <is>
          <t>https://casino.guru/mono-bahis-casino-review</t>
        </is>
      </c>
    </row>
    <row r="1605">
      <c r="A1605" s="8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9" t="n">
        <v>46127</v>
      </c>
      <c r="Q1605" t="inlineStr">
        <is>
          <t>Yes</t>
        </is>
      </c>
      <c r="R1605" t="inlineStr">
        <is>
          <t>2026-04-19 07:10</t>
        </is>
      </c>
      <c r="S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1605" t="inlineStr">
        <is>
          <t>https://casino.guru/kazabet-casino-review</t>
        </is>
      </c>
    </row>
    <row r="1606">
      <c r="A1606" s="8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9" t="n">
        <v>46061</v>
      </c>
      <c r="Q1606" t="inlineStr">
        <is>
          <t>Yes</t>
        </is>
      </c>
      <c r="R1606" t="inlineStr">
        <is>
          <t>2026-04-19 06:15</t>
        </is>
      </c>
      <c r="S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1606" t="inlineStr">
        <is>
          <t>https://casino.guru/ut9win-casino-review</t>
        </is>
      </c>
    </row>
    <row r="1607">
      <c r="A1607" s="8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9" t="n">
        <v>46125</v>
      </c>
      <c r="Q1607" t="inlineStr">
        <is>
          <t>Yes</t>
        </is>
      </c>
      <c r="R1607" t="inlineStr">
        <is>
          <t>2026-04-19 07:14</t>
        </is>
      </c>
      <c r="S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1607" t="inlineStr">
        <is>
          <t>https://casino.guru/spinixau-casino-review</t>
        </is>
      </c>
    </row>
    <row r="1608">
      <c r="A1608" s="8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9" t="n">
        <v>45901</v>
      </c>
      <c r="Q1608" t="inlineStr">
        <is>
          <t>Yes</t>
        </is>
      </c>
      <c r="R1608" t="inlineStr">
        <is>
          <t>2026-04-19 06:11</t>
        </is>
      </c>
      <c r="S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1608" t="inlineStr">
        <is>
          <t>https://casino.guru/marvel-casino-review</t>
        </is>
      </c>
    </row>
    <row r="1609">
      <c r="A1609" s="8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9" t="n">
        <v>46099</v>
      </c>
      <c r="Q1609" t="inlineStr">
        <is>
          <t>Yes</t>
        </is>
      </c>
      <c r="R1609" t="inlineStr">
        <is>
          <t>2026-04-19 07:13</t>
        </is>
      </c>
      <c r="S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1609" t="inlineStr">
        <is>
          <t>https://casino.guru/won99-casino-review</t>
        </is>
      </c>
    </row>
    <row r="1610">
      <c r="A1610" s="8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9" t="n">
        <v>46056</v>
      </c>
      <c r="Q1610" t="inlineStr">
        <is>
          <t>Yes</t>
        </is>
      </c>
      <c r="R1610" t="inlineStr">
        <is>
          <t>2026-04-19 06:54</t>
        </is>
      </c>
      <c r="S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1610" t="inlineStr">
        <is>
          <t>https://casino.guru/qpbet-casino-review</t>
        </is>
      </c>
    </row>
    <row r="1611">
      <c r="A1611" s="8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9" t="n">
        <v>46034</v>
      </c>
      <c r="Q1611" t="inlineStr">
        <is>
          <t>Yes</t>
        </is>
      </c>
      <c r="R1611" t="inlineStr">
        <is>
          <t>2026-04-19 06:27</t>
        </is>
      </c>
      <c r="S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1611" t="inlineStr">
        <is>
          <t>https://casino.guru/pub-casino-review</t>
        </is>
      </c>
    </row>
    <row r="1612">
      <c r="A1612" s="8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9" t="n">
        <v>46013</v>
      </c>
      <c r="Q1612" t="inlineStr">
        <is>
          <t>Yes</t>
        </is>
      </c>
      <c r="R1612" t="inlineStr">
        <is>
          <t>2026-04-19 06:47</t>
        </is>
      </c>
      <c r="S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1612" t="inlineStr">
        <is>
          <t>https://casino.guru/himmel-casino-review</t>
        </is>
      </c>
    </row>
    <row r="1613">
      <c r="A1613" s="8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9" t="n">
        <v>45966</v>
      </c>
      <c r="Q1613" t="inlineStr">
        <is>
          <t>Yes</t>
        </is>
      </c>
      <c r="R1613" t="inlineStr">
        <is>
          <t>2026-04-19 06:37</t>
        </is>
      </c>
      <c r="S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1613" t="inlineStr">
        <is>
          <t>https://casino.guru/lodibet-casino-review</t>
        </is>
      </c>
    </row>
    <row r="1614">
      <c r="A1614" s="8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9" t="n">
        <v>46046</v>
      </c>
      <c r="Q1614" t="inlineStr">
        <is>
          <t>Yes</t>
        </is>
      </c>
      <c r="R1614" t="inlineStr">
        <is>
          <t>2026-04-19 07:09</t>
        </is>
      </c>
      <c r="S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1614" t="inlineStr">
        <is>
          <t>https://casino.guru/dailyluck-casino-review</t>
        </is>
      </c>
    </row>
    <row r="1615">
      <c r="A1615" s="8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9" t="n">
        <v>45888</v>
      </c>
      <c r="Q1615" t="inlineStr">
        <is>
          <t>Yes</t>
        </is>
      </c>
      <c r="R1615" t="inlineStr">
        <is>
          <t>2026-04-19 06:40</t>
        </is>
      </c>
      <c r="S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1615" t="inlineStr">
        <is>
          <t>https://casino.guru/jilino-1-casino-review</t>
        </is>
      </c>
    </row>
    <row r="1616">
      <c r="A1616" s="8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9" t="n">
        <v>46141</v>
      </c>
      <c r="Q1616" t="inlineStr">
        <is>
          <t>Yes</t>
        </is>
      </c>
      <c r="R1616" t="inlineStr">
        <is>
          <t>2026-04-19 06:22</t>
        </is>
      </c>
      <c r="S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1616" t="inlineStr">
        <is>
          <t>https://casino.guru/yeti-win-casino-review</t>
        </is>
      </c>
    </row>
    <row r="1617">
      <c r="A1617" s="8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9" t="n">
        <v>46127</v>
      </c>
      <c r="Q1617" t="inlineStr">
        <is>
          <t>Yes</t>
        </is>
      </c>
      <c r="R1617" t="inlineStr">
        <is>
          <t>2026-04-19 07:14</t>
        </is>
      </c>
      <c r="S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1617" t="inlineStr">
        <is>
          <t>https://casino.guru/wanglaju88-casino-review</t>
        </is>
      </c>
    </row>
    <row r="1618">
      <c r="A1618" s="8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9" t="n">
        <v>45966</v>
      </c>
      <c r="Q1618" t="inlineStr">
        <is>
          <t>Yes</t>
        </is>
      </c>
      <c r="R1618" t="inlineStr">
        <is>
          <t>2026-04-19 06:17</t>
        </is>
      </c>
      <c r="S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1618" t="inlineStr">
        <is>
          <t>https://casino.guru/fairplay-in-casino-review</t>
        </is>
      </c>
    </row>
    <row r="1619">
      <c r="A1619" s="8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9" t="n">
        <v>46031</v>
      </c>
      <c r="Q1619" t="inlineStr">
        <is>
          <t>Yes</t>
        </is>
      </c>
      <c r="R1619" t="inlineStr">
        <is>
          <t>2026-04-19 06:43</t>
        </is>
      </c>
      <c r="S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1619" t="inlineStr">
        <is>
          <t>https://casino.guru/uwin33-casino-review</t>
        </is>
      </c>
    </row>
    <row r="1620">
      <c r="A1620" s="8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9" t="n">
        <v>46129</v>
      </c>
      <c r="Q1620" t="inlineStr">
        <is>
          <t>Yes</t>
        </is>
      </c>
      <c r="R1620" t="inlineStr">
        <is>
          <t>2026-04-19 06:49</t>
        </is>
      </c>
      <c r="S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1620" t="inlineStr">
        <is>
          <t>https://casino.guru/gamelabs-casino-review</t>
        </is>
      </c>
    </row>
    <row r="1621">
      <c r="A1621" s="8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9" t="n">
        <v>46013</v>
      </c>
      <c r="Q1621" t="inlineStr">
        <is>
          <t>Yes</t>
        </is>
      </c>
      <c r="R1621" t="inlineStr">
        <is>
          <t>2026-04-19 06:49</t>
        </is>
      </c>
      <c r="S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1621" t="inlineStr">
        <is>
          <t>https://casino.guru/tenex-casino-review</t>
        </is>
      </c>
    </row>
    <row r="1622">
      <c r="A1622" s="8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9" t="n">
        <v>46050</v>
      </c>
      <c r="Q1622" t="inlineStr">
        <is>
          <t>Yes</t>
        </is>
      </c>
      <c r="R1622" t="inlineStr">
        <is>
          <t>2026-04-19 06:42</t>
        </is>
      </c>
      <c r="S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1622" t="inlineStr">
        <is>
          <t>https://casino.guru/bj88-casino-review</t>
        </is>
      </c>
    </row>
    <row r="1623">
      <c r="A1623" s="8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9" t="n">
        <v>45879</v>
      </c>
      <c r="Q1623" t="inlineStr">
        <is>
          <t>Yes</t>
        </is>
      </c>
      <c r="R1623" t="inlineStr">
        <is>
          <t>2026-04-19 06:05</t>
        </is>
      </c>
      <c r="S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1623" t="inlineStr">
        <is>
          <t>https://casino.guru/Betcave-Casino-review</t>
        </is>
      </c>
    </row>
    <row r="1624">
      <c r="A1624" s="8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9" t="n">
        <v>45947</v>
      </c>
      <c r="Q1624" t="inlineStr">
        <is>
          <t>Yes</t>
        </is>
      </c>
      <c r="R1624" t="inlineStr">
        <is>
          <t>2026-04-19 07:02</t>
        </is>
      </c>
      <c r="S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1624" t="inlineStr">
        <is>
          <t>https://casino.guru/gtr99-casino-review</t>
        </is>
      </c>
    </row>
    <row r="1625">
      <c r="A1625" s="8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9" t="n">
        <v>45954</v>
      </c>
      <c r="Q1625" t="inlineStr">
        <is>
          <t>Yes</t>
        </is>
      </c>
      <c r="R1625" t="inlineStr">
        <is>
          <t>2026-04-19 06:35</t>
        </is>
      </c>
      <c r="S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1625" t="inlineStr">
        <is>
          <t>https://casino.guru/kings-of-sport-casino-review</t>
        </is>
      </c>
    </row>
    <row r="1626">
      <c r="A1626" s="8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9" t="n">
        <v>46141</v>
      </c>
      <c r="Q1626" t="inlineStr">
        <is>
          <t>Yes</t>
        </is>
      </c>
      <c r="R1626" t="inlineStr">
        <is>
          <t>2026-04-19 06:23</t>
        </is>
      </c>
      <c r="S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1626" t="inlineStr">
        <is>
          <t>https://casino.guru/papaya-wins-casino-review</t>
        </is>
      </c>
    </row>
    <row r="1627">
      <c r="A1627" s="8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9" t="n">
        <v>46088</v>
      </c>
      <c r="Q1627" t="inlineStr">
        <is>
          <t>Yes</t>
        </is>
      </c>
      <c r="R1627" t="inlineStr">
        <is>
          <t>2026-04-19 07:11</t>
        </is>
      </c>
      <c r="S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1627" t="inlineStr">
        <is>
          <t>https://casino.guru/bs777-casino-review</t>
        </is>
      </c>
    </row>
    <row r="1628">
      <c r="A1628" s="8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9" t="n">
        <v>46071</v>
      </c>
      <c r="Q1628" t="inlineStr">
        <is>
          <t>Yes</t>
        </is>
      </c>
      <c r="R1628" t="inlineStr">
        <is>
          <t>2026-04-19 06:52</t>
        </is>
      </c>
      <c r="S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1628" t="inlineStr">
        <is>
          <t>https://casino.guru/ibizabet-casino-review</t>
        </is>
      </c>
    </row>
    <row r="1629">
      <c r="A1629" s="8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9" t="n">
        <v>46126</v>
      </c>
      <c r="Q1629" t="inlineStr">
        <is>
          <t>Yes</t>
        </is>
      </c>
      <c r="R1629" t="inlineStr">
        <is>
          <t>2026-04-19 05:57</t>
        </is>
      </c>
      <c r="S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1629" t="inlineStr">
        <is>
          <t>https://casino.guru/RubyFortune-Casino-review</t>
        </is>
      </c>
    </row>
    <row r="1630">
      <c r="A1630" s="8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9" t="n">
        <v>46106</v>
      </c>
      <c r="Q1630" t="inlineStr">
        <is>
          <t>Yes</t>
        </is>
      </c>
      <c r="R1630" t="inlineStr">
        <is>
          <t>2026-04-19 06:31</t>
        </is>
      </c>
      <c r="S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1630" t="inlineStr">
        <is>
          <t>https://casino.guru/winissimo-casino-review</t>
        </is>
      </c>
    </row>
    <row r="1631">
      <c r="A1631" s="8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9" t="n">
        <v>46059</v>
      </c>
      <c r="Q1631" t="inlineStr">
        <is>
          <t>Yes</t>
        </is>
      </c>
      <c r="R1631" t="inlineStr">
        <is>
          <t>2026-04-19 06:01</t>
        </is>
      </c>
      <c r="S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1631" t="inlineStr">
        <is>
          <t>https://casino.guru/MrJackVegas-Casino-review</t>
        </is>
      </c>
    </row>
    <row r="1632">
      <c r="A1632" s="8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9" t="n">
        <v>46009</v>
      </c>
      <c r="Q1632" t="inlineStr">
        <is>
          <t>Yes</t>
        </is>
      </c>
      <c r="R1632" t="inlineStr">
        <is>
          <t>2026-04-19 06:14</t>
        </is>
      </c>
      <c r="S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1632" t="inlineStr">
        <is>
          <t>https://casino.guru/interbet-casino-review</t>
        </is>
      </c>
    </row>
    <row r="1633">
      <c r="A1633" s="8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9" t="n">
        <v>46141</v>
      </c>
      <c r="Q1633" t="inlineStr">
        <is>
          <t>Yes</t>
        </is>
      </c>
      <c r="R1633" t="inlineStr">
        <is>
          <t>2026-04-19 06:30</t>
        </is>
      </c>
      <c r="S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1633" t="inlineStr">
        <is>
          <t>https://casino.guru/lucky-carnival-casino-review</t>
        </is>
      </c>
    </row>
    <row r="1634">
      <c r="A1634" s="8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9" t="n">
        <v>46111</v>
      </c>
      <c r="Q1634" t="inlineStr">
        <is>
          <t>Yes</t>
        </is>
      </c>
      <c r="R1634" t="inlineStr">
        <is>
          <t>2026-04-19 06:49</t>
        </is>
      </c>
      <c r="S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1634" t="inlineStr">
        <is>
          <t>https://casino.guru/indojack128-casino-review</t>
        </is>
      </c>
    </row>
    <row r="1635">
      <c r="A1635" s="8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9" t="n">
        <v>46050</v>
      </c>
      <c r="Q1635" t="inlineStr">
        <is>
          <t>Yes</t>
        </is>
      </c>
      <c r="R1635" t="inlineStr">
        <is>
          <t>2026-04-19 06:16</t>
        </is>
      </c>
      <c r="S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1635" t="inlineStr">
        <is>
          <t>https://casino.guru/betneptune-casino-review</t>
        </is>
      </c>
    </row>
    <row r="1636">
      <c r="A1636" s="8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9" t="n">
        <v>46050</v>
      </c>
      <c r="Q1636" t="inlineStr">
        <is>
          <t>Yes</t>
        </is>
      </c>
      <c r="R1636" t="inlineStr">
        <is>
          <t>2026-04-19 06:19</t>
        </is>
      </c>
      <c r="S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1636" t="inlineStr">
        <is>
          <t>https://casino.guru/africa-sports-casino-review</t>
        </is>
      </c>
    </row>
    <row r="1637">
      <c r="A1637" s="8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9" t="n">
        <v>46050</v>
      </c>
      <c r="Q1637" t="inlineStr">
        <is>
          <t>Yes</t>
        </is>
      </c>
      <c r="R1637" t="inlineStr">
        <is>
          <t>2026-04-19 06:08</t>
        </is>
      </c>
      <c r="S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1637" t="inlineStr">
        <is>
          <t>https://casino.guru/play-magical-casino-review</t>
        </is>
      </c>
    </row>
    <row r="1638">
      <c r="A1638" s="8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9" t="n">
        <v>46044</v>
      </c>
      <c r="Q1638" t="inlineStr">
        <is>
          <t>Yes</t>
        </is>
      </c>
      <c r="R1638" t="inlineStr">
        <is>
          <t>2026-04-19 06:03</t>
        </is>
      </c>
      <c r="S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1638" t="inlineStr">
        <is>
          <t>https://casino.guru/scorchingslots-casino-review</t>
        </is>
      </c>
    </row>
    <row r="1639">
      <c r="A1639" s="8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9" t="n">
        <v>46057</v>
      </c>
      <c r="Q1639" t="inlineStr">
        <is>
          <t>Yes</t>
        </is>
      </c>
      <c r="R1639" t="inlineStr">
        <is>
          <t>2026-04-19 06:03</t>
        </is>
      </c>
      <c r="S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1639" t="inlineStr">
        <is>
          <t>https://casino.guru/potsofluck-casino-review</t>
        </is>
      </c>
    </row>
    <row r="1640">
      <c r="A1640" s="8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9" t="n">
        <v>46009</v>
      </c>
      <c r="Q1640" t="inlineStr">
        <is>
          <t>Yes</t>
        </is>
      </c>
      <c r="R1640" t="inlineStr">
        <is>
          <t>2026-04-19 06:17</t>
        </is>
      </c>
      <c r="S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1640" t="inlineStr">
        <is>
          <t>https://casino.guru/betmorph-casino-review</t>
        </is>
      </c>
    </row>
    <row r="1641">
      <c r="A1641" s="8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9" t="n">
        <v>46059</v>
      </c>
      <c r="Q1641" t="inlineStr">
        <is>
          <t>Yes</t>
        </is>
      </c>
      <c r="R1641" t="inlineStr">
        <is>
          <t>2026-04-19 06:24</t>
        </is>
      </c>
      <c r="S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1641" t="inlineStr">
        <is>
          <t>https://casino.guru/777tigers-casino-review</t>
        </is>
      </c>
    </row>
    <row r="1642">
      <c r="A1642" s="8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9" t="n">
        <v>46141</v>
      </c>
      <c r="Q1642" t="inlineStr">
        <is>
          <t>Yes</t>
        </is>
      </c>
      <c r="R1642" t="inlineStr">
        <is>
          <t>2026-04-19 06:25</t>
        </is>
      </c>
      <c r="S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1642" t="inlineStr">
        <is>
          <t>https://casino.guru/bonus-strike-casino-review</t>
        </is>
      </c>
    </row>
    <row r="1643">
      <c r="A1643" s="8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9" t="n">
        <v>46133</v>
      </c>
      <c r="Q1643" t="inlineStr">
        <is>
          <t>Yes</t>
        </is>
      </c>
      <c r="R1643" t="inlineStr">
        <is>
          <t>2026-04-19 06:18</t>
        </is>
      </c>
      <c r="S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1643" t="inlineStr">
        <is>
          <t>https://casino.guru/betstorm-casino-review</t>
        </is>
      </c>
    </row>
    <row r="1644">
      <c r="A1644" s="8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9" t="n">
        <v>46058</v>
      </c>
      <c r="Q1644" t="inlineStr">
        <is>
          <t>Yes</t>
        </is>
      </c>
      <c r="R1644" t="inlineStr">
        <is>
          <t>2026-04-19 05:57</t>
        </is>
      </c>
      <c r="S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1644" t="inlineStr">
        <is>
          <t>https://casino.guru/Youwin-Casino-review</t>
        </is>
      </c>
    </row>
    <row r="1645">
      <c r="A1645" s="8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9" t="n">
        <v>46132</v>
      </c>
      <c r="Q1645" t="inlineStr">
        <is>
          <t>Yes</t>
        </is>
      </c>
      <c r="R1645" t="inlineStr">
        <is>
          <t>2026-04-19 06:38</t>
        </is>
      </c>
      <c r="S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1645" t="inlineStr">
        <is>
          <t>https://casino.guru/spinado-casino-review</t>
        </is>
      </c>
    </row>
    <row r="1646">
      <c r="A1646" s="8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0" t="inlineStr">
        <is>
          <t>Europe</t>
        </is>
      </c>
      <c r="M1646" s="10" t="inlineStr">
        <is>
          <t>Malta, United Kingdom</t>
        </is>
      </c>
      <c r="N1646" t="n">
        <v>1</v>
      </c>
      <c r="O1646" t="inlineStr">
        <is>
          <t>casino.guru</t>
        </is>
      </c>
      <c r="P1646" s="9" t="n">
        <v>46142</v>
      </c>
      <c r="Q1646" t="inlineStr">
        <is>
          <t>Yes</t>
        </is>
      </c>
      <c r="R1646" t="inlineStr">
        <is>
          <t>2026-05-01 18:15</t>
        </is>
      </c>
      <c r="S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1646" t="inlineStr">
        <is>
          <t>https://casino.guru/supabet-co-uk-casino-review</t>
        </is>
      </c>
    </row>
    <row r="1647">
      <c r="A1647" s="8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9" t="n">
        <v>46105</v>
      </c>
      <c r="Q1647" t="inlineStr">
        <is>
          <t>Yes</t>
        </is>
      </c>
      <c r="R1647" t="inlineStr">
        <is>
          <t>2026-04-19 06:39</t>
        </is>
      </c>
      <c r="S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1647" t="inlineStr">
        <is>
          <t>https://casino.guru/kingbet9-casino-review</t>
        </is>
      </c>
    </row>
    <row r="1648">
      <c r="A1648" s="8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9" t="n">
        <v>46002</v>
      </c>
      <c r="Q1648" t="inlineStr">
        <is>
          <t>Yes</t>
        </is>
      </c>
      <c r="R1648" t="inlineStr">
        <is>
          <t>2026-04-19 07:07</t>
        </is>
      </c>
      <c r="S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1648" t="inlineStr">
        <is>
          <t>https://casino.guru/panda95au-casino-review</t>
        </is>
      </c>
    </row>
    <row r="1649">
      <c r="A1649" s="8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9" t="n">
        <v>46107</v>
      </c>
      <c r="Q1649" t="inlineStr">
        <is>
          <t>Yes</t>
        </is>
      </c>
      <c r="R1649" t="inlineStr">
        <is>
          <t>2026-04-19 06:27</t>
        </is>
      </c>
      <c r="S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1649" t="inlineStr">
        <is>
          <t>https://casino.guru/zebra-wins-casino-review</t>
        </is>
      </c>
    </row>
    <row r="1650">
      <c r="A1650" s="8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9" t="n">
        <v>46060</v>
      </c>
      <c r="Q1650" t="inlineStr">
        <is>
          <t>Yes</t>
        </is>
      </c>
      <c r="R1650" t="inlineStr">
        <is>
          <t>2026-04-19 06:12</t>
        </is>
      </c>
      <c r="S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1650" t="inlineStr">
        <is>
          <t>https://casino.guru/elslots-casino-review</t>
        </is>
      </c>
    </row>
    <row r="1651">
      <c r="A1651" s="8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9" t="n">
        <v>45940</v>
      </c>
      <c r="Q1651" t="inlineStr">
        <is>
          <t>Yes</t>
        </is>
      </c>
      <c r="R1651" t="inlineStr">
        <is>
          <t>2026-04-19 06:25</t>
        </is>
      </c>
      <c r="S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1651" t="inlineStr">
        <is>
          <t>https://casino.guru/22fun-casino-review</t>
        </is>
      </c>
    </row>
    <row r="1652">
      <c r="A1652" s="8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9" t="n">
        <v>45925</v>
      </c>
      <c r="Q1652" t="inlineStr">
        <is>
          <t>Yes</t>
        </is>
      </c>
      <c r="R1652" t="inlineStr">
        <is>
          <t>2026-04-19 06:32</t>
        </is>
      </c>
      <c r="S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1652" t="inlineStr">
        <is>
          <t>https://casino.guru/jtwin-casino-review</t>
        </is>
      </c>
    </row>
    <row r="1653">
      <c r="A1653" s="8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9" t="n">
        <v>46113</v>
      </c>
      <c r="Q1653" t="inlineStr">
        <is>
          <t>Yes</t>
        </is>
      </c>
      <c r="R1653" t="inlineStr">
        <is>
          <t>2026-04-19 07:13</t>
        </is>
      </c>
      <c r="S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1653" t="inlineStr">
        <is>
          <t>https://casino.guru/e2bet-casino-review</t>
        </is>
      </c>
    </row>
    <row r="1654">
      <c r="A1654" s="8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9" t="n">
        <v>45893</v>
      </c>
      <c r="Q1654" t="inlineStr">
        <is>
          <t>Yes</t>
        </is>
      </c>
      <c r="R1654" t="inlineStr">
        <is>
          <t>2026-04-19 07:00</t>
        </is>
      </c>
      <c r="S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1654" t="inlineStr">
        <is>
          <t>https://casino.guru/dis88-casino-review</t>
        </is>
      </c>
    </row>
    <row r="1655">
      <c r="A1655" s="8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9" t="n">
        <v>46141</v>
      </c>
      <c r="Q1655" t="inlineStr">
        <is>
          <t>Yes</t>
        </is>
      </c>
      <c r="R1655" t="inlineStr">
        <is>
          <t>2026-04-19 07:01</t>
        </is>
      </c>
      <c r="S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1655" t="inlineStr">
        <is>
          <t>https://casino.guru/betmaze-casino-review</t>
        </is>
      </c>
    </row>
    <row r="1656">
      <c r="A1656" s="8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9" t="n">
        <v>45993</v>
      </c>
      <c r="Q1656" t="inlineStr">
        <is>
          <t>Yes</t>
        </is>
      </c>
      <c r="R1656" t="inlineStr">
        <is>
          <t>2026-04-19 06:03</t>
        </is>
      </c>
      <c r="S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1656" t="inlineStr">
        <is>
          <t>https://casino.guru/LottoGo-Casino-review</t>
        </is>
      </c>
    </row>
    <row r="1657">
      <c r="A1657" s="8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9" t="n">
        <v>46112</v>
      </c>
      <c r="Q1657" t="inlineStr">
        <is>
          <t>Yes</t>
        </is>
      </c>
      <c r="R1657" t="inlineStr">
        <is>
          <t>2026-04-19 07:11</t>
        </is>
      </c>
      <c r="S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1657" t="inlineStr">
        <is>
          <t>https://casino.guru/u-game-casino-review</t>
        </is>
      </c>
    </row>
    <row r="1658">
      <c r="A1658" s="8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9" t="n">
        <v>45883</v>
      </c>
      <c r="Q1658" t="inlineStr">
        <is>
          <t>Yes</t>
        </is>
      </c>
      <c r="R1658" t="inlineStr">
        <is>
          <t>2026-04-19 06:45</t>
        </is>
      </c>
      <c r="S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1658" t="inlineStr">
        <is>
          <t>https://casino.guru/gigaspinz-casino-review</t>
        </is>
      </c>
    </row>
    <row r="1659">
      <c r="A1659" s="8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9" t="n">
        <v>46070</v>
      </c>
      <c r="Q1659" t="inlineStr">
        <is>
          <t>Yes</t>
        </is>
      </c>
      <c r="R1659" t="inlineStr">
        <is>
          <t>2026-04-19 06:16</t>
        </is>
      </c>
      <c r="S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1659" t="inlineStr">
        <is>
          <t>https://casino.guru/jackpotstar-casino-review</t>
        </is>
      </c>
    </row>
    <row r="1660">
      <c r="A1660" s="8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9" t="n">
        <v>46050</v>
      </c>
      <c r="Q1660" t="inlineStr">
        <is>
          <t>Yes</t>
        </is>
      </c>
      <c r="R1660" t="inlineStr">
        <is>
          <t>2026-04-19 07:07</t>
        </is>
      </c>
      <c r="S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1660" t="inlineStr">
        <is>
          <t>https://casino.guru/wilderbet-casino-review</t>
        </is>
      </c>
    </row>
    <row r="1661">
      <c r="A1661" s="8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9" t="n">
        <v>46076</v>
      </c>
      <c r="Q1661" t="inlineStr">
        <is>
          <t>Yes</t>
        </is>
      </c>
      <c r="R1661" t="inlineStr">
        <is>
          <t>2026-04-19 07:05</t>
        </is>
      </c>
      <c r="S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1661" t="inlineStr">
        <is>
          <t>https://casino.guru/happyjokers-casino-review</t>
        </is>
      </c>
    </row>
    <row r="1662">
      <c r="A1662" s="8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9" t="n">
        <v>46065</v>
      </c>
      <c r="Q1662" t="inlineStr">
        <is>
          <t>Yes</t>
        </is>
      </c>
      <c r="R1662" t="inlineStr">
        <is>
          <t>2026-04-19 06:09</t>
        </is>
      </c>
      <c r="S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1662" t="inlineStr">
        <is>
          <t>https://casino.guru/vampire-bingo-casino-review</t>
        </is>
      </c>
    </row>
    <row r="1663">
      <c r="A1663" s="8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9" t="n">
        <v>45949</v>
      </c>
      <c r="Q1663" t="inlineStr">
        <is>
          <t>Yes</t>
        </is>
      </c>
      <c r="R1663" t="inlineStr">
        <is>
          <t>2026-04-19 06:47</t>
        </is>
      </c>
      <c r="S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1663" t="inlineStr">
        <is>
          <t>https://casino.guru/pavilion88-casino-review</t>
        </is>
      </c>
    </row>
    <row r="1664">
      <c r="A1664" s="8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9" t="n">
        <v>46080</v>
      </c>
      <c r="Q1664" t="inlineStr">
        <is>
          <t>Yes</t>
        </is>
      </c>
      <c r="R1664" t="inlineStr">
        <is>
          <t>2026-04-19 06:23</t>
        </is>
      </c>
      <c r="S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1664" t="inlineStr">
        <is>
          <t>https://casino.guru/jw8-casino-review</t>
        </is>
      </c>
    </row>
    <row r="1665">
      <c r="A1665" s="8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9" t="n">
        <v>46085</v>
      </c>
      <c r="Q1665" t="inlineStr">
        <is>
          <t>Yes</t>
        </is>
      </c>
      <c r="R1665" t="inlineStr">
        <is>
          <t>2026-04-19 05:59</t>
        </is>
      </c>
      <c r="S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1665" t="inlineStr">
        <is>
          <t>https://casino.guru/casinoandfriends-casino-review</t>
        </is>
      </c>
    </row>
    <row r="1666">
      <c r="A1666" s="8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9" t="n">
        <v>46085</v>
      </c>
      <c r="Q1666" t="inlineStr">
        <is>
          <t>Yes</t>
        </is>
      </c>
      <c r="R1666" t="inlineStr">
        <is>
          <t>2026-04-19 06:10</t>
        </is>
      </c>
      <c r="S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1666" t="inlineStr">
        <is>
          <t>https://casino.guru/playkasino-casino-review</t>
        </is>
      </c>
    </row>
    <row r="1667">
      <c r="A1667" s="8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9" t="n">
        <v>46085</v>
      </c>
      <c r="Q1667" t="inlineStr">
        <is>
          <t>Yes</t>
        </is>
      </c>
      <c r="R1667" t="inlineStr">
        <is>
          <t>2026-04-19 05:57</t>
        </is>
      </c>
      <c r="S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1667" t="inlineStr">
        <is>
          <t>https://casino.guru/PlayMillion-Casino-review</t>
        </is>
      </c>
    </row>
    <row r="1668">
      <c r="A1668" s="8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9" t="n">
        <v>46139</v>
      </c>
      <c r="Q1668" t="inlineStr">
        <is>
          <t>Yes</t>
        </is>
      </c>
      <c r="R1668" t="inlineStr">
        <is>
          <t>2026-04-19 06:16</t>
        </is>
      </c>
      <c r="S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1668" t="inlineStr">
        <is>
          <t>https://casino.guru/playtoro-casino-review</t>
        </is>
      </c>
    </row>
    <row r="1669">
      <c r="A1669" s="8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9" t="n">
        <v>46019</v>
      </c>
      <c r="Q1669" t="inlineStr">
        <is>
          <t>Yes</t>
        </is>
      </c>
      <c r="R1669" t="inlineStr">
        <is>
          <t>2026-04-19 06:52</t>
        </is>
      </c>
      <c r="S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1669" t="inlineStr">
        <is>
          <t>https://casino.guru/betsalvador-casino-review</t>
        </is>
      </c>
    </row>
    <row r="1670">
      <c r="A1670" s="8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9" t="n">
        <v>46018</v>
      </c>
      <c r="Q1670" t="inlineStr">
        <is>
          <t>Yes</t>
        </is>
      </c>
      <c r="R1670" t="inlineStr">
        <is>
          <t>2026-04-19 06:51</t>
        </is>
      </c>
      <c r="S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1670" t="inlineStr">
        <is>
          <t>https://casino.guru/dbb66-casino-review</t>
        </is>
      </c>
    </row>
    <row r="1671">
      <c r="A1671" s="8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9" t="n">
        <v>46019</v>
      </c>
      <c r="Q1671" t="inlineStr">
        <is>
          <t>Yes</t>
        </is>
      </c>
      <c r="R1671" t="inlineStr">
        <is>
          <t>2026-04-19 06:52</t>
        </is>
      </c>
      <c r="S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1671" t="inlineStr">
        <is>
          <t>https://casino.guru/playgoldy-casino-review</t>
        </is>
      </c>
    </row>
    <row r="1672">
      <c r="A1672" s="8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9" t="n">
        <v>46128</v>
      </c>
      <c r="Q1672" t="inlineStr">
        <is>
          <t>Yes</t>
        </is>
      </c>
      <c r="R1672" t="inlineStr">
        <is>
          <t>2026-04-19 06:47</t>
        </is>
      </c>
      <c r="S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1672" t="inlineStr">
        <is>
          <t>https://casino.guru/mcw-casino-review</t>
        </is>
      </c>
    </row>
    <row r="1673">
      <c r="A1673" s="8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9" t="n">
        <v>45989</v>
      </c>
      <c r="Q1673" t="inlineStr">
        <is>
          <t>Yes</t>
        </is>
      </c>
      <c r="R1673" t="inlineStr">
        <is>
          <t>2026-04-19 06:15</t>
        </is>
      </c>
      <c r="S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1673" t="inlineStr">
        <is>
          <t>https://casino.guru/kings-chance-casino-review</t>
        </is>
      </c>
    </row>
    <row r="1674">
      <c r="A1674" s="8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9" t="n">
        <v>46085</v>
      </c>
      <c r="Q1674" t="inlineStr">
        <is>
          <t>Yes</t>
        </is>
      </c>
      <c r="R1674" t="inlineStr">
        <is>
          <t>2026-04-19 06:01</t>
        </is>
      </c>
      <c r="S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1674" t="inlineStr">
        <is>
          <t>https://casino.guru/Metal-Casino-review</t>
        </is>
      </c>
    </row>
    <row r="1675">
      <c r="A1675" s="8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9" t="n">
        <v>46078</v>
      </c>
      <c r="Q1675" t="inlineStr">
        <is>
          <t>Yes</t>
        </is>
      </c>
      <c r="R1675" t="inlineStr">
        <is>
          <t>2026-04-19 06:15</t>
        </is>
      </c>
      <c r="S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1675" t="inlineStr">
        <is>
          <t>https://casino.guru/crazy-star-casino-review</t>
        </is>
      </c>
    </row>
    <row r="1676">
      <c r="A1676" s="8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9" t="n">
        <v>45859</v>
      </c>
      <c r="Q1676" t="inlineStr">
        <is>
          <t>Yes</t>
        </is>
      </c>
      <c r="R1676" t="inlineStr">
        <is>
          <t>2026-04-19 06:57</t>
        </is>
      </c>
      <c r="S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1676" t="inlineStr">
        <is>
          <t>https://casino.guru/betpriz-casino-review</t>
        </is>
      </c>
    </row>
    <row r="1677">
      <c r="A1677" s="8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9" t="n">
        <v>46105</v>
      </c>
      <c r="Q1677" t="inlineStr">
        <is>
          <t>Yes</t>
        </is>
      </c>
      <c r="R1677" t="inlineStr">
        <is>
          <t>2026-04-19 05:59</t>
        </is>
      </c>
      <c r="S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1677" t="inlineStr">
        <is>
          <t>https://casino.guru/Slingo-Casino-review</t>
        </is>
      </c>
    </row>
    <row r="1678">
      <c r="A1678" s="8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9" t="n">
        <v>46094</v>
      </c>
      <c r="Q1678" t="inlineStr">
        <is>
          <t>Yes</t>
        </is>
      </c>
      <c r="R1678" t="inlineStr">
        <is>
          <t>2026-04-19 05:57</t>
        </is>
      </c>
      <c r="S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1678" t="inlineStr">
        <is>
          <t>https://casino.guru/Lucky-Nugget-Casino-review</t>
        </is>
      </c>
    </row>
    <row r="1679">
      <c r="A1679" s="8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9" t="n">
        <v>46022</v>
      </c>
      <c r="Q1679" t="inlineStr">
        <is>
          <t>Yes</t>
        </is>
      </c>
      <c r="R1679" t="inlineStr">
        <is>
          <t>2026-04-19 06:53</t>
        </is>
      </c>
      <c r="S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1679" t="inlineStr">
        <is>
          <t>https://casino.guru/first-premium-bet-casino-review</t>
        </is>
      </c>
    </row>
    <row r="1680">
      <c r="A1680" s="8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9" t="n">
        <v>45942</v>
      </c>
      <c r="Q1680" t="inlineStr">
        <is>
          <t>Yes</t>
        </is>
      </c>
      <c r="R1680" t="inlineStr">
        <is>
          <t>2026-04-19 07:02</t>
        </is>
      </c>
      <c r="S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1680" t="inlineStr">
        <is>
          <t>https://casino.guru/telegram88-casino-review</t>
        </is>
      </c>
    </row>
    <row r="1681">
      <c r="A1681" s="8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9" t="n">
        <v>46018</v>
      </c>
      <c r="Q1681" t="inlineStr">
        <is>
          <t>Yes</t>
        </is>
      </c>
      <c r="R1681" t="inlineStr">
        <is>
          <t>2026-04-19 06:51</t>
        </is>
      </c>
      <c r="S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1681" t="inlineStr">
        <is>
          <t>https://casino.guru/yoyospins-casino-review</t>
        </is>
      </c>
    </row>
    <row r="1682">
      <c r="A1682" s="8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9" t="n">
        <v>45941</v>
      </c>
      <c r="Q1682" t="inlineStr">
        <is>
          <t>Yes</t>
        </is>
      </c>
      <c r="R1682" t="inlineStr">
        <is>
          <t>2026-04-19 06:59</t>
        </is>
      </c>
      <c r="S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1682" t="inlineStr">
        <is>
          <t>https://casino.guru/beinbet-casino-review</t>
        </is>
      </c>
    </row>
    <row r="1683">
      <c r="A1683" s="8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9" t="n">
        <v>46071</v>
      </c>
      <c r="Q1683" t="inlineStr">
        <is>
          <t>Yes</t>
        </is>
      </c>
      <c r="R1683" t="inlineStr">
        <is>
          <t>2026-04-19 06:47</t>
        </is>
      </c>
      <c r="S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1683" t="inlineStr">
        <is>
          <t>https://casino.guru/betterwin-casino-review</t>
        </is>
      </c>
    </row>
    <row r="1684">
      <c r="A1684" s="8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9" t="n">
        <v>45958</v>
      </c>
      <c r="Q1684" t="inlineStr">
        <is>
          <t>Yes</t>
        </is>
      </c>
      <c r="R1684" t="inlineStr">
        <is>
          <t>2026-04-19 07:03</t>
        </is>
      </c>
      <c r="S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1684" t="inlineStr">
        <is>
          <t>https://casino.guru/ausbet33-casino-review</t>
        </is>
      </c>
    </row>
    <row r="1685">
      <c r="A1685" s="8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9" t="n">
        <v>46119</v>
      </c>
      <c r="Q1685" t="inlineStr">
        <is>
          <t>Yes</t>
        </is>
      </c>
      <c r="R1685" t="inlineStr">
        <is>
          <t>2026-04-19 06:04</t>
        </is>
      </c>
      <c r="S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1685" t="inlineStr">
        <is>
          <t>https://casino.guru/Chanz-Casino-review</t>
        </is>
      </c>
    </row>
    <row r="1686">
      <c r="A1686" s="8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9" t="n">
        <v>46136</v>
      </c>
      <c r="Q1686" t="inlineStr">
        <is>
          <t>Yes</t>
        </is>
      </c>
      <c r="R1686" t="inlineStr">
        <is>
          <t>2026-04-19 06:22</t>
        </is>
      </c>
      <c r="S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1686" t="inlineStr">
        <is>
          <t>https://casino.guru/the-pokies-casino-review</t>
        </is>
      </c>
    </row>
    <row r="1687">
      <c r="A1687" s="8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9" t="n">
        <v>45862</v>
      </c>
      <c r="Q1687" t="inlineStr">
        <is>
          <t>Yes</t>
        </is>
      </c>
      <c r="R1687" t="inlineStr">
        <is>
          <t>2026-04-19 06:54</t>
        </is>
      </c>
      <c r="S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1687" t="inlineStr">
        <is>
          <t>https://casino.guru/bet20-casino-review</t>
        </is>
      </c>
    </row>
    <row r="1688">
      <c r="A1688" s="8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9" t="n">
        <v>46000</v>
      </c>
      <c r="Q1688" t="inlineStr">
        <is>
          <t>Yes</t>
        </is>
      </c>
      <c r="R1688" t="inlineStr">
        <is>
          <t>2026-04-19 06:57</t>
        </is>
      </c>
      <c r="S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1688" t="inlineStr">
        <is>
          <t>https://casino.guru/browinner-casino-review</t>
        </is>
      </c>
    </row>
    <row r="1689">
      <c r="A1689" s="8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9" t="n">
        <v>46064</v>
      </c>
      <c r="Q1689" t="inlineStr">
        <is>
          <t>Yes</t>
        </is>
      </c>
      <c r="R1689" t="inlineStr">
        <is>
          <t>2026-04-19 06:02</t>
        </is>
      </c>
      <c r="S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1689" t="inlineStr">
        <is>
          <t>https://casino.guru/Royal-Planet-Casino-review</t>
        </is>
      </c>
    </row>
    <row r="1690">
      <c r="A1690" s="8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9" t="n">
        <v>46142</v>
      </c>
      <c r="Q1690" t="inlineStr">
        <is>
          <t>Yes</t>
        </is>
      </c>
      <c r="R1690" t="inlineStr">
        <is>
          <t>2026-04-19 06:31</t>
        </is>
      </c>
      <c r="S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1690" t="inlineStr">
        <is>
          <t>https://casino.guru/voodoo-wins-casino-review</t>
        </is>
      </c>
    </row>
    <row r="1691">
      <c r="A1691" s="8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9" t="n">
        <v>46133</v>
      </c>
      <c r="Q1691" t="inlineStr">
        <is>
          <t>Yes</t>
        </is>
      </c>
      <c r="R1691" t="inlineStr">
        <is>
          <t>2026-04-19 07:13</t>
        </is>
      </c>
      <c r="S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1691" t="inlineStr">
        <is>
          <t>https://casino.guru/ikiss88-casino-review</t>
        </is>
      </c>
    </row>
    <row r="1692">
      <c r="A1692" s="8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9" t="n">
        <v>46043</v>
      </c>
      <c r="Q1692" t="inlineStr">
        <is>
          <t>Yes</t>
        </is>
      </c>
      <c r="R1692" t="inlineStr">
        <is>
          <t>2026-04-19 06:40</t>
        </is>
      </c>
      <c r="S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1692" t="inlineStr">
        <is>
          <t>https://casino.guru/god55-casino-review</t>
        </is>
      </c>
    </row>
    <row r="1693">
      <c r="A1693" s="8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9" t="n">
        <v>45960</v>
      </c>
      <c r="Q1693" t="inlineStr">
        <is>
          <t>Yes</t>
        </is>
      </c>
      <c r="R1693" t="inlineStr">
        <is>
          <t>2026-04-19 06:34</t>
        </is>
      </c>
      <c r="S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1693" t="inlineStr">
        <is>
          <t>https://casino.guru/go2win-casino-review</t>
        </is>
      </c>
    </row>
    <row r="1694">
      <c r="A1694" s="8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9" t="n">
        <v>46117</v>
      </c>
      <c r="Q1694" t="inlineStr">
        <is>
          <t>Yes</t>
        </is>
      </c>
      <c r="R1694" t="inlineStr">
        <is>
          <t>2026-04-19 07:13</t>
        </is>
      </c>
      <c r="S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1694" t="inlineStr">
        <is>
          <t>https://casino.guru/olipsbet-casino-review</t>
        </is>
      </c>
    </row>
    <row r="1695">
      <c r="A1695" s="8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9" t="n">
        <v>46127</v>
      </c>
      <c r="Q1695" t="inlineStr">
        <is>
          <t>Yes</t>
        </is>
      </c>
      <c r="R1695" t="inlineStr">
        <is>
          <t>2026-04-19 06:00</t>
        </is>
      </c>
      <c r="S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1695" t="inlineStr">
        <is>
          <t>https://casino.guru/Fun-Casino-review</t>
        </is>
      </c>
    </row>
    <row r="1696">
      <c r="A1696" s="8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9" t="n">
        <v>46029</v>
      </c>
      <c r="Q1696" t="inlineStr">
        <is>
          <t>Yes</t>
        </is>
      </c>
      <c r="R1696" t="inlineStr">
        <is>
          <t>2026-04-19 06:51</t>
        </is>
      </c>
      <c r="S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1696" t="inlineStr">
        <is>
          <t>https://casino.guru/citinow-casino-review</t>
        </is>
      </c>
    </row>
    <row r="1697">
      <c r="A1697" s="8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9" t="n">
        <v>46142</v>
      </c>
      <c r="Q1697" t="inlineStr">
        <is>
          <t>Yes</t>
        </is>
      </c>
      <c r="R1697" t="inlineStr">
        <is>
          <t>2026-04-19 06:31</t>
        </is>
      </c>
      <c r="S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1697" t="inlineStr">
        <is>
          <t>https://casino.guru/hawaii-spins-casino-review</t>
        </is>
      </c>
    </row>
    <row r="1698">
      <c r="A1698" s="8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9" t="n">
        <v>46050</v>
      </c>
      <c r="Q1698" t="inlineStr">
        <is>
          <t>Yes</t>
        </is>
      </c>
      <c r="R1698" t="inlineStr">
        <is>
          <t>2026-04-19 06:03</t>
        </is>
      </c>
      <c r="S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1698" t="inlineStr">
        <is>
          <t>https://casino.guru/Ace-Lucky-Casino-review</t>
        </is>
      </c>
    </row>
    <row r="1699">
      <c r="A1699" s="8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9" t="n">
        <v>46087</v>
      </c>
      <c r="Q1699" t="inlineStr">
        <is>
          <t>Yes</t>
        </is>
      </c>
      <c r="R1699" t="inlineStr">
        <is>
          <t>2026-04-19 06:51</t>
        </is>
      </c>
      <c r="S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1699" t="inlineStr">
        <is>
          <t>https://casino.guru/zlatobet-casino-review</t>
        </is>
      </c>
    </row>
    <row r="1700">
      <c r="A1700" s="8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9" t="n">
        <v>46142</v>
      </c>
      <c r="Q1700" t="inlineStr">
        <is>
          <t>Yes</t>
        </is>
      </c>
      <c r="R1700" t="inlineStr">
        <is>
          <t>2026-04-19 06:30</t>
        </is>
      </c>
      <c r="S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1700" t="inlineStr">
        <is>
          <t>https://casino.guru/richy-leo-casino-review</t>
        </is>
      </c>
    </row>
    <row r="1701">
      <c r="A1701" s="8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9" t="n">
        <v>46085</v>
      </c>
      <c r="Q1701" t="inlineStr">
        <is>
          <t>Yes</t>
        </is>
      </c>
      <c r="R1701" t="inlineStr">
        <is>
          <t>2026-04-19 06:13</t>
        </is>
      </c>
      <c r="S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1701" t="inlineStr">
        <is>
          <t>https://casino.guru/playjango-casino-review</t>
        </is>
      </c>
    </row>
    <row r="1702">
      <c r="A1702" s="8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9" t="n">
        <v>45897</v>
      </c>
      <c r="Q1702" t="inlineStr">
        <is>
          <t>Yes</t>
        </is>
      </c>
      <c r="R1702" t="inlineStr">
        <is>
          <t>2026-04-19 06:11</t>
        </is>
      </c>
      <c r="S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1702" t="inlineStr">
        <is>
          <t>https://casino.guru/betsala-casino-review</t>
        </is>
      </c>
    </row>
    <row r="1703">
      <c r="A1703" s="8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9" t="n">
        <v>45989</v>
      </c>
      <c r="Q1703" t="inlineStr">
        <is>
          <t>Yes</t>
        </is>
      </c>
      <c r="R1703" t="inlineStr">
        <is>
          <t>2026-04-19 06:15</t>
        </is>
      </c>
      <c r="S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1703" t="inlineStr">
        <is>
          <t>https://casino.guru/race-casino-review</t>
        </is>
      </c>
    </row>
    <row r="1704">
      <c r="A1704" s="8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9" t="n">
        <v>46009</v>
      </c>
      <c r="Q1704" t="inlineStr">
        <is>
          <t>Yes</t>
        </is>
      </c>
      <c r="R1704" t="inlineStr">
        <is>
          <t>2026-04-19 05:58</t>
        </is>
      </c>
      <c r="S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1704" t="inlineStr">
        <is>
          <t>https://casino.guru/DrueckGlueck-Casino-review</t>
        </is>
      </c>
    </row>
    <row r="1705">
      <c r="A1705" s="8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9" t="n">
        <v>46122</v>
      </c>
      <c r="Q1705" t="inlineStr">
        <is>
          <t>Yes</t>
        </is>
      </c>
      <c r="R1705" t="inlineStr">
        <is>
          <t>2026-04-19 07:13</t>
        </is>
      </c>
      <c r="S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1705" t="inlineStr">
        <is>
          <t>https://casino.guru/moyobet-casino-review</t>
        </is>
      </c>
    </row>
    <row r="1706">
      <c r="A1706" s="8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9" t="n">
        <v>46024</v>
      </c>
      <c r="Q1706" t="inlineStr">
        <is>
          <t>Yes</t>
        </is>
      </c>
      <c r="R1706" t="inlineStr">
        <is>
          <t>2026-04-19 06:55</t>
        </is>
      </c>
      <c r="S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1706" t="inlineStr">
        <is>
          <t>https://casino.guru/betwild365-casino-review</t>
        </is>
      </c>
    </row>
    <row r="1707">
      <c r="A1707" s="8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9" t="n">
        <v>46055</v>
      </c>
      <c r="Q1707" t="inlineStr">
        <is>
          <t>Yes</t>
        </is>
      </c>
      <c r="R1707" t="inlineStr">
        <is>
          <t>2026-04-19 06:06</t>
        </is>
      </c>
      <c r="S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1707" t="inlineStr">
        <is>
          <t>https://casino.guru/royal-house-casino-review</t>
        </is>
      </c>
    </row>
    <row r="1708">
      <c r="A1708" s="8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9" t="n">
        <v>46055</v>
      </c>
      <c r="Q1708" t="inlineStr">
        <is>
          <t>Yes</t>
        </is>
      </c>
      <c r="R1708" t="inlineStr">
        <is>
          <t>2026-04-19 06:08</t>
        </is>
      </c>
      <c r="S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1708" t="inlineStr">
        <is>
          <t>https://casino.guru/ruby-bet-casino-review</t>
        </is>
      </c>
    </row>
    <row r="1709">
      <c r="A1709" s="8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9" t="n">
        <v>45880</v>
      </c>
      <c r="Q1709" t="inlineStr">
        <is>
          <t>Yes</t>
        </is>
      </c>
      <c r="R1709" t="inlineStr">
        <is>
          <t>2026-04-19 06:44</t>
        </is>
      </c>
      <c r="S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1709" t="inlineStr">
        <is>
          <t>https://casino.guru/minicas-casino-review</t>
        </is>
      </c>
    </row>
    <row r="1710">
      <c r="A1710" s="8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9" t="n">
        <v>46048</v>
      </c>
      <c r="Q1710" t="inlineStr">
        <is>
          <t>Yes</t>
        </is>
      </c>
      <c r="R1710" t="inlineStr">
        <is>
          <t>2026-04-19 06:32</t>
        </is>
      </c>
      <c r="S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1710" t="inlineStr">
        <is>
          <t>https://casino.guru/aryanbet-casino-review</t>
        </is>
      </c>
    </row>
    <row r="1711">
      <c r="A1711" s="8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9" t="n">
        <v>46132</v>
      </c>
      <c r="Q1711" t="inlineStr">
        <is>
          <t>Yes</t>
        </is>
      </c>
      <c r="R1711" t="inlineStr">
        <is>
          <t>2026-04-19 06:18</t>
        </is>
      </c>
      <c r="S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1711" t="inlineStr">
        <is>
          <t>https://casino.guru/lottery-games-casino-review</t>
        </is>
      </c>
    </row>
    <row r="1712">
      <c r="A1712" s="8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9" t="n">
        <v>46018</v>
      </c>
      <c r="Q1712" t="inlineStr">
        <is>
          <t>Yes</t>
        </is>
      </c>
      <c r="R1712" t="inlineStr">
        <is>
          <t>2026-04-19 06:51</t>
        </is>
      </c>
      <c r="S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1712" t="inlineStr">
        <is>
          <t>https://casino.guru/ginjabet-casino-review</t>
        </is>
      </c>
    </row>
    <row r="1713">
      <c r="A1713" s="8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9" t="n">
        <v>46112</v>
      </c>
      <c r="Q1713" t="inlineStr">
        <is>
          <t>Yes</t>
        </is>
      </c>
      <c r="R1713" t="inlineStr">
        <is>
          <t>2026-04-19 06:17</t>
        </is>
      </c>
      <c r="S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1713" t="inlineStr">
        <is>
          <t>https://casino.guru/bk8-casino-review</t>
        </is>
      </c>
    </row>
    <row r="1714">
      <c r="A1714" s="8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9" t="n">
        <v>46099</v>
      </c>
      <c r="Q1714" t="inlineStr">
        <is>
          <t>Yes</t>
        </is>
      </c>
      <c r="R1714" t="inlineStr">
        <is>
          <t>2026-04-19 06:49</t>
        </is>
      </c>
      <c r="S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1714" t="inlineStr">
        <is>
          <t>https://casino.guru/tikobet-io-casino-review</t>
        </is>
      </c>
    </row>
    <row r="1715">
      <c r="A1715" s="8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9" t="n">
        <v>46009</v>
      </c>
      <c r="Q1715" t="inlineStr">
        <is>
          <t>Yes</t>
        </is>
      </c>
      <c r="R1715" t="inlineStr">
        <is>
          <t>2026-04-19 06:43</t>
        </is>
      </c>
      <c r="S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1715" t="inlineStr">
        <is>
          <t>https://casino.guru/777bet-casino-review</t>
        </is>
      </c>
    </row>
    <row r="1716">
      <c r="A1716" s="8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9" t="n">
        <v>45951</v>
      </c>
      <c r="Q1716" t="inlineStr">
        <is>
          <t>Yes</t>
        </is>
      </c>
      <c r="R1716" t="inlineStr">
        <is>
          <t>2026-04-19 06:13</t>
        </is>
      </c>
      <c r="S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1716" t="inlineStr">
        <is>
          <t>https://casino.guru/12play-casino-review</t>
        </is>
      </c>
    </row>
    <row r="1717">
      <c r="A1717" s="8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9" t="n">
        <v>45954</v>
      </c>
      <c r="Q1717" t="inlineStr">
        <is>
          <t>Yes</t>
        </is>
      </c>
      <c r="R1717" t="inlineStr">
        <is>
          <t>2026-04-19 06:30</t>
        </is>
      </c>
      <c r="S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1717" t="inlineStr">
        <is>
          <t>https://casino.guru/playwise365-casino-review</t>
        </is>
      </c>
    </row>
    <row r="1718">
      <c r="A1718" s="8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9" t="n">
        <v>45879</v>
      </c>
      <c r="Q1718" t="inlineStr">
        <is>
          <t>Yes</t>
        </is>
      </c>
      <c r="R1718" t="inlineStr">
        <is>
          <t>2026-04-19 06:50</t>
        </is>
      </c>
      <c r="S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1718" t="inlineStr">
        <is>
          <t>https://casino.guru/altin-casino-review</t>
        </is>
      </c>
    </row>
    <row r="1719">
      <c r="A1719" s="8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9" t="n">
        <v>46000</v>
      </c>
      <c r="Q1719" t="inlineStr">
        <is>
          <t>Yes</t>
        </is>
      </c>
      <c r="R1719" t="inlineStr">
        <is>
          <t>2026-04-19 06:26</t>
        </is>
      </c>
      <c r="S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1719" t="inlineStr">
        <is>
          <t>https://casino.guru/iwonvegas-casino-review</t>
        </is>
      </c>
    </row>
    <row r="1720">
      <c r="A1720" s="8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9" t="n">
        <v>46009</v>
      </c>
      <c r="Q1720" t="inlineStr">
        <is>
          <t>Yes</t>
        </is>
      </c>
      <c r="R1720" t="inlineStr">
        <is>
          <t>2026-04-19 06:08</t>
        </is>
      </c>
      <c r="S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1720" t="inlineStr">
        <is>
          <t>https://casino.guru/lottozone-casino-review</t>
        </is>
      </c>
    </row>
    <row r="1721">
      <c r="A1721" s="8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9" t="n">
        <v>46024</v>
      </c>
      <c r="Q1721" t="inlineStr">
        <is>
          <t>Yes</t>
        </is>
      </c>
      <c r="R1721" t="inlineStr">
        <is>
          <t>2026-04-19 06:59</t>
        </is>
      </c>
      <c r="S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1721" t="inlineStr">
        <is>
          <t>https://casino.guru/mobileslots-com-casino-review</t>
        </is>
      </c>
    </row>
    <row r="1722">
      <c r="A1722" s="8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9" t="n">
        <v>45965</v>
      </c>
      <c r="Q1722" t="inlineStr">
        <is>
          <t>Yes</t>
        </is>
      </c>
      <c r="R1722" t="inlineStr">
        <is>
          <t>2026-04-19 06:36</t>
        </is>
      </c>
      <c r="S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1722" t="inlineStr">
        <is>
          <t>https://casino.guru/mwin8-casino-review</t>
        </is>
      </c>
    </row>
    <row r="1723">
      <c r="A1723" s="8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9" t="n">
        <v>46140</v>
      </c>
      <c r="Q1723" t="inlineStr">
        <is>
          <t>Yes</t>
        </is>
      </c>
      <c r="R1723" t="inlineStr">
        <is>
          <t>2026-04-19 06:19</t>
        </is>
      </c>
      <c r="S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1723" t="inlineStr">
        <is>
          <t>https://casino.guru/me88-casino-review</t>
        </is>
      </c>
    </row>
    <row r="1724">
      <c r="A1724" s="8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9" t="n">
        <v>46098</v>
      </c>
      <c r="Q1724" t="inlineStr">
        <is>
          <t>Yes</t>
        </is>
      </c>
      <c r="R1724" t="inlineStr">
        <is>
          <t>2026-04-19 07:12</t>
        </is>
      </c>
      <c r="S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1724" t="inlineStr">
        <is>
          <t>https://casino.guru/68ok-casino-review</t>
        </is>
      </c>
    </row>
    <row r="1725">
      <c r="A1725" s="8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9" t="n">
        <v>46009</v>
      </c>
      <c r="Q1725" t="inlineStr">
        <is>
          <t>Yes</t>
        </is>
      </c>
      <c r="R1725" t="inlineStr">
        <is>
          <t>2026-04-19 06:51</t>
        </is>
      </c>
      <c r="S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1725" t="inlineStr">
        <is>
          <t>https://casino.guru/betblink-casino-review</t>
        </is>
      </c>
    </row>
    <row r="1726">
      <c r="A1726" s="8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9" t="n">
        <v>45923</v>
      </c>
      <c r="Q1726" t="inlineStr">
        <is>
          <t>Yes</t>
        </is>
      </c>
      <c r="R1726" t="inlineStr">
        <is>
          <t>2026-04-19 06:13</t>
        </is>
      </c>
      <c r="S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1726" t="inlineStr">
        <is>
          <t>https://casino.guru/betpas-casino-review</t>
        </is>
      </c>
    </row>
    <row r="1727">
      <c r="A1727" s="8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9" t="n">
        <v>46063</v>
      </c>
      <c r="Q1727" t="inlineStr">
        <is>
          <t>Yes</t>
        </is>
      </c>
      <c r="R1727" t="inlineStr">
        <is>
          <t>2026-04-19 06:01</t>
        </is>
      </c>
      <c r="S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1727" t="inlineStr">
        <is>
          <t>https://casino.guru/mrslot-casino-review</t>
        </is>
      </c>
    </row>
    <row r="1728">
      <c r="A1728" s="8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9" t="n">
        <v>46063</v>
      </c>
      <c r="Q1728" t="inlineStr">
        <is>
          <t>Yes</t>
        </is>
      </c>
      <c r="R1728" t="inlineStr">
        <is>
          <t>2026-04-19 06:00</t>
        </is>
      </c>
      <c r="S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1728" t="inlineStr">
        <is>
          <t>https://casino.guru/MrSuperPlay-Casino-review</t>
        </is>
      </c>
    </row>
    <row r="1729">
      <c r="A1729" s="8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9" t="n">
        <v>45880</v>
      </c>
      <c r="Q1729" t="inlineStr">
        <is>
          <t>Yes</t>
        </is>
      </c>
      <c r="R1729" t="inlineStr">
        <is>
          <t>2026-04-19 06:59</t>
        </is>
      </c>
      <c r="S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1729" t="inlineStr">
        <is>
          <t>https://casino.guru/g2g-casino-review</t>
        </is>
      </c>
    </row>
    <row r="1730">
      <c r="A1730" s="8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9" t="n">
        <v>45986</v>
      </c>
      <c r="Q1730" t="inlineStr">
        <is>
          <t>Yes</t>
        </is>
      </c>
      <c r="R1730" t="inlineStr">
        <is>
          <t>2026-04-19 06:59</t>
        </is>
      </c>
      <c r="S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1730" t="inlineStr">
        <is>
          <t>https://casino.guru/bitfortune-casino-review</t>
        </is>
      </c>
    </row>
    <row r="1731">
      <c r="A1731" s="8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9" t="n">
        <v>46009</v>
      </c>
      <c r="Q1731" t="inlineStr">
        <is>
          <t>Yes</t>
        </is>
      </c>
      <c r="R1731" t="inlineStr">
        <is>
          <t>2026-04-19 06:30</t>
        </is>
      </c>
      <c r="S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1731" t="inlineStr">
        <is>
          <t>https://casino.guru/jesterbet-casino-review</t>
        </is>
      </c>
    </row>
    <row r="1732">
      <c r="A1732" s="8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9" t="n">
        <v>46086</v>
      </c>
      <c r="Q1732" t="inlineStr">
        <is>
          <t>Yes</t>
        </is>
      </c>
      <c r="R1732" t="inlineStr">
        <is>
          <t>2026-04-19 07:02</t>
        </is>
      </c>
      <c r="S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1732" t="inlineStr">
        <is>
          <t>https://casino.guru/betwin-casino-review</t>
        </is>
      </c>
    </row>
    <row r="1733">
      <c r="A1733" s="8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9" t="n">
        <v>46009</v>
      </c>
      <c r="Q1733" t="inlineStr">
        <is>
          <t>Yes</t>
        </is>
      </c>
      <c r="R1733" t="inlineStr">
        <is>
          <t>2026-04-19 06:23</t>
        </is>
      </c>
      <c r="S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1733" t="inlineStr">
        <is>
          <t>https://casino.guru/21luckybet-casino-review</t>
        </is>
      </c>
    </row>
    <row r="1734">
      <c r="A1734" s="8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9" t="n">
        <v>46038</v>
      </c>
      <c r="Q1734" t="inlineStr">
        <is>
          <t>Yes</t>
        </is>
      </c>
      <c r="R1734" t="inlineStr">
        <is>
          <t>2026-04-19 07:09</t>
        </is>
      </c>
      <c r="S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1734" t="inlineStr">
        <is>
          <t>https://casino.guru/rainbetsplash-casino-review</t>
        </is>
      </c>
    </row>
    <row r="1735">
      <c r="A1735" s="8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9" t="n">
        <v>46061</v>
      </c>
      <c r="Q1735" t="inlineStr">
        <is>
          <t>Yes</t>
        </is>
      </c>
      <c r="R1735" t="inlineStr">
        <is>
          <t>2026-04-19 06:04</t>
        </is>
      </c>
      <c r="S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1735" t="inlineStr">
        <is>
          <t>https://casino.guru/Dream-Palace-Casino-review</t>
        </is>
      </c>
    </row>
    <row r="1736">
      <c r="A1736" s="8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9" t="n">
        <v>45881</v>
      </c>
      <c r="Q1736" t="inlineStr">
        <is>
          <t>Yes</t>
        </is>
      </c>
      <c r="R1736" t="inlineStr">
        <is>
          <t>2026-04-19 06:48</t>
        </is>
      </c>
      <c r="S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1736" t="inlineStr">
        <is>
          <t>https://casino.guru/geralbet-casino-review</t>
        </is>
      </c>
    </row>
    <row r="1737">
      <c r="A1737" s="8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9" t="n">
        <v>46120</v>
      </c>
      <c r="Q1737" t="inlineStr">
        <is>
          <t>Yes</t>
        </is>
      </c>
      <c r="R1737" t="inlineStr">
        <is>
          <t>2026-04-19 07:08</t>
        </is>
      </c>
      <c r="S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1737" t="inlineStr">
        <is>
          <t>https://casino.guru/betrout-casino-review</t>
        </is>
      </c>
    </row>
    <row r="1738">
      <c r="A1738" s="8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9" t="n">
        <v>46017</v>
      </c>
      <c r="Q1738" t="inlineStr">
        <is>
          <t>Yes</t>
        </is>
      </c>
      <c r="R1738" t="inlineStr">
        <is>
          <t>2026-04-19 07:09</t>
        </is>
      </c>
      <c r="S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1738" t="inlineStr">
        <is>
          <t>https://casino.guru/tomi-club-casino-review</t>
        </is>
      </c>
    </row>
    <row r="1739">
      <c r="A1739" s="8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9" t="n">
        <v>46134</v>
      </c>
      <c r="Q1739" t="inlineStr">
        <is>
          <t>Yes</t>
        </is>
      </c>
      <c r="R1739" t="inlineStr">
        <is>
          <t>2026-05-01 18:14</t>
        </is>
      </c>
      <c r="S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1739" t="inlineStr">
        <is>
          <t>https://casino.guru/winvala-casino-review</t>
        </is>
      </c>
    </row>
    <row r="1740">
      <c r="A1740" s="8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9" t="n">
        <v>45952</v>
      </c>
      <c r="Q1740" t="inlineStr">
        <is>
          <t>Yes</t>
        </is>
      </c>
      <c r="R1740" t="inlineStr">
        <is>
          <t>2026-04-19 07:02</t>
        </is>
      </c>
      <c r="S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1740" t="inlineStr">
        <is>
          <t>https://casino.guru/red-beard-casino-review</t>
        </is>
      </c>
    </row>
    <row r="1741">
      <c r="A1741" s="8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9" t="n">
        <v>46090</v>
      </c>
      <c r="Q1741" t="inlineStr">
        <is>
          <t>Yes</t>
        </is>
      </c>
      <c r="R1741" t="inlineStr">
        <is>
          <t>2026-04-19 06:18</t>
        </is>
      </c>
      <c r="S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1741" t="inlineStr">
        <is>
          <t>https://casino.guru/btc365-casino-review</t>
        </is>
      </c>
    </row>
    <row r="1742">
      <c r="A1742" s="8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9" t="n">
        <v>46126</v>
      </c>
      <c r="Q1742" t="inlineStr">
        <is>
          <t>Yes</t>
        </is>
      </c>
      <c r="R1742" t="inlineStr">
        <is>
          <t>2026-04-19 07:09</t>
        </is>
      </c>
      <c r="S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1742" t="inlineStr">
        <is>
          <t>https://casino.guru/medusabahis-casino-review</t>
        </is>
      </c>
    </row>
    <row r="1743">
      <c r="A1743" s="8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9" t="n">
        <v>46134</v>
      </c>
      <c r="Q1743" t="inlineStr">
        <is>
          <t>Yes</t>
        </is>
      </c>
      <c r="R1743" t="inlineStr">
        <is>
          <t>2026-04-19 07:03</t>
        </is>
      </c>
      <c r="S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1743" t="inlineStr">
        <is>
          <t>https://casino.guru/168games-casino-review</t>
        </is>
      </c>
    </row>
    <row r="1744">
      <c r="A1744" s="8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9" t="n">
        <v>45950</v>
      </c>
      <c r="Q1744" t="inlineStr">
        <is>
          <t>Yes</t>
        </is>
      </c>
      <c r="R1744" t="inlineStr">
        <is>
          <t>2026-04-19 06:02</t>
        </is>
      </c>
      <c r="S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1744" t="inlineStr">
        <is>
          <t>https://casino.guru/EUWIN-Casino-review</t>
        </is>
      </c>
    </row>
    <row r="1745">
      <c r="A1745" s="8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9" t="n">
        <v>46122</v>
      </c>
      <c r="Q1745" t="inlineStr">
        <is>
          <t>Yes</t>
        </is>
      </c>
      <c r="R1745" t="inlineStr">
        <is>
          <t>2026-04-19 06:11</t>
        </is>
      </c>
      <c r="S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1745" t="inlineStr">
        <is>
          <t>https://casino.guru/watchmyspin-casino-review</t>
        </is>
      </c>
    </row>
    <row r="1746">
      <c r="A1746" s="8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9" t="n">
        <v>46032</v>
      </c>
      <c r="Q1746" t="inlineStr">
        <is>
          <t>Yes</t>
        </is>
      </c>
      <c r="R1746" t="inlineStr">
        <is>
          <t>2026-04-19 07:05</t>
        </is>
      </c>
      <c r="S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1746" t="inlineStr">
        <is>
          <t>https://casino.guru/bet-sevens-casino-review</t>
        </is>
      </c>
    </row>
    <row r="1747">
      <c r="A1747" s="8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9" t="n">
        <v>46140</v>
      </c>
      <c r="Q1747" t="inlineStr">
        <is>
          <t>Yes</t>
        </is>
      </c>
      <c r="R1747" t="inlineStr">
        <is>
          <t>2026-04-19 06:31</t>
        </is>
      </c>
      <c r="S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1747" t="inlineStr">
        <is>
          <t>https://casino.guru/sloto-nights-casino-review</t>
        </is>
      </c>
    </row>
    <row r="1748">
      <c r="A1748" s="8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9" t="n">
        <v>46083</v>
      </c>
      <c r="Q1748" t="inlineStr">
        <is>
          <t>Yes</t>
        </is>
      </c>
      <c r="R1748" t="inlineStr">
        <is>
          <t>2026-04-19 07:13</t>
        </is>
      </c>
      <c r="S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1748" t="inlineStr">
        <is>
          <t>https://casino.guru/bon-rush-casino-review</t>
        </is>
      </c>
    </row>
    <row r="1749">
      <c r="A1749" s="8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9" t="n">
        <v>45890</v>
      </c>
      <c r="Q1749" t="inlineStr">
        <is>
          <t>Yes</t>
        </is>
      </c>
      <c r="R1749" t="inlineStr">
        <is>
          <t>2026-04-19 06:25</t>
        </is>
      </c>
      <c r="S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1749" t="inlineStr">
        <is>
          <t>https://casino.guru/estelarbet-casino-review</t>
        </is>
      </c>
    </row>
    <row r="1750">
      <c r="A1750" s="8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9" t="n">
        <v>45907</v>
      </c>
      <c r="Q1750" t="inlineStr">
        <is>
          <t>Yes</t>
        </is>
      </c>
      <c r="R1750" t="inlineStr">
        <is>
          <t>2026-04-19 07:01</t>
        </is>
      </c>
      <c r="S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1750" t="inlineStr">
        <is>
          <t>https://casino.guru/babilonbet-casino-review</t>
        </is>
      </c>
    </row>
    <row r="1751">
      <c r="A1751" s="8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9" t="n">
        <v>46050</v>
      </c>
      <c r="Q1751" t="inlineStr">
        <is>
          <t>Yes</t>
        </is>
      </c>
      <c r="R1751" t="inlineStr">
        <is>
          <t>2026-04-19 06:08</t>
        </is>
      </c>
      <c r="S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1751" t="inlineStr">
        <is>
          <t>https://casino.guru/golden-game-casino-review</t>
        </is>
      </c>
    </row>
    <row r="1752">
      <c r="A1752" s="8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9" t="n">
        <v>45847</v>
      </c>
      <c r="Q1752" t="inlineStr">
        <is>
          <t>Yes</t>
        </is>
      </c>
      <c r="R1752" t="inlineStr">
        <is>
          <t>2026-04-19 06:42</t>
        </is>
      </c>
      <c r="S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1752" t="inlineStr">
        <is>
          <t>https://casino.guru/betcity-net-casino-review</t>
        </is>
      </c>
    </row>
    <row r="1753">
      <c r="A1753" s="8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9" t="n">
        <v>46133</v>
      </c>
      <c r="Q1753" t="inlineStr">
        <is>
          <t>Yes</t>
        </is>
      </c>
      <c r="R1753" t="inlineStr">
        <is>
          <t>2026-04-19 06:19</t>
        </is>
      </c>
      <c r="S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1753" t="inlineStr">
        <is>
          <t>https://casino.guru/96m-casino-review</t>
        </is>
      </c>
    </row>
    <row r="1754">
      <c r="A1754" s="8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9" t="n">
        <v>45957</v>
      </c>
      <c r="Q1754" t="inlineStr">
        <is>
          <t>Yes</t>
        </is>
      </c>
      <c r="R1754" t="inlineStr">
        <is>
          <t>2026-04-19 06:18</t>
        </is>
      </c>
      <c r="S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1754" t="inlineStr">
        <is>
          <t>https://casino.guru/3webet-casino-review</t>
        </is>
      </c>
    </row>
    <row r="1755">
      <c r="A1755" s="8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9" t="n">
        <v>46132</v>
      </c>
      <c r="Q1755" t="inlineStr">
        <is>
          <t>Yes</t>
        </is>
      </c>
      <c r="R1755" t="inlineStr">
        <is>
          <t>2026-04-19 06:18</t>
        </is>
      </c>
      <c r="S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1755" t="inlineStr">
        <is>
          <t>https://casino.guru/redaxeplay-casino-review</t>
        </is>
      </c>
    </row>
    <row r="1756">
      <c r="A1756" s="8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9" t="n">
        <v>46135</v>
      </c>
      <c r="Q1756" t="inlineStr">
        <is>
          <t>Yes</t>
        </is>
      </c>
      <c r="R1756" t="inlineStr">
        <is>
          <t>2026-04-19 06:31</t>
        </is>
      </c>
      <c r="S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1756" t="inlineStr">
        <is>
          <t>https://casino.guru/rabbit-win-casino-review</t>
        </is>
      </c>
    </row>
    <row r="1757">
      <c r="A1757" s="8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9" t="n">
        <v>46009</v>
      </c>
      <c r="Q1757" t="inlineStr">
        <is>
          <t>Yes</t>
        </is>
      </c>
      <c r="R1757" t="inlineStr">
        <is>
          <t>2026-04-19 06:26</t>
        </is>
      </c>
      <c r="S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1757" t="inlineStr">
        <is>
          <t>https://casino.guru/bright-lights-casino-review</t>
        </is>
      </c>
    </row>
    <row r="1758">
      <c r="A1758" s="8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9" t="n">
        <v>45995</v>
      </c>
      <c r="Q1758" t="inlineStr">
        <is>
          <t>Yes</t>
        </is>
      </c>
      <c r="R1758" t="inlineStr">
        <is>
          <t>2026-04-19 06:57</t>
        </is>
      </c>
      <c r="S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1758" t="inlineStr">
        <is>
          <t>https://casino.guru/bet-class-casino-review</t>
        </is>
      </c>
    </row>
    <row r="1759">
      <c r="A1759" s="8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9" t="n">
        <v>46059</v>
      </c>
      <c r="Q1759" t="inlineStr">
        <is>
          <t>Yes</t>
        </is>
      </c>
      <c r="R1759" t="inlineStr">
        <is>
          <t>2026-04-19 07:05</t>
        </is>
      </c>
      <c r="S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1759" t="inlineStr">
        <is>
          <t>https://casino.guru/queens-bingo-casino-review</t>
        </is>
      </c>
    </row>
    <row r="1760">
      <c r="A1760" s="8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9" t="n">
        <v>46009</v>
      </c>
      <c r="Q1760" t="inlineStr">
        <is>
          <t>Yes</t>
        </is>
      </c>
      <c r="R1760" t="inlineStr">
        <is>
          <t>2026-04-19 07:06</t>
        </is>
      </c>
      <c r="S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1760" t="inlineStr">
        <is>
          <t>https://casino.guru/lumoslots-casino-review</t>
        </is>
      </c>
    </row>
    <row r="1761">
      <c r="A1761" s="8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9" t="n">
        <v>46020</v>
      </c>
      <c r="Q1761" t="inlineStr">
        <is>
          <t>Yes</t>
        </is>
      </c>
      <c r="R1761" t="inlineStr">
        <is>
          <t>2026-04-19 06:49</t>
        </is>
      </c>
      <c r="S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1761" t="inlineStr">
        <is>
          <t>https://casino.guru/betzillo-casino-review</t>
        </is>
      </c>
    </row>
    <row r="1762">
      <c r="A1762" s="8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9" t="n">
        <v>46024</v>
      </c>
      <c r="Q1762" t="inlineStr">
        <is>
          <t>Yes</t>
        </is>
      </c>
      <c r="R1762" t="inlineStr">
        <is>
          <t>2026-04-19 06:54</t>
        </is>
      </c>
      <c r="S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1762" t="inlineStr">
        <is>
          <t>https://casino.guru/kavabet-casino-review</t>
        </is>
      </c>
    </row>
    <row r="1763">
      <c r="A1763" s="8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9" t="n">
        <v>46059</v>
      </c>
      <c r="Q1763" t="inlineStr">
        <is>
          <t>Yes</t>
        </is>
      </c>
      <c r="R1763" t="inlineStr">
        <is>
          <t>2026-04-19 06:37</t>
        </is>
      </c>
      <c r="S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1763" t="inlineStr">
        <is>
          <t>https://casino.guru/luckcity-casino-review</t>
        </is>
      </c>
    </row>
    <row r="1764">
      <c r="A1764" s="8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9" t="n">
        <v>46045</v>
      </c>
      <c r="Q1764" t="inlineStr">
        <is>
          <t>Yes</t>
        </is>
      </c>
      <c r="R1764" t="inlineStr">
        <is>
          <t>2026-04-19 06:10</t>
        </is>
      </c>
      <c r="S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1764" t="inlineStr">
        <is>
          <t>https://casino.guru/quidslots-casino-review</t>
        </is>
      </c>
    </row>
    <row r="1765">
      <c r="A1765" s="8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9" t="n">
        <v>45944</v>
      </c>
      <c r="Q1765" t="inlineStr">
        <is>
          <t>Yes</t>
        </is>
      </c>
      <c r="R1765" t="inlineStr">
        <is>
          <t>2026-04-19 07:01</t>
        </is>
      </c>
      <c r="S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1765" t="inlineStr">
        <is>
          <t>https://casino.guru/bahisabi-casino-review</t>
        </is>
      </c>
    </row>
    <row r="1766">
      <c r="A1766" s="8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9" t="n">
        <v>45946</v>
      </c>
      <c r="Q1766" t="inlineStr">
        <is>
          <t>Yes</t>
        </is>
      </c>
      <c r="R1766" t="inlineStr">
        <is>
          <t>2026-04-19 06:40</t>
        </is>
      </c>
      <c r="S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1766" t="inlineStr">
        <is>
          <t>https://casino.guru/tg6-casino-review</t>
        </is>
      </c>
    </row>
    <row r="1767">
      <c r="A1767" s="8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9" t="n">
        <v>46041</v>
      </c>
      <c r="Q1767" t="inlineStr">
        <is>
          <t>Yes</t>
        </is>
      </c>
      <c r="R1767" t="inlineStr">
        <is>
          <t>2026-04-19 06:16</t>
        </is>
      </c>
      <c r="S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1767" t="inlineStr">
        <is>
          <t>https://casino.guru/betdukes-casino-review</t>
        </is>
      </c>
    </row>
    <row r="1768">
      <c r="A1768" s="8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9" t="n">
        <v>46111</v>
      </c>
      <c r="Q1768" t="inlineStr">
        <is>
          <t>Yes</t>
        </is>
      </c>
      <c r="R1768" t="inlineStr">
        <is>
          <t>2026-04-19 06:57</t>
        </is>
      </c>
      <c r="S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1768" t="inlineStr">
        <is>
          <t>https://casino.guru/funzy-bets-casino-review</t>
        </is>
      </c>
    </row>
    <row r="1769">
      <c r="A1769" s="8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9" t="n">
        <v>46063</v>
      </c>
      <c r="Q1769" t="inlineStr">
        <is>
          <t>Yes</t>
        </is>
      </c>
      <c r="R1769" t="inlineStr">
        <is>
          <t>2026-04-19 07:09</t>
        </is>
      </c>
      <c r="S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1769" t="inlineStr">
        <is>
          <t>https://casino.guru/tuzoca-casino-review</t>
        </is>
      </c>
    </row>
    <row r="1770">
      <c r="A1770" s="8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9" t="n">
        <v>46050</v>
      </c>
      <c r="Q1770" t="inlineStr">
        <is>
          <t>Yes</t>
        </is>
      </c>
      <c r="R1770" t="inlineStr">
        <is>
          <t>2026-04-19 06:25</t>
        </is>
      </c>
      <c r="S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1770" t="inlineStr">
        <is>
          <t>https://casino.guru/vertbet-casino-review</t>
        </is>
      </c>
    </row>
    <row r="1771">
      <c r="A1771" s="8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9" t="n">
        <v>46122</v>
      </c>
      <c r="Q1771" t="inlineStr">
        <is>
          <t>Yes</t>
        </is>
      </c>
      <c r="R1771" t="inlineStr">
        <is>
          <t>2026-04-19 06:06</t>
        </is>
      </c>
      <c r="S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1771" t="inlineStr">
        <is>
          <t>https://casino.guru/solverde-pt-casino-review</t>
        </is>
      </c>
    </row>
    <row r="1772">
      <c r="A1772" s="8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9" t="n">
        <v>46018</v>
      </c>
      <c r="Q1772" t="inlineStr">
        <is>
          <t>Yes</t>
        </is>
      </c>
      <c r="R1772" t="inlineStr">
        <is>
          <t>2026-04-19 06:51</t>
        </is>
      </c>
      <c r="S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1772" t="inlineStr">
        <is>
          <t>https://casino.guru/volerbet-casino-review</t>
        </is>
      </c>
    </row>
    <row r="1773">
      <c r="A1773" s="8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9" t="n">
        <v>46133</v>
      </c>
      <c r="Q1773" t="inlineStr">
        <is>
          <t>Yes</t>
        </is>
      </c>
      <c r="R1773" t="inlineStr">
        <is>
          <t>2026-04-19 06:43</t>
        </is>
      </c>
      <c r="S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1773" t="inlineStr">
        <is>
          <t>https://casino.guru/ether-empite-casino-review</t>
        </is>
      </c>
    </row>
    <row r="1774">
      <c r="A1774" s="8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9" t="n">
        <v>45943</v>
      </c>
      <c r="Q1774" t="inlineStr">
        <is>
          <t>Yes</t>
        </is>
      </c>
      <c r="R1774" t="inlineStr">
        <is>
          <t>2026-04-19 07:00</t>
        </is>
      </c>
      <c r="S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1774" t="inlineStr">
        <is>
          <t>https://casino.guru/gxy888-casino-review</t>
        </is>
      </c>
    </row>
    <row r="1775">
      <c r="A1775" s="8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9" t="n">
        <v>45961</v>
      </c>
      <c r="Q1775" t="inlineStr">
        <is>
          <t>Yes</t>
        </is>
      </c>
      <c r="R1775" t="inlineStr">
        <is>
          <t>2026-04-19 06:48</t>
        </is>
      </c>
      <c r="S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1775" t="inlineStr">
        <is>
          <t>https://casino.guru/68brl-casino-review</t>
        </is>
      </c>
    </row>
    <row r="1776">
      <c r="A1776" s="8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9" t="n">
        <v>46125</v>
      </c>
      <c r="Q1776" t="inlineStr">
        <is>
          <t>Yes</t>
        </is>
      </c>
      <c r="R1776" t="inlineStr">
        <is>
          <t>2026-04-19 06:30</t>
        </is>
      </c>
      <c r="S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1776" t="inlineStr">
        <is>
          <t>https://casino.guru/play-fortune-casino-review</t>
        </is>
      </c>
    </row>
    <row r="1777">
      <c r="A1777" s="8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9" t="n">
        <v>46134</v>
      </c>
      <c r="Q1777" t="inlineStr">
        <is>
          <t>Yes</t>
        </is>
      </c>
      <c r="R1777" t="inlineStr">
        <is>
          <t>2026-04-19 06:18</t>
        </is>
      </c>
      <c r="S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1777" t="inlineStr">
        <is>
          <t>https://casino.guru/gamblo-casino-review</t>
        </is>
      </c>
    </row>
    <row r="1778">
      <c r="A1778" s="8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9" t="n">
        <v>46050</v>
      </c>
      <c r="Q1778" t="inlineStr">
        <is>
          <t>Yes</t>
        </is>
      </c>
      <c r="R1778" t="inlineStr">
        <is>
          <t>2026-04-19 06:10</t>
        </is>
      </c>
      <c r="S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1778" t="inlineStr">
        <is>
          <t>https://casino.guru/zeon-casino-review</t>
        </is>
      </c>
    </row>
    <row r="1779">
      <c r="A1779" s="8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9" t="n">
        <v>45901</v>
      </c>
      <c r="Q1779" t="inlineStr">
        <is>
          <t>Yes</t>
        </is>
      </c>
      <c r="R1779" t="inlineStr">
        <is>
          <t>2026-04-19 06:27</t>
        </is>
      </c>
      <c r="S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1779" t="inlineStr">
        <is>
          <t>https://casino.guru/ob-entertainment-casino-review</t>
        </is>
      </c>
    </row>
    <row r="1780">
      <c r="A1780" s="8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9" t="n">
        <v>46063</v>
      </c>
      <c r="Q1780" t="inlineStr">
        <is>
          <t>Yes</t>
        </is>
      </c>
      <c r="R1780" t="inlineStr">
        <is>
          <t>2026-04-19 06:37</t>
        </is>
      </c>
      <c r="S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1780" t="inlineStr">
        <is>
          <t>https://casino.guru/betwin360-casino-review</t>
        </is>
      </c>
    </row>
    <row r="1781">
      <c r="A1781" s="8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9" t="n">
        <v>46063</v>
      </c>
      <c r="Q1781" t="inlineStr">
        <is>
          <t>Yes</t>
        </is>
      </c>
      <c r="R1781" t="inlineStr">
        <is>
          <t>2026-04-19 06:37</t>
        </is>
      </c>
      <c r="S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1781" t="inlineStr">
        <is>
          <t>https://casino.guru/eplay24-casino-review</t>
        </is>
      </c>
    </row>
    <row r="1782">
      <c r="A1782" s="8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9" t="n">
        <v>46009</v>
      </c>
      <c r="Q1782" t="inlineStr">
        <is>
          <t>Yes</t>
        </is>
      </c>
      <c r="R1782" t="inlineStr">
        <is>
          <t>2026-04-19 06:35</t>
        </is>
      </c>
      <c r="S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1782" t="inlineStr">
        <is>
          <t>https://casino.guru/palmsgold-casino-review</t>
        </is>
      </c>
    </row>
    <row r="1783">
      <c r="A1783" s="8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9" t="n">
        <v>46135</v>
      </c>
      <c r="Q1783" t="inlineStr">
        <is>
          <t>Yes</t>
        </is>
      </c>
      <c r="R1783" t="inlineStr">
        <is>
          <t>2026-04-19 06:22</t>
        </is>
      </c>
      <c r="S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1783" t="inlineStr">
        <is>
          <t>https://casino.guru/london-casino-review</t>
        </is>
      </c>
    </row>
    <row r="1784">
      <c r="A1784" s="8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9" t="n">
        <v>45875</v>
      </c>
      <c r="Q1784" t="inlineStr">
        <is>
          <t>Yes</t>
        </is>
      </c>
      <c r="R1784" t="inlineStr">
        <is>
          <t>2026-04-19 06:04</t>
        </is>
      </c>
      <c r="S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1784" t="inlineStr">
        <is>
          <t>https://casino.guru/KingsWin-Casino-review</t>
        </is>
      </c>
    </row>
    <row r="1785">
      <c r="A1785" s="8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9" t="n">
        <v>46018</v>
      </c>
      <c r="Q1785" t="inlineStr">
        <is>
          <t>Yes</t>
        </is>
      </c>
      <c r="R1785" t="inlineStr">
        <is>
          <t>2026-04-19 06:51</t>
        </is>
      </c>
      <c r="S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1785" t="inlineStr">
        <is>
          <t>https://casino.guru/prazer-casino-review</t>
        </is>
      </c>
    </row>
    <row r="1786">
      <c r="A1786" s="8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9" t="n">
        <v>46067</v>
      </c>
      <c r="Q1786" t="inlineStr">
        <is>
          <t>Yes</t>
        </is>
      </c>
      <c r="R1786" t="inlineStr">
        <is>
          <t>2026-04-19 07:11</t>
        </is>
      </c>
      <c r="S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1786" t="inlineStr">
        <is>
          <t>https://casino.guru/jd99-casino-review</t>
        </is>
      </c>
    </row>
    <row r="1787">
      <c r="A1787" s="8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9" t="n">
        <v>45881</v>
      </c>
      <c r="Q1787" t="inlineStr">
        <is>
          <t>Yes</t>
        </is>
      </c>
      <c r="R1787" t="inlineStr">
        <is>
          <t>2026-04-19 06:59</t>
        </is>
      </c>
      <c r="S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1787" t="inlineStr">
        <is>
          <t>https://casino.guru/easywin77-casino-review</t>
        </is>
      </c>
    </row>
    <row r="1788">
      <c r="A1788" s="8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9" t="n">
        <v>46071</v>
      </c>
      <c r="Q1788" t="inlineStr">
        <is>
          <t>Yes</t>
        </is>
      </c>
      <c r="R1788" t="inlineStr">
        <is>
          <t>2026-04-19 06:50</t>
        </is>
      </c>
      <c r="S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1788" t="inlineStr">
        <is>
          <t>https://casino.guru/betrahen-casino-review</t>
        </is>
      </c>
    </row>
    <row r="1789">
      <c r="A1789" s="8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9" t="n">
        <v>45995</v>
      </c>
      <c r="Q1789" t="inlineStr">
        <is>
          <t>Yes</t>
        </is>
      </c>
      <c r="R1789" t="inlineStr">
        <is>
          <t>2026-04-19 06:37</t>
        </is>
      </c>
      <c r="S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1789" t="inlineStr">
        <is>
          <t>https://casino.guru/kingplay-casino-review</t>
        </is>
      </c>
    </row>
    <row r="1790">
      <c r="A1790" s="8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9" t="n">
        <v>46055</v>
      </c>
      <c r="Q1790" t="inlineStr">
        <is>
          <t>Yes</t>
        </is>
      </c>
      <c r="R1790" t="inlineStr">
        <is>
          <t>2026-04-19 06:03</t>
        </is>
      </c>
      <c r="S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1790" t="inlineStr">
        <is>
          <t>https://casino.guru/lyllo-casino-review</t>
        </is>
      </c>
    </row>
    <row r="1791">
      <c r="A1791" s="8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9" t="n">
        <v>45909</v>
      </c>
      <c r="Q1791" t="inlineStr">
        <is>
          <t>Yes</t>
        </is>
      </c>
      <c r="R1791" t="inlineStr">
        <is>
          <t>2026-04-19 07:01</t>
        </is>
      </c>
      <c r="S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1791" t="inlineStr">
        <is>
          <t>https://casino.guru/yesclub88-casino-review</t>
        </is>
      </c>
    </row>
    <row r="1792">
      <c r="A1792" s="8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9" t="n">
        <v>45859</v>
      </c>
      <c r="Q1792" t="inlineStr">
        <is>
          <t>Yes</t>
        </is>
      </c>
      <c r="R1792" t="inlineStr">
        <is>
          <t>2026-04-19 06:58</t>
        </is>
      </c>
      <c r="S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1792" t="inlineStr">
        <is>
          <t>https://casino.guru/betbuta-casino-review</t>
        </is>
      </c>
    </row>
    <row r="1793">
      <c r="A1793" s="8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9" t="n">
        <v>46059</v>
      </c>
      <c r="Q1793" t="inlineStr">
        <is>
          <t>Yes</t>
        </is>
      </c>
      <c r="R1793" t="inlineStr">
        <is>
          <t>2026-04-19 05:59</t>
        </is>
      </c>
      <c r="S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1793" t="inlineStr">
        <is>
          <t>https://casino.guru/JackpotParadise-Casino-review</t>
        </is>
      </c>
    </row>
    <row r="1794">
      <c r="A1794" s="8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9" t="n">
        <v>46122</v>
      </c>
      <c r="Q1794" t="inlineStr">
        <is>
          <t>Yes</t>
        </is>
      </c>
      <c r="R1794" t="inlineStr">
        <is>
          <t>2026-04-19 06:14</t>
        </is>
      </c>
      <c r="S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1794" t="inlineStr">
        <is>
          <t>https://casino.guru/gratogana-casino-review</t>
        </is>
      </c>
    </row>
    <row r="1795">
      <c r="A1795" s="8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9" t="n">
        <v>46014</v>
      </c>
      <c r="Q1795" t="inlineStr">
        <is>
          <t>Yes</t>
        </is>
      </c>
      <c r="R1795" t="inlineStr">
        <is>
          <t>2026-04-19 06:26</t>
        </is>
      </c>
      <c r="S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1795" t="inlineStr">
        <is>
          <t>https://casino.guru/netwin-casino-review</t>
        </is>
      </c>
    </row>
    <row r="1796">
      <c r="A1796" s="8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9" t="n">
        <v>45984</v>
      </c>
      <c r="Q1796" t="inlineStr">
        <is>
          <t>Yes</t>
        </is>
      </c>
      <c r="R1796" t="inlineStr">
        <is>
          <t>2026-04-19 06:39</t>
        </is>
      </c>
      <c r="S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1796" t="inlineStr">
        <is>
          <t>https://casino.guru/jolibet-casino-review</t>
        </is>
      </c>
    </row>
    <row r="1797">
      <c r="A1797" s="8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9" t="n">
        <v>46093</v>
      </c>
      <c r="Q1797" t="inlineStr">
        <is>
          <t>Yes</t>
        </is>
      </c>
      <c r="R1797" t="inlineStr">
        <is>
          <t>2026-04-19 06:03</t>
        </is>
      </c>
      <c r="S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1797" t="inlineStr">
        <is>
          <t>https://casino.guru/Winomania-Casino-review</t>
        </is>
      </c>
    </row>
    <row r="1798">
      <c r="A1798" s="8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9" t="n">
        <v>46009</v>
      </c>
      <c r="Q1798" t="inlineStr">
        <is>
          <t>Yes</t>
        </is>
      </c>
      <c r="R1798" t="inlineStr">
        <is>
          <t>2026-04-19 06:27</t>
        </is>
      </c>
      <c r="S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1798" t="inlineStr">
        <is>
          <t>https://casino.guru/betscreamer-casino-review</t>
        </is>
      </c>
    </row>
    <row r="1799">
      <c r="A1799" s="8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9" t="n">
        <v>46055</v>
      </c>
      <c r="Q1799" t="inlineStr">
        <is>
          <t>Yes</t>
        </is>
      </c>
      <c r="R1799" t="inlineStr">
        <is>
          <t>2026-04-19 06:03</t>
        </is>
      </c>
      <c r="S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1799" t="inlineStr">
        <is>
          <t>https://casino.guru/Meridianbet-Casino-review</t>
        </is>
      </c>
    </row>
    <row r="1800">
      <c r="A1800" s="8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9" t="n">
        <v>45995</v>
      </c>
      <c r="Q1800" t="inlineStr">
        <is>
          <t>Yes</t>
        </is>
      </c>
      <c r="R1800" t="inlineStr">
        <is>
          <t>2026-04-19 06:28</t>
        </is>
      </c>
      <c r="S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1800" t="inlineStr">
        <is>
          <t>https://casino.guru/0039bet-casino-review</t>
        </is>
      </c>
    </row>
    <row r="1801">
      <c r="A1801" s="8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9" t="n">
        <v>46085</v>
      </c>
      <c r="Q1801" t="inlineStr">
        <is>
          <t>Yes</t>
        </is>
      </c>
      <c r="R1801" t="inlineStr">
        <is>
          <t>2026-04-19 07:08</t>
        </is>
      </c>
      <c r="S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1801" t="inlineStr">
        <is>
          <t>https://casino.guru/1xkoora-casino-review</t>
        </is>
      </c>
    </row>
    <row r="1802">
      <c r="A1802" s="8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9" t="n">
        <v>46061</v>
      </c>
      <c r="Q1802" t="inlineStr">
        <is>
          <t>Yes</t>
        </is>
      </c>
      <c r="R1802" t="inlineStr">
        <is>
          <t>2026-04-19 05:59</t>
        </is>
      </c>
      <c r="S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1802" t="inlineStr">
        <is>
          <t>https://casino.guru/regal88-casino-review</t>
        </is>
      </c>
    </row>
    <row r="1803">
      <c r="A1803" s="8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9" t="n">
        <v>46094</v>
      </c>
      <c r="Q1803" t="inlineStr">
        <is>
          <t>Yes</t>
        </is>
      </c>
      <c r="R1803" t="inlineStr">
        <is>
          <t>2026-04-19 06:00</t>
        </is>
      </c>
      <c r="S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1803" t="inlineStr">
        <is>
          <t>https://casino.guru/Stoiximan-Casino-review</t>
        </is>
      </c>
    </row>
    <row r="1804">
      <c r="A1804" s="8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9" t="n">
        <v>46056</v>
      </c>
      <c r="Q1804" t="inlineStr">
        <is>
          <t>Yes</t>
        </is>
      </c>
      <c r="R1804" t="inlineStr">
        <is>
          <t>2026-04-19 05:58</t>
        </is>
      </c>
      <c r="S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1804" t="inlineStr">
        <is>
          <t>https://casino.guru/Codere-Casino-review</t>
        </is>
      </c>
    </row>
    <row r="1805">
      <c r="A1805" s="8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9" t="n">
        <v>46011</v>
      </c>
      <c r="Q1805" t="inlineStr">
        <is>
          <t>Yes</t>
        </is>
      </c>
      <c r="R1805" t="inlineStr">
        <is>
          <t>2026-04-19 05:57</t>
        </is>
      </c>
      <c r="S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1805" t="inlineStr">
        <is>
          <t>https://casino.guru/Rizk-Casino-review</t>
        </is>
      </c>
    </row>
    <row r="1806">
      <c r="A1806" s="8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9" t="n">
        <v>45995</v>
      </c>
      <c r="Q1806" t="inlineStr">
        <is>
          <t>Yes</t>
        </is>
      </c>
      <c r="R1806" t="inlineStr">
        <is>
          <t>2026-04-19 06:28</t>
        </is>
      </c>
      <c r="S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1806" t="inlineStr">
        <is>
          <t>https://casino.guru/21point-casino-review</t>
        </is>
      </c>
    </row>
    <row r="1807">
      <c r="A1807" s="8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9" t="n">
        <v>46032</v>
      </c>
      <c r="Q1807" t="inlineStr">
        <is>
          <t>Yes</t>
        </is>
      </c>
      <c r="R1807" t="inlineStr">
        <is>
          <t>2026-04-19 07:03</t>
        </is>
      </c>
      <c r="S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1807" t="inlineStr">
        <is>
          <t>https://casino.guru/indi-365-casino-review</t>
        </is>
      </c>
    </row>
    <row r="1808">
      <c r="A1808" s="8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9" t="n">
        <v>45985</v>
      </c>
      <c r="Q1808" t="inlineStr">
        <is>
          <t>Yes</t>
        </is>
      </c>
      <c r="R1808" t="inlineStr">
        <is>
          <t>2026-04-19 06:41</t>
        </is>
      </c>
      <c r="S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1808" t="inlineStr">
        <is>
          <t>https://casino.guru/fortuna888-casino-review</t>
        </is>
      </c>
    </row>
    <row r="1809">
      <c r="A1809" s="8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9" t="n">
        <v>45977</v>
      </c>
      <c r="Q1809" t="inlineStr">
        <is>
          <t>Yes</t>
        </is>
      </c>
      <c r="R1809" t="inlineStr">
        <is>
          <t>2026-04-19 07:07</t>
        </is>
      </c>
      <c r="S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1809" t="inlineStr">
        <is>
          <t>https://casino.guru/kbobet-casino-review</t>
        </is>
      </c>
    </row>
    <row r="1810">
      <c r="A1810" s="8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9" t="n">
        <v>45979</v>
      </c>
      <c r="Q1810" t="inlineStr">
        <is>
          <t>Yes</t>
        </is>
      </c>
      <c r="R1810" t="inlineStr">
        <is>
          <t>2026-04-19 06:38</t>
        </is>
      </c>
      <c r="S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1810" t="inlineStr">
        <is>
          <t>https://casino.guru/nomaspin-casino-review</t>
        </is>
      </c>
    </row>
    <row r="1811">
      <c r="A1811" s="8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9" t="n">
        <v>46065</v>
      </c>
      <c r="Q1811" t="inlineStr">
        <is>
          <t>Yes</t>
        </is>
      </c>
      <c r="R1811" t="inlineStr">
        <is>
          <t>2026-04-19 05:59</t>
        </is>
      </c>
      <c r="S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1811" t="inlineStr">
        <is>
          <t>https://casino.guru/21-co-uk-Casino-review</t>
        </is>
      </c>
    </row>
    <row r="1812">
      <c r="A1812" s="8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9" t="n">
        <v>46124</v>
      </c>
      <c r="Q1812" t="inlineStr">
        <is>
          <t>Yes</t>
        </is>
      </c>
      <c r="R1812" t="inlineStr">
        <is>
          <t>2026-04-19 06:02</t>
        </is>
      </c>
      <c r="S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1812" t="inlineStr">
        <is>
          <t>https://casino.guru/Bet-UK-Casino-review</t>
        </is>
      </c>
    </row>
    <row r="1813">
      <c r="A1813" s="8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9" t="n">
        <v>45884</v>
      </c>
      <c r="Q1813" t="inlineStr">
        <is>
          <t>Yes</t>
        </is>
      </c>
      <c r="R1813" t="inlineStr">
        <is>
          <t>2026-04-19 06:44</t>
        </is>
      </c>
      <c r="S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1813" t="inlineStr">
        <is>
          <t>https://casino.guru/ghost-wager-casino-review</t>
        </is>
      </c>
    </row>
    <row r="1814">
      <c r="A1814" s="8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9" t="n">
        <v>45992</v>
      </c>
      <c r="Q1814" t="inlineStr">
        <is>
          <t>Yes</t>
        </is>
      </c>
      <c r="R1814" t="inlineStr">
        <is>
          <t>2026-04-19 06:43</t>
        </is>
      </c>
      <c r="S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1814" t="inlineStr">
        <is>
          <t>https://casino.guru/slot7-casino-review</t>
        </is>
      </c>
    </row>
    <row r="1815">
      <c r="A1815" s="8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9" t="n">
        <v>45913</v>
      </c>
      <c r="Q1815" t="inlineStr">
        <is>
          <t>Yes</t>
        </is>
      </c>
      <c r="R1815" t="inlineStr">
        <is>
          <t>2026-04-19 06:59</t>
        </is>
      </c>
      <c r="S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1815" t="inlineStr">
        <is>
          <t>https://casino.guru/kbc-game-casino-review</t>
        </is>
      </c>
    </row>
    <row r="1816">
      <c r="A1816" s="8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9" t="n">
        <v>46061</v>
      </c>
      <c r="Q1816" t="inlineStr">
        <is>
          <t>Yes</t>
        </is>
      </c>
      <c r="R1816" t="inlineStr">
        <is>
          <t>2026-04-19 06:03</t>
        </is>
      </c>
      <c r="S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1816" t="inlineStr">
        <is>
          <t>https://casino.guru/Hippozino-Casino-review</t>
        </is>
      </c>
    </row>
    <row r="1817">
      <c r="A1817" s="8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9" t="n">
        <v>46059</v>
      </c>
      <c r="Q1817" t="inlineStr">
        <is>
          <t>Yes</t>
        </is>
      </c>
      <c r="R1817" t="inlineStr">
        <is>
          <t>2026-04-19 06:21</t>
        </is>
      </c>
      <c r="S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1817" t="inlineStr">
        <is>
          <t>https://casino.guru/jacks-nl-casino-review</t>
        </is>
      </c>
    </row>
    <row r="1818">
      <c r="A1818" s="8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9" t="n">
        <v>45995</v>
      </c>
      <c r="Q1818" t="inlineStr">
        <is>
          <t>Yes</t>
        </is>
      </c>
      <c r="R1818" t="inlineStr">
        <is>
          <t>2026-04-19 06:28</t>
        </is>
      </c>
      <c r="S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1818" t="inlineStr">
        <is>
          <t>https://casino.guru/betreal-casino-review</t>
        </is>
      </c>
    </row>
    <row r="1819">
      <c r="A1819" s="8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9" t="n">
        <v>45908</v>
      </c>
      <c r="Q1819" t="inlineStr">
        <is>
          <t>Yes</t>
        </is>
      </c>
      <c r="R1819" t="inlineStr">
        <is>
          <t>2026-04-19 06:54</t>
        </is>
      </c>
      <c r="S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1819" t="inlineStr">
        <is>
          <t>https://casino.guru/bigbet-casino-review</t>
        </is>
      </c>
    </row>
    <row r="1820">
      <c r="A1820" s="8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9" t="n">
        <v>45889</v>
      </c>
      <c r="Q1820" t="inlineStr">
        <is>
          <t>Yes</t>
        </is>
      </c>
      <c r="R1820" t="inlineStr">
        <is>
          <t>2026-04-19 06:38</t>
        </is>
      </c>
      <c r="S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1820" t="inlineStr">
        <is>
          <t>https://casino.guru/crown88-casino-review</t>
        </is>
      </c>
    </row>
    <row r="1821">
      <c r="A1821" s="8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9" t="n">
        <v>46060</v>
      </c>
      <c r="Q1821" t="inlineStr">
        <is>
          <t>Yes</t>
        </is>
      </c>
      <c r="R1821" t="inlineStr">
        <is>
          <t>2026-04-19 07:00</t>
        </is>
      </c>
      <c r="S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1821" t="inlineStr">
        <is>
          <t>https://casino.guru/phil168-casino-review</t>
        </is>
      </c>
    </row>
    <row r="1822">
      <c r="A1822" s="8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9" t="n">
        <v>45895</v>
      </c>
      <c r="Q1822" t="inlineStr">
        <is>
          <t>Yes</t>
        </is>
      </c>
      <c r="R1822" t="inlineStr">
        <is>
          <t>2026-04-19 06:42</t>
        </is>
      </c>
      <c r="S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1822" t="inlineStr">
        <is>
          <t>https://casino.guru/apa-casino-review</t>
        </is>
      </c>
    </row>
    <row r="1823">
      <c r="A1823" s="8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9" t="n">
        <v>45953</v>
      </c>
      <c r="Q1823" t="inlineStr">
        <is>
          <t>Yes</t>
        </is>
      </c>
      <c r="R1823" t="inlineStr">
        <is>
          <t>2026-04-19 07:02</t>
        </is>
      </c>
      <c r="S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1823" t="inlineStr">
        <is>
          <t>https://casino.guru/bet-ninja-casino-review</t>
        </is>
      </c>
    </row>
    <row r="1824">
      <c r="A1824" s="8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9" t="n">
        <v>45880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1824" t="inlineStr">
        <is>
          <t>https://casino.guru/magicjili-casino-review</t>
        </is>
      </c>
    </row>
    <row r="1825">
      <c r="A1825" s="8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9" t="n">
        <v>46030</v>
      </c>
      <c r="Q1825" t="inlineStr">
        <is>
          <t>Yes</t>
        </is>
      </c>
      <c r="R1825" t="inlineStr">
        <is>
          <t>2026-04-19 07:01</t>
        </is>
      </c>
      <c r="S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1825" t="inlineStr">
        <is>
          <t>https://casino.guru/betoonga-casino-review</t>
        </is>
      </c>
    </row>
    <row r="1826">
      <c r="A1826" s="8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9" t="n">
        <v>46112</v>
      </c>
      <c r="Q1826" t="inlineStr">
        <is>
          <t>Yes</t>
        </is>
      </c>
      <c r="R1826" t="inlineStr">
        <is>
          <t>2026-04-19 07:13</t>
        </is>
      </c>
      <c r="S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1826" t="inlineStr">
        <is>
          <t>https://casino.guru/syarikat88-casino-review</t>
        </is>
      </c>
    </row>
    <row r="1827">
      <c r="A1827" s="8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9" t="n">
        <v>46022</v>
      </c>
      <c r="Q1827" t="inlineStr">
        <is>
          <t>Yes</t>
        </is>
      </c>
      <c r="R1827" t="inlineStr">
        <is>
          <t>2026-04-19 05:59</t>
        </is>
      </c>
      <c r="S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1827" t="inlineStr">
        <is>
          <t>https://casino.guru/Pink-Casino-review</t>
        </is>
      </c>
    </row>
    <row r="1828">
      <c r="A1828" s="8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9" t="n">
        <v>46070</v>
      </c>
      <c r="Q1828" t="inlineStr">
        <is>
          <t>Yes</t>
        </is>
      </c>
      <c r="R1828" t="inlineStr">
        <is>
          <t>2026-04-19 07:07</t>
        </is>
      </c>
      <c r="S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1828" t="inlineStr">
        <is>
          <t>https://casino.guru/zingobingo-casino-review</t>
        </is>
      </c>
    </row>
    <row r="1829">
      <c r="A1829" s="8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9" t="n">
        <v>46059</v>
      </c>
      <c r="Q1829" t="inlineStr">
        <is>
          <t>Yes</t>
        </is>
      </c>
      <c r="R1829" t="inlineStr">
        <is>
          <t>2026-04-19 06:08</t>
        </is>
      </c>
      <c r="S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1829" t="inlineStr">
        <is>
          <t>https://casino.guru/ole777-casino-review</t>
        </is>
      </c>
    </row>
    <row r="1830">
      <c r="A1830" s="8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9" t="n">
        <v>46073</v>
      </c>
      <c r="Q1830" t="inlineStr">
        <is>
          <t>Yes</t>
        </is>
      </c>
      <c r="R1830" t="inlineStr">
        <is>
          <t>2026-04-19 07:07</t>
        </is>
      </c>
      <c r="S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1830" t="inlineStr">
        <is>
          <t>https://casino.guru/2xwinner-casino-review</t>
        </is>
      </c>
    </row>
    <row r="1831">
      <c r="A1831" s="8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9" t="n">
        <v>46056</v>
      </c>
      <c r="Q1831" t="inlineStr">
        <is>
          <t>Yes</t>
        </is>
      </c>
      <c r="R1831" t="inlineStr">
        <is>
          <t>2026-04-19 06:22</t>
        </is>
      </c>
      <c r="S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1831" t="inlineStr">
        <is>
          <t>https://casino.guru/zaza-casino-review</t>
        </is>
      </c>
    </row>
    <row r="1832">
      <c r="A1832" s="8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9" t="n">
        <v>46080</v>
      </c>
      <c r="Q1832" t="inlineStr">
        <is>
          <t>Yes</t>
        </is>
      </c>
      <c r="R1832" t="inlineStr">
        <is>
          <t>2026-04-19 07:06</t>
        </is>
      </c>
      <c r="S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1832" t="inlineStr">
        <is>
          <t>https://casino.guru/cinco888-casino-review</t>
        </is>
      </c>
    </row>
    <row r="1833">
      <c r="A1833" s="8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9" t="n">
        <v>46139</v>
      </c>
      <c r="Q1833" t="inlineStr">
        <is>
          <t>Yes</t>
        </is>
      </c>
      <c r="R1833" t="inlineStr">
        <is>
          <t>2026-05-01 18:15</t>
        </is>
      </c>
      <c r="S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1833" t="inlineStr">
        <is>
          <t>https://casino.guru/rr88-casino-review</t>
        </is>
      </c>
    </row>
    <row r="1834">
      <c r="A1834" s="8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9" t="n">
        <v>46069</v>
      </c>
      <c r="Q1834" t="inlineStr">
        <is>
          <t>Yes</t>
        </is>
      </c>
      <c r="R1834" t="inlineStr">
        <is>
          <t>2026-04-19 06:00</t>
        </is>
      </c>
      <c r="S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1834" t="inlineStr">
        <is>
          <t>https://casino.guru/Vistabet-Casino-review</t>
        </is>
      </c>
    </row>
    <row r="1835">
      <c r="A1835" s="8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9" t="n">
        <v>45932</v>
      </c>
      <c r="Q1835" t="inlineStr">
        <is>
          <t>Yes</t>
        </is>
      </c>
      <c r="R1835" t="inlineStr">
        <is>
          <t>2026-04-19 06:37</t>
        </is>
      </c>
      <c r="S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1835" t="inlineStr">
        <is>
          <t>https://casino.guru/galactix-casino-review</t>
        </is>
      </c>
    </row>
    <row r="1836">
      <c r="A1836" s="8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9" t="n">
        <v>46055</v>
      </c>
      <c r="Q1836" t="inlineStr">
        <is>
          <t>Yes</t>
        </is>
      </c>
      <c r="R1836" t="inlineStr">
        <is>
          <t>2026-04-19 06:04</t>
        </is>
      </c>
      <c r="S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1836" t="inlineStr">
        <is>
          <t>https://casino.guru/Hajper-Casino-review</t>
        </is>
      </c>
    </row>
    <row r="1837">
      <c r="A1837" s="8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9" t="n">
        <v>45959</v>
      </c>
      <c r="Q1837" t="inlineStr">
        <is>
          <t>Yes</t>
        </is>
      </c>
      <c r="R1837" t="inlineStr">
        <is>
          <t>2026-04-19 06:23</t>
        </is>
      </c>
      <c r="S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1837" t="inlineStr">
        <is>
          <t>https://casino.guru/uw88-casino-review</t>
        </is>
      </c>
    </row>
    <row r="1838">
      <c r="A1838" s="8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9" t="n">
        <v>45944</v>
      </c>
      <c r="Q1838" t="inlineStr">
        <is>
          <t>Yes</t>
        </is>
      </c>
      <c r="R1838" t="inlineStr">
        <is>
          <t>2026-04-19 06:52</t>
        </is>
      </c>
      <c r="S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1838" t="inlineStr">
        <is>
          <t>https://casino.guru/berrybet-casino-review</t>
        </is>
      </c>
    </row>
    <row r="1839">
      <c r="A1839" s="8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9" t="n">
        <v>45987</v>
      </c>
      <c r="Q1839" t="inlineStr">
        <is>
          <t>Yes</t>
        </is>
      </c>
      <c r="R1839" t="inlineStr">
        <is>
          <t>2026-04-19 06:28</t>
        </is>
      </c>
      <c r="S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1839" t="inlineStr">
        <is>
          <t>https://casino.guru/betshezi-casino-review</t>
        </is>
      </c>
    </row>
    <row r="1840">
      <c r="A1840" s="8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9" t="n">
        <v>46090</v>
      </c>
      <c r="Q1840" t="inlineStr">
        <is>
          <t>Yes</t>
        </is>
      </c>
      <c r="R1840" t="inlineStr">
        <is>
          <t>2026-04-19 07:11</t>
        </is>
      </c>
      <c r="S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1840" t="inlineStr">
        <is>
          <t>https://casino.guru/hiso33-casino-review</t>
        </is>
      </c>
    </row>
    <row r="1841">
      <c r="A1841" s="8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9" t="n">
        <v>46034</v>
      </c>
      <c r="Q1841" t="inlineStr">
        <is>
          <t>Yes</t>
        </is>
      </c>
      <c r="R1841" t="inlineStr">
        <is>
          <t>2026-04-19 05:58</t>
        </is>
      </c>
      <c r="S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1841" t="inlineStr">
        <is>
          <t>https://casino.guru/Win2day-Casino-review</t>
        </is>
      </c>
    </row>
    <row r="1842">
      <c r="A1842" s="8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9" t="n">
        <v>46056</v>
      </c>
      <c r="Q1842" t="inlineStr">
        <is>
          <t>Yes</t>
        </is>
      </c>
      <c r="R1842" t="inlineStr">
        <is>
          <t>2026-04-19 00:07</t>
        </is>
      </c>
      <c r="S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1842" t="inlineStr">
        <is>
          <t>https://casino.guru/candybet-casino-review
https://www.askgamblers.com/online-casinos/reviews/candybet-casino</t>
        </is>
      </c>
    </row>
    <row r="1843">
      <c r="A1843" s="8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9" t="n">
        <v>46093</v>
      </c>
      <c r="Q1843" t="inlineStr">
        <is>
          <t>Yes</t>
        </is>
      </c>
      <c r="R1843" t="inlineStr">
        <is>
          <t>2026-04-19 05:57</t>
        </is>
      </c>
      <c r="S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1843" t="inlineStr">
        <is>
          <t>https://casino.guru/paddy-power-casino-review</t>
        </is>
      </c>
    </row>
    <row r="1844">
      <c r="A1844" s="8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9" t="n">
        <v>46061</v>
      </c>
      <c r="Q1844" t="inlineStr">
        <is>
          <t>Yes</t>
        </is>
      </c>
      <c r="R1844" t="inlineStr">
        <is>
          <t>2026-04-19 06:12</t>
        </is>
      </c>
      <c r="S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1844" t="inlineStr">
        <is>
          <t>https://casino.guru/wins88-casino-review</t>
        </is>
      </c>
    </row>
    <row r="1845">
      <c r="A1845" s="8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9" t="n">
        <v>45951</v>
      </c>
      <c r="Q1845" t="inlineStr">
        <is>
          <t>Yes</t>
        </is>
      </c>
      <c r="R1845" t="inlineStr">
        <is>
          <t>2026-04-19 06:24</t>
        </is>
      </c>
      <c r="S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1845" t="inlineStr">
        <is>
          <t>https://casino.guru/natural8-casino-review</t>
        </is>
      </c>
    </row>
    <row r="1846">
      <c r="A1846" s="8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9" t="n">
        <v>46132</v>
      </c>
      <c r="Q1846" t="inlineStr">
        <is>
          <t>Yes</t>
        </is>
      </c>
      <c r="R1846" t="inlineStr">
        <is>
          <t>2026-04-19 06:18</t>
        </is>
      </c>
      <c r="S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1846" t="inlineStr">
        <is>
          <t>https://casino.guru/sesame-casino-review</t>
        </is>
      </c>
    </row>
    <row r="1847">
      <c r="A1847" s="8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9" t="n">
        <v>46121</v>
      </c>
      <c r="Q1847" t="inlineStr">
        <is>
          <t>Yes</t>
        </is>
      </c>
      <c r="R1847" t="inlineStr">
        <is>
          <t>2026-04-19 06:36</t>
        </is>
      </c>
      <c r="S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1847" t="inlineStr">
        <is>
          <t>https://casino.guru/minniebet-casino-review</t>
        </is>
      </c>
    </row>
    <row r="1848">
      <c r="A1848" s="8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9" t="n">
        <v>46142</v>
      </c>
      <c r="Q1848" t="inlineStr">
        <is>
          <t>Yes</t>
        </is>
      </c>
      <c r="R1848" t="inlineStr">
        <is>
          <t>2026-04-19 06:31</t>
        </is>
      </c>
      <c r="S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1848" t="inlineStr">
        <is>
          <t>https://casino.guru/shiny-joker-casino-review</t>
        </is>
      </c>
    </row>
    <row r="1849">
      <c r="A1849" s="8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9" t="n">
        <v>46138</v>
      </c>
      <c r="Q1849" t="inlineStr">
        <is>
          <t>Yes</t>
        </is>
      </c>
      <c r="R1849" t="inlineStr">
        <is>
          <t>2026-04-19 07:13</t>
        </is>
      </c>
      <c r="S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1849" t="inlineStr">
        <is>
          <t>https://casino.guru/lodur-casino-review</t>
        </is>
      </c>
    </row>
    <row r="1850">
      <c r="A1850" s="8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9" t="n">
        <v>46049</v>
      </c>
      <c r="Q1850" t="inlineStr">
        <is>
          <t>Yes</t>
        </is>
      </c>
      <c r="R1850" t="inlineStr">
        <is>
          <t>2026-04-19 06:32</t>
        </is>
      </c>
      <c r="S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1850" t="inlineStr">
        <is>
          <t>https://casino.guru/maxxwin-casino-review</t>
        </is>
      </c>
    </row>
    <row r="1851">
      <c r="A1851" s="8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9" t="n">
        <v>45931</v>
      </c>
      <c r="Q1851" t="inlineStr">
        <is>
          <t>Yes</t>
        </is>
      </c>
      <c r="R1851" t="inlineStr">
        <is>
          <t>2026-04-19 06:46</t>
        </is>
      </c>
      <c r="S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1851" t="inlineStr">
        <is>
          <t>https://casino.guru/jililuck-casino-review</t>
        </is>
      </c>
    </row>
    <row r="1852">
      <c r="A1852" s="8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9" t="n">
        <v>46113</v>
      </c>
      <c r="Q1852" t="inlineStr">
        <is>
          <t>Yes</t>
        </is>
      </c>
      <c r="R1852" t="inlineStr">
        <is>
          <t>2026-04-19 06:05</t>
        </is>
      </c>
      <c r="S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1852" t="inlineStr">
        <is>
          <t>https://casino.guru/One-Casino-review</t>
        </is>
      </c>
    </row>
    <row r="1853">
      <c r="A1853" s="8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9" t="n">
        <v>45960</v>
      </c>
      <c r="Q1853" t="inlineStr">
        <is>
          <t>Yes</t>
        </is>
      </c>
      <c r="R1853" t="inlineStr">
        <is>
          <t>2026-04-19 07:06</t>
        </is>
      </c>
      <c r="S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1853" t="inlineStr">
        <is>
          <t>https://casino.guru/viral99-casino-review</t>
        </is>
      </c>
    </row>
    <row r="1854">
      <c r="A1854" s="8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9" t="n">
        <v>45960</v>
      </c>
      <c r="Q1854" t="inlineStr">
        <is>
          <t>Yes</t>
        </is>
      </c>
      <c r="R1854" t="inlineStr">
        <is>
          <t>2026-04-19 07:06</t>
        </is>
      </c>
      <c r="S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1854" t="inlineStr">
        <is>
          <t>https://casino.guru/cepat89-casino-review</t>
        </is>
      </c>
    </row>
    <row r="1855">
      <c r="A1855" s="8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9" t="n">
        <v>46107</v>
      </c>
      <c r="Q1855" t="inlineStr">
        <is>
          <t>Yes</t>
        </is>
      </c>
      <c r="R1855" t="inlineStr">
        <is>
          <t>2026-04-19 06:32</t>
        </is>
      </c>
      <c r="S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1855" t="inlineStr">
        <is>
          <t>https://casino.guru/pause-and-play-casino-review</t>
        </is>
      </c>
    </row>
    <row r="1856">
      <c r="A1856" s="8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9" t="n">
        <v>45989</v>
      </c>
      <c r="Q1856" t="inlineStr">
        <is>
          <t>Yes</t>
        </is>
      </c>
      <c r="R1856" t="inlineStr">
        <is>
          <t>2026-04-19 07:06</t>
        </is>
      </c>
      <c r="S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1856" t="inlineStr">
        <is>
          <t>https://casino.guru/sper7bet-casino-review</t>
        </is>
      </c>
    </row>
    <row r="1857">
      <c r="A1857" s="8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9" t="n">
        <v>45945</v>
      </c>
      <c r="Q1857" t="inlineStr">
        <is>
          <t>Yes</t>
        </is>
      </c>
      <c r="R1857" t="inlineStr">
        <is>
          <t>2026-04-19 07:05</t>
        </is>
      </c>
      <c r="S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1857" t="inlineStr">
        <is>
          <t>https://casino.guru/seybet-casino-review</t>
        </is>
      </c>
    </row>
    <row r="1858">
      <c r="A1858" s="8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9" t="n">
        <v>45983</v>
      </c>
      <c r="Q1858" t="inlineStr">
        <is>
          <t>Yes</t>
        </is>
      </c>
      <c r="R1858" t="inlineStr">
        <is>
          <t>2026-04-19 06:39</t>
        </is>
      </c>
      <c r="S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1858" t="inlineStr">
        <is>
          <t>https://casino.guru/wjevo-casino-review</t>
        </is>
      </c>
    </row>
    <row r="1859">
      <c r="A1859" s="8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9" t="n">
        <v>45944</v>
      </c>
      <c r="Q1859" t="inlineStr">
        <is>
          <t>Yes</t>
        </is>
      </c>
      <c r="R1859" t="inlineStr">
        <is>
          <t>2026-04-19 06:34</t>
        </is>
      </c>
      <c r="S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1859" t="inlineStr">
        <is>
          <t>https://casino.guru/gamexch567-casino-review</t>
        </is>
      </c>
    </row>
    <row r="1860">
      <c r="A1860" s="8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9" t="n">
        <v>45987</v>
      </c>
      <c r="Q1860" t="inlineStr">
        <is>
          <t>Yes</t>
        </is>
      </c>
      <c r="R1860" t="inlineStr">
        <is>
          <t>2026-04-19 07:08</t>
        </is>
      </c>
      <c r="S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1860" t="inlineStr">
        <is>
          <t>https://casino.guru/mamubet-casino-review</t>
        </is>
      </c>
    </row>
    <row r="1861">
      <c r="A1861" s="8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9" t="n">
        <v>45904</v>
      </c>
      <c r="Q1861" t="inlineStr">
        <is>
          <t>Yes</t>
        </is>
      </c>
      <c r="R1861" t="inlineStr">
        <is>
          <t>2026-04-19 06:00</t>
        </is>
      </c>
      <c r="S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1861" t="inlineStr">
        <is>
          <t>https://casino.guru/Mr-Play-Casino-review</t>
        </is>
      </c>
    </row>
    <row r="1862">
      <c r="A1862" s="8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9" t="n">
        <v>45940</v>
      </c>
      <c r="Q1862" t="inlineStr">
        <is>
          <t>Yes</t>
        </is>
      </c>
      <c r="R1862" t="inlineStr">
        <is>
          <t>2026-04-19 07:04</t>
        </is>
      </c>
      <c r="S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1862" t="inlineStr">
        <is>
          <t>https://casino.guru/menang29-casino-review</t>
        </is>
      </c>
    </row>
    <row r="1863">
      <c r="A1863" s="8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9" t="n">
        <v>46066</v>
      </c>
      <c r="Q1863" t="inlineStr">
        <is>
          <t>Yes</t>
        </is>
      </c>
      <c r="R1863" t="inlineStr">
        <is>
          <t>2026-04-19 06:44</t>
        </is>
      </c>
      <c r="S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1863" t="inlineStr">
        <is>
          <t>https://casino.guru/ritzobet-casino-review</t>
        </is>
      </c>
    </row>
    <row r="1864">
      <c r="A1864" s="8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9" t="n">
        <v>46018</v>
      </c>
      <c r="Q1864" t="inlineStr">
        <is>
          <t>Yes</t>
        </is>
      </c>
      <c r="R1864" t="inlineStr">
        <is>
          <t>2026-04-19 06:51</t>
        </is>
      </c>
      <c r="S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1864" t="inlineStr">
        <is>
          <t>https://casino.guru/sfc588-casino-review</t>
        </is>
      </c>
    </row>
    <row r="1865">
      <c r="A1865" s="8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9" t="n">
        <v>46100</v>
      </c>
      <c r="Q1865" t="inlineStr">
        <is>
          <t>Yes</t>
        </is>
      </c>
      <c r="R1865" t="inlineStr">
        <is>
          <t>2026-04-19 06:57</t>
        </is>
      </c>
      <c r="S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1865" t="inlineStr">
        <is>
          <t>https://casino.guru/mglion-casino-review</t>
        </is>
      </c>
    </row>
    <row r="1866">
      <c r="A1866" s="8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9" t="n">
        <v>45889</v>
      </c>
      <c r="Q1866" t="inlineStr">
        <is>
          <t>Yes</t>
        </is>
      </c>
      <c r="R1866" t="inlineStr">
        <is>
          <t>2026-04-19 06:39</t>
        </is>
      </c>
      <c r="S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1866" t="inlineStr">
        <is>
          <t>https://casino.guru/bouncing-ball-8-casino-review</t>
        </is>
      </c>
    </row>
    <row r="1867">
      <c r="A1867" s="8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9" t="n">
        <v>46141</v>
      </c>
      <c r="Q1867" t="inlineStr">
        <is>
          <t>Yes</t>
        </is>
      </c>
      <c r="R1867" t="inlineStr">
        <is>
          <t>2026-04-19 07:05</t>
        </is>
      </c>
      <c r="S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1867" t="inlineStr">
        <is>
          <t>https://casino.guru/ftv-club-casino-review</t>
        </is>
      </c>
    </row>
    <row r="1868">
      <c r="A1868" s="8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9" t="n">
        <v>46142</v>
      </c>
      <c r="Q1868" t="inlineStr">
        <is>
          <t>Yes</t>
        </is>
      </c>
      <c r="R1868" t="inlineStr">
        <is>
          <t>2026-04-19 06:02</t>
        </is>
      </c>
      <c r="S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1868" t="inlineStr">
        <is>
          <t>https://casino.guru/Jackpot247-Casino-review</t>
        </is>
      </c>
    </row>
    <row r="1869">
      <c r="A1869" s="8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9" t="n">
        <v>46071</v>
      </c>
      <c r="Q1869" t="inlineStr">
        <is>
          <t>Yes</t>
        </is>
      </c>
      <c r="R1869" t="inlineStr">
        <is>
          <t>2026-04-19 07:06</t>
        </is>
      </c>
      <c r="S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1869" t="inlineStr">
        <is>
          <t>https://casino.guru/spinshark-casino-review</t>
        </is>
      </c>
    </row>
    <row r="1870">
      <c r="A1870" s="8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9" t="n">
        <v>46066</v>
      </c>
      <c r="Q1870" t="inlineStr">
        <is>
          <t>Yes</t>
        </is>
      </c>
      <c r="R1870" t="inlineStr">
        <is>
          <t>2026-04-19 06:21</t>
        </is>
      </c>
      <c r="S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1870" t="inlineStr">
        <is>
          <t>https://casino.guru/lunaslots-casino-review</t>
        </is>
      </c>
    </row>
    <row r="1871">
      <c r="A1871" s="8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9" t="n">
        <v>45876</v>
      </c>
      <c r="Q1871" t="inlineStr">
        <is>
          <t>Yes</t>
        </is>
      </c>
      <c r="R1871" t="inlineStr">
        <is>
          <t>2026-04-19 06:58</t>
        </is>
      </c>
      <c r="S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1871" t="inlineStr">
        <is>
          <t>https://casino.guru/apostart-casino-review</t>
        </is>
      </c>
    </row>
    <row r="1872">
      <c r="A1872" s="8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9" t="n">
        <v>45887</v>
      </c>
      <c r="Q1872" t="inlineStr">
        <is>
          <t>Yes</t>
        </is>
      </c>
      <c r="R1872" t="inlineStr">
        <is>
          <t>2026-04-19 06:08</t>
        </is>
      </c>
      <c r="S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1872" t="inlineStr">
        <is>
          <t>https://casino.guru/infiniwin-casino-review</t>
        </is>
      </c>
    </row>
    <row r="1873">
      <c r="A1873" s="8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9" t="n">
        <v>45886</v>
      </c>
      <c r="Q1873" t="inlineStr">
        <is>
          <t>Yes</t>
        </is>
      </c>
      <c r="R1873" t="inlineStr">
        <is>
          <t>2026-04-19 06:56</t>
        </is>
      </c>
      <c r="S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1873" t="inlineStr">
        <is>
          <t>https://casino.guru/play-admiral-casino-review</t>
        </is>
      </c>
    </row>
    <row r="1874">
      <c r="A1874" s="8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9" t="n">
        <v>45926</v>
      </c>
      <c r="Q1874" t="inlineStr">
        <is>
          <t>Yes</t>
        </is>
      </c>
      <c r="R1874" t="inlineStr">
        <is>
          <t>2026-04-19 06:59</t>
        </is>
      </c>
      <c r="S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1874" t="inlineStr">
        <is>
          <t>https://casino.guru/lucky-boys-casino-review</t>
        </is>
      </c>
    </row>
    <row r="1875">
      <c r="A1875" s="8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9" t="n">
        <v>45999</v>
      </c>
      <c r="Q1875" t="inlineStr">
        <is>
          <t>Yes</t>
        </is>
      </c>
      <c r="R1875" t="inlineStr">
        <is>
          <t>2026-04-19 06:26</t>
        </is>
      </c>
      <c r="S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1875" t="inlineStr">
        <is>
          <t>https://casino.guru/staryes-casino-review</t>
        </is>
      </c>
    </row>
    <row r="1876">
      <c r="A1876" s="8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9" t="n">
        <v>46136</v>
      </c>
      <c r="Q1876" t="inlineStr">
        <is>
          <t>Yes</t>
        </is>
      </c>
      <c r="R1876" t="inlineStr">
        <is>
          <t>2026-04-19 06:00</t>
        </is>
      </c>
      <c r="S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1876" t="inlineStr">
        <is>
          <t>https://casino.guru/BetFlag-Casino-review</t>
        </is>
      </c>
    </row>
    <row r="1877">
      <c r="A1877" s="8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9" t="n">
        <v>46142</v>
      </c>
      <c r="Q1877" t="inlineStr">
        <is>
          <t>Yes</t>
        </is>
      </c>
      <c r="R1877" t="inlineStr">
        <is>
          <t>2026-04-19 06:12</t>
        </is>
      </c>
      <c r="S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1877" t="inlineStr">
        <is>
          <t>https://casino.guru/virgin-bet-casino-review</t>
        </is>
      </c>
    </row>
    <row r="1878">
      <c r="A1878" s="8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9" t="n">
        <v>45944</v>
      </c>
      <c r="Q1878" t="inlineStr">
        <is>
          <t>Yes</t>
        </is>
      </c>
      <c r="R1878" t="inlineStr">
        <is>
          <t>2026-04-19 06:05</t>
        </is>
      </c>
      <c r="S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1878" t="inlineStr">
        <is>
          <t>https://casino.guru/Bingo-Stars-Casino-review</t>
        </is>
      </c>
    </row>
    <row r="1879">
      <c r="A1879" s="8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9" t="n">
        <v>45926</v>
      </c>
      <c r="Q1879" t="inlineStr">
        <is>
          <t>Yes</t>
        </is>
      </c>
      <c r="R1879" t="inlineStr">
        <is>
          <t>2026-04-19 06:06</t>
        </is>
      </c>
      <c r="S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1879" t="inlineStr">
        <is>
          <t>https://casino.guru/mylvking-casino-review</t>
        </is>
      </c>
    </row>
    <row r="1880">
      <c r="A1880" s="8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9" t="n">
        <v>46077</v>
      </c>
      <c r="Q1880" t="inlineStr">
        <is>
          <t>Yes</t>
        </is>
      </c>
      <c r="R1880" t="inlineStr">
        <is>
          <t>2026-04-19 06:49</t>
        </is>
      </c>
      <c r="S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1880" t="inlineStr">
        <is>
          <t>https://casino.guru/aztecparadise-casino-review</t>
        </is>
      </c>
    </row>
    <row r="1881">
      <c r="A1881" s="8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9" t="n">
        <v>45953</v>
      </c>
      <c r="Q1881" t="inlineStr">
        <is>
          <t>Yes</t>
        </is>
      </c>
      <c r="R1881" t="inlineStr">
        <is>
          <t>2026-04-19 06:24</t>
        </is>
      </c>
      <c r="S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1881" t="inlineStr">
        <is>
          <t>https://casino.guru/bingoplus-casino-review</t>
        </is>
      </c>
    </row>
    <row r="1882">
      <c r="A1882" s="8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9" t="n">
        <v>46016</v>
      </c>
      <c r="Q1882" t="inlineStr">
        <is>
          <t>Yes</t>
        </is>
      </c>
      <c r="R1882" t="inlineStr">
        <is>
          <t>2026-04-19 07:04</t>
        </is>
      </c>
      <c r="S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1882" t="inlineStr">
        <is>
          <t>https://casino.guru/urban-casino-review</t>
        </is>
      </c>
    </row>
    <row r="1883">
      <c r="A1883" s="8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9" t="n">
        <v>46139</v>
      </c>
      <c r="Q1883" t="inlineStr">
        <is>
          <t>Yes</t>
        </is>
      </c>
      <c r="R1883" t="inlineStr">
        <is>
          <t>2026-04-19 05:57</t>
        </is>
      </c>
      <c r="S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1883" t="inlineStr">
        <is>
          <t>https://casino.guru/Bet365-Casino-review</t>
        </is>
      </c>
    </row>
    <row r="1884">
      <c r="A1884" s="8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9" t="n">
        <v>45989</v>
      </c>
      <c r="Q1884" t="inlineStr">
        <is>
          <t>Yes</t>
        </is>
      </c>
      <c r="R1884" t="inlineStr">
        <is>
          <t>2026-04-19 06:23</t>
        </is>
      </c>
      <c r="S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1884" t="inlineStr">
        <is>
          <t>https://casino.guru/marvelbet-casino-review</t>
        </is>
      </c>
    </row>
    <row r="1885">
      <c r="A1885" s="8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9" t="n">
        <v>45859</v>
      </c>
      <c r="Q1885" t="inlineStr">
        <is>
          <t>Yes</t>
        </is>
      </c>
      <c r="R1885" t="inlineStr">
        <is>
          <t>2026-04-19 06:57</t>
        </is>
      </c>
      <c r="S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1885" t="inlineStr">
        <is>
          <t>https://casino.guru/bellagio-casino-review</t>
        </is>
      </c>
    </row>
    <row r="1886">
      <c r="A1886" s="8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9" t="n">
        <v>46031</v>
      </c>
      <c r="Q1886" t="inlineStr">
        <is>
          <t>Yes</t>
        </is>
      </c>
      <c r="R1886" t="inlineStr">
        <is>
          <t>2026-04-19 07:08</t>
        </is>
      </c>
      <c r="S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1886" t="inlineStr">
        <is>
          <t>https://casino.guru/minibet-casino-review</t>
        </is>
      </c>
    </row>
    <row r="1887">
      <c r="A1887" s="8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9" t="n">
        <v>45989</v>
      </c>
      <c r="Q1887" t="inlineStr">
        <is>
          <t>Yes</t>
        </is>
      </c>
      <c r="R1887" t="inlineStr">
        <is>
          <t>2026-04-19 06:56</t>
        </is>
      </c>
      <c r="S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1887" t="inlineStr">
        <is>
          <t>https://casino.guru/paradice-game-casino-review</t>
        </is>
      </c>
    </row>
    <row r="1888">
      <c r="A1888" s="8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9" t="n">
        <v>46031</v>
      </c>
      <c r="Q1888" t="inlineStr">
        <is>
          <t>Yes</t>
        </is>
      </c>
      <c r="R1888" t="inlineStr">
        <is>
          <t>2026-04-19 06:52</t>
        </is>
      </c>
      <c r="S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1888" t="inlineStr">
        <is>
          <t>https://casino.guru/mrben-casino-review</t>
        </is>
      </c>
    </row>
    <row r="1889">
      <c r="A1889" s="8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9" t="n">
        <v>45909</v>
      </c>
      <c r="Q1889" t="inlineStr">
        <is>
          <t>Yes</t>
        </is>
      </c>
      <c r="R1889" t="inlineStr">
        <is>
          <t>2026-04-19 07:02</t>
        </is>
      </c>
      <c r="S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1889" t="inlineStr">
        <is>
          <t>https://casino.guru/gambizo-casino-review</t>
        </is>
      </c>
    </row>
    <row r="1890">
      <c r="A1890" s="8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9" t="n">
        <v>45896</v>
      </c>
      <c r="Q1890" t="inlineStr">
        <is>
          <t>Yes</t>
        </is>
      </c>
      <c r="R1890" t="inlineStr">
        <is>
          <t>2026-04-19 06:24</t>
        </is>
      </c>
      <c r="S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1890" t="inlineStr">
        <is>
          <t>https://casino.guru/ile-de-casino-review</t>
        </is>
      </c>
    </row>
    <row r="1891">
      <c r="A1891" s="8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9" t="n">
        <v>46139</v>
      </c>
      <c r="Q1891" t="inlineStr">
        <is>
          <t>Yes</t>
        </is>
      </c>
      <c r="R1891" t="inlineStr">
        <is>
          <t>2026-04-19 07:00</t>
        </is>
      </c>
      <c r="S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1891" t="inlineStr">
        <is>
          <t>https://casino.guru/surge-casino-review</t>
        </is>
      </c>
    </row>
    <row r="1892">
      <c r="A1892" s="8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9" t="n">
        <v>45951</v>
      </c>
      <c r="Q1892" t="inlineStr">
        <is>
          <t>Yes</t>
        </is>
      </c>
      <c r="R1892" t="inlineStr">
        <is>
          <t>2026-04-19 06:35</t>
        </is>
      </c>
      <c r="S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1892" t="inlineStr">
        <is>
          <t>https://casino.guru/lotto247-casino-review</t>
        </is>
      </c>
    </row>
    <row r="1893">
      <c r="A1893" s="8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9" t="n">
        <v>46076</v>
      </c>
      <c r="Q1893" t="inlineStr">
        <is>
          <t>Yes</t>
        </is>
      </c>
      <c r="R1893" t="inlineStr">
        <is>
          <t>2026-04-19 06:41</t>
        </is>
      </c>
      <c r="S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1893" t="inlineStr">
        <is>
          <t>https://casino.guru/spinybet-casino-review</t>
        </is>
      </c>
    </row>
    <row r="1894">
      <c r="A1894" s="8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9" t="n">
        <v>46018</v>
      </c>
      <c r="Q1894" t="inlineStr">
        <is>
          <t>Yes</t>
        </is>
      </c>
      <c r="R1894" t="inlineStr">
        <is>
          <t>2026-04-19 06:51</t>
        </is>
      </c>
      <c r="S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1894" t="inlineStr">
        <is>
          <t>https://casino.guru/panaloko-casino-review</t>
        </is>
      </c>
    </row>
    <row r="1895">
      <c r="A1895" s="8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9" t="n">
        <v>46111</v>
      </c>
      <c r="Q1895" t="inlineStr">
        <is>
          <t>Yes</t>
        </is>
      </c>
      <c r="R1895" t="inlineStr">
        <is>
          <t>2026-04-19 06:49</t>
        </is>
      </c>
      <c r="S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1895" t="inlineStr">
        <is>
          <t>https://casino.guru/origami-casino-review</t>
        </is>
      </c>
    </row>
    <row r="1896">
      <c r="A1896" s="8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9" t="n">
        <v>46142</v>
      </c>
      <c r="Q1896" t="inlineStr">
        <is>
          <t>Yes</t>
        </is>
      </c>
      <c r="R1896" t="inlineStr">
        <is>
          <t>2026-04-19 06:01</t>
        </is>
      </c>
      <c r="S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1896" t="inlineStr">
        <is>
          <t>https://casino.guru/Super-Casino-review</t>
        </is>
      </c>
    </row>
    <row r="1897">
      <c r="A1897" s="8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9" t="n">
        <v>46071</v>
      </c>
      <c r="Q1897" t="inlineStr">
        <is>
          <t>Yes</t>
        </is>
      </c>
      <c r="R1897" t="inlineStr">
        <is>
          <t>2026-04-19 07:01</t>
        </is>
      </c>
      <c r="S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1897" t="inlineStr">
        <is>
          <t>https://casino.guru/playwins-casino-review</t>
        </is>
      </c>
    </row>
    <row r="1898">
      <c r="A1898" s="8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9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1898" t="inlineStr">
        <is>
          <t>https://casino.guru/napoleon-sports---casino-review</t>
        </is>
      </c>
    </row>
    <row r="1899">
      <c r="A1899" s="8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9" t="n">
        <v>46050</v>
      </c>
      <c r="Q1899" t="inlineStr">
        <is>
          <t>Yes</t>
        </is>
      </c>
      <c r="R1899" t="inlineStr">
        <is>
          <t>2026-04-19 06:08</t>
        </is>
      </c>
      <c r="S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1899" t="inlineStr">
        <is>
          <t>https://casino.guru/jackpot-strike-casino-review</t>
        </is>
      </c>
    </row>
    <row r="1900">
      <c r="A1900" s="8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9" t="n">
        <v>46024</v>
      </c>
      <c r="Q1900" t="inlineStr">
        <is>
          <t>Yes</t>
        </is>
      </c>
      <c r="R1900" t="inlineStr">
        <is>
          <t>2026-04-19 06:55</t>
        </is>
      </c>
      <c r="S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1900" t="inlineStr">
        <is>
          <t>https://casino.guru/safirvip-casino-review</t>
        </is>
      </c>
    </row>
    <row r="1901">
      <c r="A1901" s="8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9" t="n">
        <v>45980</v>
      </c>
      <c r="Q1901" t="inlineStr">
        <is>
          <t>Yes</t>
        </is>
      </c>
      <c r="R1901" t="inlineStr">
        <is>
          <t>2026-04-19 07:05</t>
        </is>
      </c>
      <c r="S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1901" t="inlineStr">
        <is>
          <t>https://casino.guru/tiklabet-casino-review</t>
        </is>
      </c>
    </row>
    <row r="1902">
      <c r="A1902" s="8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9" t="n">
        <v>46134</v>
      </c>
      <c r="Q1902" t="inlineStr">
        <is>
          <t>Yes</t>
        </is>
      </c>
      <c r="R1902" t="inlineStr">
        <is>
          <t>2026-04-19 06:03</t>
        </is>
      </c>
      <c r="S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1902" t="inlineStr">
        <is>
          <t>https://casino.guru/666-Casino-review</t>
        </is>
      </c>
    </row>
    <row r="1903">
      <c r="A1903" s="8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9" t="n">
        <v>46141</v>
      </c>
      <c r="Q1903" t="inlineStr">
        <is>
          <t>Yes</t>
        </is>
      </c>
      <c r="R1903" t="inlineStr">
        <is>
          <t>2026-04-19 06:37</t>
        </is>
      </c>
      <c r="S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1903" t="inlineStr">
        <is>
          <t>https://casino.guru/betsport24-casino-review</t>
        </is>
      </c>
    </row>
    <row r="1904">
      <c r="A1904" s="8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9" t="n">
        <v>46022</v>
      </c>
      <c r="Q1904" t="inlineStr">
        <is>
          <t>Yes</t>
        </is>
      </c>
      <c r="R1904" t="inlineStr">
        <is>
          <t>2026-04-19 06:15</t>
        </is>
      </c>
      <c r="S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1904" t="inlineStr">
        <is>
          <t>https://casino.guru/bobawin-casino-review</t>
        </is>
      </c>
    </row>
    <row r="1905">
      <c r="A1905" s="8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9" t="n">
        <v>45988</v>
      </c>
      <c r="Q1905" t="inlineStr">
        <is>
          <t>Yes</t>
        </is>
      </c>
      <c r="R1905" t="inlineStr">
        <is>
          <t>2026-04-19 07:08</t>
        </is>
      </c>
      <c r="S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1905" t="inlineStr">
        <is>
          <t>https://casino.guru/gurenluck-casino-review</t>
        </is>
      </c>
    </row>
    <row r="1906">
      <c r="A1906" s="8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9" t="n">
        <v>46106</v>
      </c>
      <c r="Q1906" t="inlineStr">
        <is>
          <t>Yes</t>
        </is>
      </c>
      <c r="R1906" t="inlineStr">
        <is>
          <t>2026-04-19 06:27</t>
        </is>
      </c>
      <c r="S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1906" t="inlineStr">
        <is>
          <t>https://casino.guru/betpassion-casino-review</t>
        </is>
      </c>
    </row>
    <row r="1907">
      <c r="A1907" s="8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9" t="n">
        <v>45861</v>
      </c>
      <c r="Q1907" t="inlineStr">
        <is>
          <t>Yes</t>
        </is>
      </c>
      <c r="R1907" t="inlineStr">
        <is>
          <t>2026-04-19 06:57</t>
        </is>
      </c>
      <c r="S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1907" t="inlineStr">
        <is>
          <t>https://casino.guru/king-bet-24-casino-review</t>
        </is>
      </c>
    </row>
    <row r="1908">
      <c r="A1908" s="8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9" t="n">
        <v>45890</v>
      </c>
      <c r="Q1908" t="inlineStr">
        <is>
          <t>Yes</t>
        </is>
      </c>
      <c r="R1908" t="inlineStr">
        <is>
          <t>2026-04-19 06:24</t>
        </is>
      </c>
      <c r="S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1908" t="inlineStr">
        <is>
          <t>https://casino.guru/livescore-bet-casino-review</t>
        </is>
      </c>
    </row>
    <row r="1909">
      <c r="A1909" s="8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9" t="n">
        <v>46135</v>
      </c>
      <c r="Q1909" t="inlineStr">
        <is>
          <t>Yes</t>
        </is>
      </c>
      <c r="R1909" t="inlineStr">
        <is>
          <t>2026-04-19 06:11</t>
        </is>
      </c>
      <c r="S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1909" t="inlineStr">
        <is>
          <t>https://casino.guru/casushi-casino-review</t>
        </is>
      </c>
    </row>
    <row r="1910">
      <c r="A1910" s="8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9" t="n">
        <v>45995</v>
      </c>
      <c r="Q1910" t="inlineStr">
        <is>
          <t>Yes</t>
        </is>
      </c>
      <c r="R1910" t="inlineStr">
        <is>
          <t>2026-04-19 06:37</t>
        </is>
      </c>
      <c r="S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1910" t="inlineStr">
        <is>
          <t>https://casino.guru/gameshops-casino-review</t>
        </is>
      </c>
    </row>
    <row r="1911">
      <c r="A1911" s="8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9" t="n">
        <v>45993</v>
      </c>
      <c r="Q1911" t="inlineStr">
        <is>
          <t>Yes</t>
        </is>
      </c>
      <c r="R1911" t="inlineStr">
        <is>
          <t>2026-04-19 06:33</t>
        </is>
      </c>
      <c r="S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1911" t="inlineStr">
        <is>
          <t>https://casino.guru/ino777-casino-review</t>
        </is>
      </c>
    </row>
    <row r="1912">
      <c r="A1912" s="8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9" t="n">
        <v>45995</v>
      </c>
      <c r="Q1912" t="inlineStr">
        <is>
          <t>Yes</t>
        </is>
      </c>
      <c r="R1912" t="inlineStr">
        <is>
          <t>2026-04-19 06:37</t>
        </is>
      </c>
      <c r="S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1912" t="inlineStr">
        <is>
          <t>https://casino.guru/bet8-casino-review</t>
        </is>
      </c>
    </row>
    <row r="1913">
      <c r="A1913" s="8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9" t="n">
        <v>45887</v>
      </c>
      <c r="Q1913" t="inlineStr">
        <is>
          <t>Yes</t>
        </is>
      </c>
      <c r="R1913" t="inlineStr">
        <is>
          <t>2026-04-19 06:42</t>
        </is>
      </c>
      <c r="S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1913" t="inlineStr">
        <is>
          <t>https://casino.guru/formowin-casino-review</t>
        </is>
      </c>
    </row>
    <row r="1914">
      <c r="A1914" s="8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9" t="n">
        <v>45943</v>
      </c>
      <c r="Q1914" t="inlineStr">
        <is>
          <t>Yes</t>
        </is>
      </c>
      <c r="R1914" t="inlineStr">
        <is>
          <t>2026-04-19 06:59</t>
        </is>
      </c>
      <c r="S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1914" t="inlineStr">
        <is>
          <t>https://casino.guru/jitaace-casino-review</t>
        </is>
      </c>
    </row>
    <row r="1915">
      <c r="A1915" s="8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9" t="n">
        <v>46042</v>
      </c>
      <c r="Q1915" t="inlineStr">
        <is>
          <t>Yes</t>
        </is>
      </c>
      <c r="R1915" t="inlineStr">
        <is>
          <t>2026-04-19 07:09</t>
        </is>
      </c>
      <c r="S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1915" t="inlineStr">
        <is>
          <t>https://casino.guru/famebet-casino-review</t>
        </is>
      </c>
    </row>
    <row r="1916">
      <c r="A1916" s="8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9" t="n">
        <v>46112</v>
      </c>
      <c r="Q1916" t="inlineStr">
        <is>
          <t>Yes</t>
        </is>
      </c>
      <c r="R1916" t="inlineStr">
        <is>
          <t>2026-04-19 07:12</t>
        </is>
      </c>
      <c r="S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1916" t="inlineStr">
        <is>
          <t>https://casino.guru/jl-fun-casino-review</t>
        </is>
      </c>
    </row>
    <row r="1917">
      <c r="A1917" s="8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9" t="n">
        <v>45909</v>
      </c>
      <c r="Q1917" t="inlineStr">
        <is>
          <t>Yes</t>
        </is>
      </c>
      <c r="R1917" t="inlineStr">
        <is>
          <t>2026-04-19 06:36</t>
        </is>
      </c>
      <c r="S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1917" t="inlineStr">
        <is>
          <t>https://casino.guru/gdbet333-casino-review</t>
        </is>
      </c>
    </row>
    <row r="1918">
      <c r="A1918" s="8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9" t="n">
        <v>45883</v>
      </c>
      <c r="Q1918" t="inlineStr">
        <is>
          <t>Yes</t>
        </is>
      </c>
      <c r="R1918" t="inlineStr">
        <is>
          <t>2026-04-19 06:46</t>
        </is>
      </c>
      <c r="S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1918" t="inlineStr">
        <is>
          <t>https://casino.guru/cryptonbets-casino-review</t>
        </is>
      </c>
    </row>
    <row r="1919">
      <c r="A1919" s="8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9" t="n">
        <v>46031</v>
      </c>
      <c r="Q1919" t="inlineStr">
        <is>
          <t>Yes</t>
        </is>
      </c>
      <c r="R1919" t="inlineStr">
        <is>
          <t>2026-04-19 06:33</t>
        </is>
      </c>
      <c r="S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1919" t="inlineStr">
        <is>
          <t>https://casino.guru/blackjack-city-casino-review</t>
        </is>
      </c>
    </row>
    <row r="1920">
      <c r="A1920" s="8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9" t="n">
        <v>46128</v>
      </c>
      <c r="Q1920" t="inlineStr">
        <is>
          <t>Yes</t>
        </is>
      </c>
      <c r="R1920" t="inlineStr">
        <is>
          <t>2026-04-19 07:13</t>
        </is>
      </c>
      <c r="S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1920" t="inlineStr">
        <is>
          <t>https://casino.guru/saffaluck-casino-review</t>
        </is>
      </c>
    </row>
    <row r="1921">
      <c r="A1921" s="8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9" t="n">
        <v>46107</v>
      </c>
      <c r="Q1921" t="inlineStr">
        <is>
          <t>Yes</t>
        </is>
      </c>
      <c r="R1921" t="inlineStr">
        <is>
          <t>2026-04-19 06:39</t>
        </is>
      </c>
      <c r="S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1921" t="inlineStr">
        <is>
          <t>https://casino.guru/phdream-casino-review</t>
        </is>
      </c>
    </row>
    <row r="1922">
      <c r="A1922" s="8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9" t="n">
        <v>46055</v>
      </c>
      <c r="Q1922" t="inlineStr">
        <is>
          <t>Yes</t>
        </is>
      </c>
      <c r="R1922" t="inlineStr">
        <is>
          <t>2026-04-19 06:25</t>
        </is>
      </c>
      <c r="S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1922" t="inlineStr">
        <is>
          <t>https://casino.guru/jokerstar-casino-review</t>
        </is>
      </c>
    </row>
    <row r="1923">
      <c r="A1923" s="8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9" t="n">
        <v>45887</v>
      </c>
      <c r="Q1923" t="inlineStr">
        <is>
          <t>Yes</t>
        </is>
      </c>
      <c r="R1923" t="inlineStr">
        <is>
          <t>2026-04-19 06:00</t>
        </is>
      </c>
      <c r="S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1923" t="inlineStr">
        <is>
          <t>https://casino.guru/Totosi-Casino-review</t>
        </is>
      </c>
    </row>
    <row r="1924">
      <c r="A1924" s="8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9" t="n">
        <v>45839</v>
      </c>
      <c r="Q1924" t="inlineStr">
        <is>
          <t>Yes</t>
        </is>
      </c>
      <c r="R1924" t="inlineStr">
        <is>
          <t>2026-04-19 06:28</t>
        </is>
      </c>
      <c r="S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1924" t="inlineStr">
        <is>
          <t>https://casino.guru/ubox-casino-review</t>
        </is>
      </c>
    </row>
    <row r="1925">
      <c r="A1925" s="8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9" t="n">
        <v>45961</v>
      </c>
      <c r="Q1925" t="inlineStr">
        <is>
          <t>Yes</t>
        </is>
      </c>
      <c r="R1925" t="inlineStr">
        <is>
          <t>2026-04-19 07:06</t>
        </is>
      </c>
      <c r="S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1925" t="inlineStr">
        <is>
          <t>https://casino.guru/ae888-casino-review</t>
        </is>
      </c>
    </row>
    <row r="1926">
      <c r="A1926" s="8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9" t="n">
        <v>45994</v>
      </c>
      <c r="Q1926" t="inlineStr">
        <is>
          <t>Yes</t>
        </is>
      </c>
      <c r="R1926" t="inlineStr">
        <is>
          <t>2026-04-19 06:15</t>
        </is>
      </c>
      <c r="S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1926" t="inlineStr">
        <is>
          <t>https://casino.guru/88gasia-casino-review</t>
        </is>
      </c>
    </row>
    <row r="1927">
      <c r="A1927" s="8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9" t="n">
        <v>45879</v>
      </c>
      <c r="Q1927" t="inlineStr">
        <is>
          <t>Yes</t>
        </is>
      </c>
      <c r="R1927" t="inlineStr">
        <is>
          <t>2026-04-19 06:43</t>
        </is>
      </c>
      <c r="S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1927" t="inlineStr">
        <is>
          <t>https://casino.guru/28mars-casino-review</t>
        </is>
      </c>
    </row>
    <row r="1928">
      <c r="A1928" s="8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9" t="n">
        <v>45995</v>
      </c>
      <c r="Q1928" t="inlineStr">
        <is>
          <t>Yes</t>
        </is>
      </c>
      <c r="R1928" t="inlineStr">
        <is>
          <t>2026-04-19 06:32</t>
        </is>
      </c>
      <c r="S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1928" t="inlineStr">
        <is>
          <t>https://casino.guru/dn-games-casino-review</t>
        </is>
      </c>
    </row>
    <row r="1929">
      <c r="A1929" s="8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9" t="n">
        <v>45995</v>
      </c>
      <c r="Q1929" t="inlineStr">
        <is>
          <t>Yes</t>
        </is>
      </c>
      <c r="R1929" t="inlineStr">
        <is>
          <t>2026-04-19 06:37</t>
        </is>
      </c>
      <c r="S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1929" t="inlineStr">
        <is>
          <t>https://casino.guru/dominobetnew-casino-review</t>
        </is>
      </c>
    </row>
    <row r="1930">
      <c r="A1930" s="8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9" t="n">
        <v>45975</v>
      </c>
      <c r="Q1930" t="inlineStr">
        <is>
          <t>Yes</t>
        </is>
      </c>
      <c r="R1930" t="inlineStr">
        <is>
          <t>2026-04-19 06:20</t>
        </is>
      </c>
      <c r="S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1930" t="inlineStr">
        <is>
          <t>https://casino.guru/holland-casino-review</t>
        </is>
      </c>
    </row>
    <row r="1931">
      <c r="A1931" s="8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9" t="n">
        <v>46080</v>
      </c>
      <c r="Q1931" t="inlineStr">
        <is>
          <t>Yes</t>
        </is>
      </c>
      <c r="R1931" t="inlineStr">
        <is>
          <t>2026-04-19 06:38</t>
        </is>
      </c>
      <c r="S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1931" t="inlineStr">
        <is>
          <t>https://casino.guru/ir6-com-casino-review</t>
        </is>
      </c>
    </row>
    <row r="1932">
      <c r="A1932" s="8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9" t="n">
        <v>45995</v>
      </c>
      <c r="Q1932" t="inlineStr">
        <is>
          <t>Yes</t>
        </is>
      </c>
      <c r="R1932" t="inlineStr">
        <is>
          <t>2026-04-19 06:36</t>
        </is>
      </c>
      <c r="S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1932" t="inlineStr">
        <is>
          <t>https://casino.guru/eventogioco-casino-review</t>
        </is>
      </c>
    </row>
    <row r="1933">
      <c r="A1933" s="8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9" t="n">
        <v>45975</v>
      </c>
      <c r="Q1933" t="inlineStr">
        <is>
          <t>Yes</t>
        </is>
      </c>
      <c r="R1933" t="inlineStr">
        <is>
          <t>2026-04-19 06:40</t>
        </is>
      </c>
      <c r="S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1933" t="inlineStr">
        <is>
          <t>https://casino.guru/wm996-casino-review</t>
        </is>
      </c>
    </row>
    <row r="1934">
      <c r="A1934" s="8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9" t="n">
        <v>45933</v>
      </c>
      <c r="Q1934" t="inlineStr">
        <is>
          <t>Yes</t>
        </is>
      </c>
      <c r="R1934" t="inlineStr">
        <is>
          <t>2026-04-19 06:19</t>
        </is>
      </c>
      <c r="S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1934" t="inlineStr">
        <is>
          <t>https://casino.guru/j9-com-casino-review</t>
        </is>
      </c>
    </row>
    <row r="1935">
      <c r="A1935" s="8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9" t="n">
        <v>46099</v>
      </c>
      <c r="Q1935" t="inlineStr">
        <is>
          <t>Yes</t>
        </is>
      </c>
      <c r="R1935" t="inlineStr">
        <is>
          <t>2026-04-19 07:12</t>
        </is>
      </c>
      <c r="S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1935" t="inlineStr">
        <is>
          <t>https://casino.guru/8e88-casino-review</t>
        </is>
      </c>
    </row>
    <row r="1936">
      <c r="A1936" s="8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9" t="n">
        <v>46058</v>
      </c>
      <c r="Q1936" t="inlineStr">
        <is>
          <t>Yes</t>
        </is>
      </c>
      <c r="R1936" t="inlineStr">
        <is>
          <t>2026-04-19 06:28</t>
        </is>
      </c>
      <c r="S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1936" t="inlineStr">
        <is>
          <t>https://casino.guru/v9bet-casino-review</t>
        </is>
      </c>
    </row>
    <row r="1937">
      <c r="A1937" s="8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9" t="n">
        <v>46046</v>
      </c>
      <c r="Q1937" t="inlineStr">
        <is>
          <t>Yes</t>
        </is>
      </c>
      <c r="R1937" t="inlineStr">
        <is>
          <t>2026-04-19 06:38</t>
        </is>
      </c>
      <c r="S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1937" t="inlineStr">
        <is>
          <t>https://casino.guru/gemini-casino-review</t>
        </is>
      </c>
    </row>
    <row r="1938">
      <c r="A1938" s="8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9" t="n">
        <v>45966</v>
      </c>
      <c r="Q1938" t="inlineStr">
        <is>
          <t>Yes</t>
        </is>
      </c>
      <c r="R1938" t="inlineStr">
        <is>
          <t>2026-04-19 06:29</t>
        </is>
      </c>
      <c r="S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1938" t="inlineStr">
        <is>
          <t>https://casino.guru/xsino-casino-review</t>
        </is>
      </c>
    </row>
    <row r="1939">
      <c r="A1939" s="8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9" t="n">
        <v>46013</v>
      </c>
      <c r="Q1939" t="inlineStr">
        <is>
          <t>Yes</t>
        </is>
      </c>
      <c r="R1939" t="inlineStr">
        <is>
          <t>2026-04-19 07:01</t>
        </is>
      </c>
      <c r="S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1939" t="inlineStr">
        <is>
          <t>https://casino.guru/borojeet-casino-review</t>
        </is>
      </c>
    </row>
    <row r="1940">
      <c r="A1940" s="8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9" t="n">
        <v>46034</v>
      </c>
      <c r="Q1940" t="inlineStr">
        <is>
          <t>Yes</t>
        </is>
      </c>
      <c r="R1940" t="inlineStr">
        <is>
          <t>2026-04-19 06:26</t>
        </is>
      </c>
      <c r="S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1940" t="inlineStr">
        <is>
          <t>https://casino.guru/betsense-casino-review</t>
        </is>
      </c>
    </row>
    <row r="1941">
      <c r="A1941" s="8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9" t="n">
        <v>45967</v>
      </c>
      <c r="Q1941" t="inlineStr">
        <is>
          <t>Yes</t>
        </is>
      </c>
      <c r="R1941" t="inlineStr">
        <is>
          <t>2026-04-19 06:31</t>
        </is>
      </c>
      <c r="S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1941" t="inlineStr">
        <is>
          <t>https://casino.guru/pautina-casino-review</t>
        </is>
      </c>
    </row>
    <row r="1942">
      <c r="A1942" s="8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9" t="n">
        <v>46104</v>
      </c>
      <c r="Q1942" t="inlineStr">
        <is>
          <t>Yes</t>
        </is>
      </c>
      <c r="R1942" t="inlineStr">
        <is>
          <t>2026-04-19 06:04</t>
        </is>
      </c>
      <c r="S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1942" t="inlineStr">
        <is>
          <t>https://casino.guru/Gamebookers-Casino-review</t>
        </is>
      </c>
    </row>
    <row r="1943">
      <c r="A1943" s="8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9" t="n">
        <v>45964</v>
      </c>
      <c r="Q1943" t="inlineStr">
        <is>
          <t>Yes</t>
        </is>
      </c>
      <c r="R1943" t="inlineStr">
        <is>
          <t>2026-04-19 06:35</t>
        </is>
      </c>
      <c r="S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1943" t="inlineStr">
        <is>
          <t>https://casino.guru/bubbles-bet-casino-review</t>
        </is>
      </c>
    </row>
    <row r="1944">
      <c r="A1944" s="8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9" t="n">
        <v>46001</v>
      </c>
      <c r="Q1944" t="inlineStr">
        <is>
          <t>Yes</t>
        </is>
      </c>
      <c r="R1944" t="inlineStr">
        <is>
          <t>2026-04-19 06:15</t>
        </is>
      </c>
      <c r="S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1944" t="inlineStr">
        <is>
          <t>https://casino.guru/sansabet-casino-review</t>
        </is>
      </c>
    </row>
    <row r="1945">
      <c r="A1945" s="8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9" t="n">
        <v>46066</v>
      </c>
      <c r="Q1945" t="inlineStr">
        <is>
          <t>Yes</t>
        </is>
      </c>
      <c r="R1945" t="inlineStr">
        <is>
          <t>2026-04-19 07:11</t>
        </is>
      </c>
      <c r="S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1945" t="inlineStr">
        <is>
          <t>https://casino.guru/jlph-casino-review</t>
        </is>
      </c>
    </row>
    <row r="1946">
      <c r="A1946" s="8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9" t="n">
        <v>46034</v>
      </c>
      <c r="Q1946" t="inlineStr">
        <is>
          <t>Yes</t>
        </is>
      </c>
      <c r="R1946" t="inlineStr">
        <is>
          <t>2026-04-19 06:00</t>
        </is>
      </c>
      <c r="S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1946" t="inlineStr">
        <is>
          <t>https://casino.guru/Magic-Red-Casino-review</t>
        </is>
      </c>
    </row>
    <row r="1947">
      <c r="A1947" s="8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9" t="n">
        <v>46063</v>
      </c>
      <c r="Q1947" t="inlineStr">
        <is>
          <t>Yes</t>
        </is>
      </c>
      <c r="R1947" t="inlineStr">
        <is>
          <t>2026-04-19 06:00</t>
        </is>
      </c>
      <c r="S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1947" t="inlineStr">
        <is>
          <t>https://casino.guru/Lottomatica-Casino-review</t>
        </is>
      </c>
    </row>
    <row r="1948">
      <c r="A1948" s="8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9" t="n">
        <v>46055</v>
      </c>
      <c r="Q1948" t="inlineStr">
        <is>
          <t>Yes</t>
        </is>
      </c>
      <c r="R1948" t="inlineStr">
        <is>
          <t>2026-04-19 07:02</t>
        </is>
      </c>
      <c r="S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1948" t="inlineStr">
        <is>
          <t>https://casino.guru/incaspin-casino-review</t>
        </is>
      </c>
    </row>
    <row r="1949">
      <c r="A1949" s="8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9" t="n">
        <v>45846</v>
      </c>
      <c r="Q1949" t="inlineStr">
        <is>
          <t>Yes</t>
        </is>
      </c>
      <c r="R1949" t="inlineStr">
        <is>
          <t>2026-04-19 06:30</t>
        </is>
      </c>
      <c r="S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1949" t="inlineStr">
        <is>
          <t>https://casino.guru/scr2u-casino-review</t>
        </is>
      </c>
    </row>
    <row r="1950">
      <c r="A1950" s="8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9" t="n">
        <v>46031</v>
      </c>
      <c r="Q1950" t="inlineStr">
        <is>
          <t>Yes</t>
        </is>
      </c>
      <c r="R1950" t="inlineStr">
        <is>
          <t>2026-04-19 06:01</t>
        </is>
      </c>
      <c r="S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1950" t="inlineStr">
        <is>
          <t>https://casino.guru/Spin-Station-Casino-review</t>
        </is>
      </c>
    </row>
    <row r="1951">
      <c r="A1951" s="8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9" t="n">
        <v>46031</v>
      </c>
      <c r="Q1951" t="inlineStr">
        <is>
          <t>Yes</t>
        </is>
      </c>
      <c r="R1951" t="inlineStr">
        <is>
          <t>2026-04-19 06:04</t>
        </is>
      </c>
      <c r="S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1951" t="inlineStr">
        <is>
          <t>https://casino.guru/Temple-Nile-Casino-review</t>
        </is>
      </c>
    </row>
    <row r="1952">
      <c r="A1952" s="8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9" t="n">
        <v>46093</v>
      </c>
      <c r="Q1952" t="inlineStr">
        <is>
          <t>Yes</t>
        </is>
      </c>
      <c r="R1952" t="inlineStr">
        <is>
          <t>2026-04-19 06:01</t>
        </is>
      </c>
      <c r="S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1952" t="inlineStr">
        <is>
          <t>https://casino.guru/The-Grand-Ivy-Casino-review</t>
        </is>
      </c>
    </row>
    <row r="1953">
      <c r="A1953" s="8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9" t="n">
        <v>46031</v>
      </c>
      <c r="Q1953" t="inlineStr">
        <is>
          <t>Yes</t>
        </is>
      </c>
      <c r="R1953" t="inlineStr">
        <is>
          <t>2026-04-19 06:25</t>
        </is>
      </c>
      <c r="S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1953" t="inlineStr">
        <is>
          <t>https://casino.guru/casilime-casino-review</t>
        </is>
      </c>
    </row>
    <row r="1954">
      <c r="A1954" s="8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9" t="n">
        <v>46053</v>
      </c>
      <c r="Q1954" t="inlineStr">
        <is>
          <t>Yes</t>
        </is>
      </c>
      <c r="R1954" t="inlineStr">
        <is>
          <t>2026-04-19 06:05</t>
        </is>
      </c>
      <c r="S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1954" t="inlineStr">
        <is>
          <t>https://casino.guru/boyle-casino-review</t>
        </is>
      </c>
    </row>
    <row r="1955">
      <c r="A1955" s="8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9" t="n">
        <v>46031</v>
      </c>
      <c r="Q1955" t="inlineStr">
        <is>
          <t>Yes</t>
        </is>
      </c>
      <c r="R1955" t="inlineStr">
        <is>
          <t>2026-04-19 06:56</t>
        </is>
      </c>
      <c r="S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1955" t="inlineStr">
        <is>
          <t>https://casino.guru/mrrun-casino-review</t>
        </is>
      </c>
    </row>
    <row r="1956">
      <c r="A1956" s="8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9" t="n">
        <v>45904</v>
      </c>
      <c r="Q1956" t="inlineStr">
        <is>
          <t>Yes</t>
        </is>
      </c>
      <c r="R1956" t="inlineStr">
        <is>
          <t>2026-04-19 06:28</t>
        </is>
      </c>
      <c r="S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1956" t="inlineStr">
        <is>
          <t>https://casino.guru/mangowin-casino-review</t>
        </is>
      </c>
    </row>
    <row r="1957">
      <c r="A1957" s="8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9" t="n">
        <v>45922</v>
      </c>
      <c r="Q1957" t="inlineStr">
        <is>
          <t>Yes</t>
        </is>
      </c>
      <c r="R1957" t="inlineStr">
        <is>
          <t>2026-04-19 06:10</t>
        </is>
      </c>
      <c r="S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1957" t="inlineStr">
        <is>
          <t>https://casino.guru/hot-streak-casino-review</t>
        </is>
      </c>
    </row>
    <row r="1958">
      <c r="A1958" s="8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9" t="n">
        <v>46061</v>
      </c>
      <c r="Q1958" t="inlineStr">
        <is>
          <t>Yes</t>
        </is>
      </c>
      <c r="R1958" t="inlineStr">
        <is>
          <t>2026-04-19 06:01</t>
        </is>
      </c>
      <c r="S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1958" t="inlineStr">
        <is>
          <t>https://casino.guru/Red-Spins-Casino-review</t>
        </is>
      </c>
    </row>
    <row r="1959">
      <c r="A1959" s="8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9" t="n">
        <v>46099</v>
      </c>
      <c r="Q1959" t="inlineStr">
        <is>
          <t>Yes</t>
        </is>
      </c>
      <c r="R1959" t="inlineStr">
        <is>
          <t>2026-04-19 06:11</t>
        </is>
      </c>
      <c r="S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1959" t="inlineStr">
        <is>
          <t>https://casino.guru/3star88-casino-review</t>
        </is>
      </c>
    </row>
    <row r="1960">
      <c r="A1960" s="8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9" t="n">
        <v>45928</v>
      </c>
      <c r="Q1960" t="inlineStr">
        <is>
          <t>Yes</t>
        </is>
      </c>
      <c r="R1960" t="inlineStr">
        <is>
          <t>2026-04-19 06:25</t>
        </is>
      </c>
      <c r="S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1960" t="inlineStr">
        <is>
          <t>https://casino.guru/quigioco-casino-review</t>
        </is>
      </c>
    </row>
    <row r="1961">
      <c r="A1961" s="8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9" t="n">
        <v>45878</v>
      </c>
      <c r="Q1961" t="inlineStr">
        <is>
          <t>Yes</t>
        </is>
      </c>
      <c r="R1961" t="inlineStr">
        <is>
          <t>2026-04-19 06:50</t>
        </is>
      </c>
      <c r="S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1961" t="inlineStr">
        <is>
          <t>https://casino.guru/jeetbuzz-casino-review</t>
        </is>
      </c>
    </row>
    <row r="1962">
      <c r="A1962" s="8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9" t="n">
        <v>45901</v>
      </c>
      <c r="Q1962" t="inlineStr">
        <is>
          <t>Yes</t>
        </is>
      </c>
      <c r="R1962" t="inlineStr">
        <is>
          <t>2026-04-19 06:11</t>
        </is>
      </c>
      <c r="S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1962" t="inlineStr">
        <is>
          <t>https://casino.guru/sportbet-casino-review</t>
        </is>
      </c>
    </row>
    <row r="1963">
      <c r="A1963" s="8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9" t="n">
        <v>45800</v>
      </c>
      <c r="Q1963" t="inlineStr">
        <is>
          <t>Yes</t>
        </is>
      </c>
      <c r="R1963" t="inlineStr">
        <is>
          <t>2026-04-19 06:42</t>
        </is>
      </c>
      <c r="S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1963" t="inlineStr">
        <is>
          <t>https://casino.guru/suerte247-casino-review</t>
        </is>
      </c>
    </row>
    <row r="1964">
      <c r="A1964" s="8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9" t="n">
        <v>46031</v>
      </c>
      <c r="Q1964" t="inlineStr">
        <is>
          <t>Yes</t>
        </is>
      </c>
      <c r="R1964" t="inlineStr">
        <is>
          <t>2026-04-19 06:04</t>
        </is>
      </c>
      <c r="S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1964" t="inlineStr">
        <is>
          <t>https://casino.guru/Playzee-Casino-review</t>
        </is>
      </c>
    </row>
    <row r="1965">
      <c r="A1965" s="8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9" t="n">
        <v>46053</v>
      </c>
      <c r="Q1965" t="inlineStr">
        <is>
          <t>Yes</t>
        </is>
      </c>
      <c r="R1965" t="inlineStr">
        <is>
          <t>2026-04-19 05:57</t>
        </is>
      </c>
      <c r="S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1965" t="inlineStr">
        <is>
          <t>https://casino.guru/Diamond-7-Casino-review</t>
        </is>
      </c>
    </row>
    <row r="1966">
      <c r="A1966" s="8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9" t="n">
        <v>46053</v>
      </c>
      <c r="Q1966" t="inlineStr">
        <is>
          <t>Yes</t>
        </is>
      </c>
      <c r="R1966" t="inlineStr">
        <is>
          <t>2026-04-19 05:57</t>
        </is>
      </c>
      <c r="S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1966" t="inlineStr">
        <is>
          <t>https://casino.guru/Gday-Casino-review</t>
        </is>
      </c>
    </row>
    <row r="1967">
      <c r="A1967" s="8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9" t="n">
        <v>46053</v>
      </c>
      <c r="Q1967" t="inlineStr">
        <is>
          <t>Yes</t>
        </is>
      </c>
      <c r="R1967" t="inlineStr">
        <is>
          <t>2026-04-19 06:05</t>
        </is>
      </c>
      <c r="S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1967" t="inlineStr">
        <is>
          <t>https://casino.guru/Mainstage-Bingo-Casino-review</t>
        </is>
      </c>
    </row>
    <row r="1968">
      <c r="A1968" s="8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9" t="n">
        <v>45989</v>
      </c>
      <c r="Q1968" t="inlineStr">
        <is>
          <t>Yes</t>
        </is>
      </c>
      <c r="R1968" t="inlineStr">
        <is>
          <t>2026-04-19 07:03</t>
        </is>
      </c>
      <c r="S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1968" t="inlineStr">
        <is>
          <t>https://casino.guru/jitago-casino-review</t>
        </is>
      </c>
    </row>
    <row r="1969">
      <c r="A1969" s="8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9" t="n">
        <v>46060</v>
      </c>
      <c r="Q1969" t="inlineStr">
        <is>
          <t>Yes</t>
        </is>
      </c>
      <c r="R1969" t="inlineStr">
        <is>
          <t>2026-04-19 06:03</t>
        </is>
      </c>
      <c r="S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1969" t="inlineStr">
        <is>
          <t>https://casino.guru/Gate-777-Casino-review</t>
        </is>
      </c>
    </row>
    <row r="1970">
      <c r="A1970" s="8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9" t="n">
        <v>46031</v>
      </c>
      <c r="Q1970" t="inlineStr">
        <is>
          <t>Yes</t>
        </is>
      </c>
      <c r="R1970" t="inlineStr">
        <is>
          <t>2026-04-19 05:59</t>
        </is>
      </c>
      <c r="S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1970" t="inlineStr">
        <is>
          <t>https://casino.guru/Casilando-Casino-review</t>
        </is>
      </c>
    </row>
    <row r="1971">
      <c r="A1971" s="8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9" t="n">
        <v>45908</v>
      </c>
      <c r="Q1971" t="inlineStr">
        <is>
          <t>Yes</t>
        </is>
      </c>
      <c r="R1971" t="inlineStr">
        <is>
          <t>2026-04-19 06:11</t>
        </is>
      </c>
      <c r="S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1971" t="inlineStr">
        <is>
          <t>https://casino.guru/bonanza88-casino-review</t>
        </is>
      </c>
    </row>
    <row r="1972">
      <c r="A1972" s="8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9" t="n">
        <v>46018</v>
      </c>
      <c r="Q1972" t="inlineStr">
        <is>
          <t>Yes</t>
        </is>
      </c>
      <c r="R1972" t="inlineStr">
        <is>
          <t>2026-04-19 06:51</t>
        </is>
      </c>
      <c r="S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1972" t="inlineStr">
        <is>
          <t>https://casino.guru/betokay-casino-review</t>
        </is>
      </c>
    </row>
    <row r="1973">
      <c r="A1973" s="8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9" t="n">
        <v>46141</v>
      </c>
      <c r="Q1973" t="inlineStr">
        <is>
          <t>Yes</t>
        </is>
      </c>
      <c r="R1973" t="inlineStr">
        <is>
          <t>2026-04-19 07:07</t>
        </is>
      </c>
      <c r="S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1973" t="inlineStr">
        <is>
          <t>https://casino.guru/tongobet-casino-review</t>
        </is>
      </c>
    </row>
    <row r="1974">
      <c r="A1974" s="8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9" t="n">
        <v>46127</v>
      </c>
      <c r="Q1974" t="inlineStr">
        <is>
          <t>Yes</t>
        </is>
      </c>
      <c r="R1974" t="inlineStr">
        <is>
          <t>2026-04-19 06:06</t>
        </is>
      </c>
      <c r="S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1974" t="inlineStr">
        <is>
          <t>https://casino.guru/Sky-Vegas-Casino-review</t>
        </is>
      </c>
    </row>
    <row r="1975">
      <c r="A1975" s="8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9" t="n">
        <v>46019</v>
      </c>
      <c r="Q1975" t="inlineStr">
        <is>
          <t>Yes</t>
        </is>
      </c>
      <c r="R1975" t="inlineStr">
        <is>
          <t>2026-04-19 06:52</t>
        </is>
      </c>
      <c r="S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1975" t="inlineStr">
        <is>
          <t>https://casino.guru/casinuu-casino-review</t>
        </is>
      </c>
    </row>
    <row r="1976">
      <c r="A1976" s="8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9" t="n">
        <v>45908</v>
      </c>
      <c r="Q1976" t="inlineStr">
        <is>
          <t>Yes</t>
        </is>
      </c>
      <c r="R1976" t="inlineStr">
        <is>
          <t>2026-04-19 06:45</t>
        </is>
      </c>
      <c r="S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1976" t="inlineStr">
        <is>
          <t>https://casino.guru/tgp-casino-review</t>
        </is>
      </c>
    </row>
    <row r="1977">
      <c r="A1977" s="8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9" t="n">
        <v>46112</v>
      </c>
      <c r="Q1977" t="inlineStr">
        <is>
          <t>Yes</t>
        </is>
      </c>
      <c r="R1977" t="inlineStr">
        <is>
          <t>2026-04-19 06:35</t>
        </is>
      </c>
      <c r="S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1977" t="inlineStr">
        <is>
          <t>https://casino.guru/moolah-casino-review</t>
        </is>
      </c>
    </row>
    <row r="1978">
      <c r="A1978" s="8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9" t="n">
        <v>46019</v>
      </c>
      <c r="Q1978" t="inlineStr">
        <is>
          <t>Yes</t>
        </is>
      </c>
      <c r="R1978" t="inlineStr">
        <is>
          <t>2026-04-19 06:23</t>
        </is>
      </c>
      <c r="S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1978" t="inlineStr">
        <is>
          <t>https://casino.guru/24vivo-casino-review</t>
        </is>
      </c>
    </row>
    <row r="1979">
      <c r="A1979" s="8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9" t="n">
        <v>46055</v>
      </c>
      <c r="Q1979" t="inlineStr">
        <is>
          <t>Yes</t>
        </is>
      </c>
      <c r="R1979" t="inlineStr">
        <is>
          <t>2026-04-19 06:19</t>
        </is>
      </c>
      <c r="S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1979" t="inlineStr">
        <is>
          <t>https://casino.guru/luckster-casino-review</t>
        </is>
      </c>
    </row>
    <row r="1980">
      <c r="A1980" s="8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9" t="n">
        <v>46055</v>
      </c>
      <c r="Q1980" t="inlineStr">
        <is>
          <t>Yes</t>
        </is>
      </c>
      <c r="R1980" t="inlineStr">
        <is>
          <t>2026-04-19 06:17</t>
        </is>
      </c>
      <c r="S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1980" t="inlineStr">
        <is>
          <t>https://casino.guru/spin-rio-casino-review</t>
        </is>
      </c>
    </row>
    <row r="1981">
      <c r="A1981" s="8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9" t="n">
        <v>46093</v>
      </c>
      <c r="Q1981" t="inlineStr">
        <is>
          <t>Yes</t>
        </is>
      </c>
      <c r="R1981" t="inlineStr">
        <is>
          <t>2026-04-19 05:59</t>
        </is>
      </c>
      <c r="S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1981" t="inlineStr">
        <is>
          <t>https://casino.guru/Casimba-Casino-review</t>
        </is>
      </c>
    </row>
    <row r="1982">
      <c r="A1982" s="8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9" t="n">
        <v>46061</v>
      </c>
      <c r="Q1982" t="inlineStr">
        <is>
          <t>Yes</t>
        </is>
      </c>
      <c r="R1982" t="inlineStr">
        <is>
          <t>2026-04-19 06:13</t>
        </is>
      </c>
      <c r="S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1982" t="inlineStr">
        <is>
          <t>https://casino.guru/huc99-casino-review</t>
        </is>
      </c>
    </row>
    <row r="1983">
      <c r="A1983" s="8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9" t="n">
        <v>46142</v>
      </c>
      <c r="Q1983" t="inlineStr">
        <is>
          <t>Yes</t>
        </is>
      </c>
      <c r="R1983" t="inlineStr">
        <is>
          <t>2026-04-19 06:30</t>
        </is>
      </c>
      <c r="S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1983" t="inlineStr">
        <is>
          <t>https://casino.guru/royal77-casino-review</t>
        </is>
      </c>
    </row>
    <row r="1984">
      <c r="A1984" s="8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9" t="n">
        <v>46101</v>
      </c>
      <c r="Q1984" t="inlineStr">
        <is>
          <t>Yes</t>
        </is>
      </c>
      <c r="R1984" t="inlineStr">
        <is>
          <t>2026-04-19 06:17</t>
        </is>
      </c>
      <c r="S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1984" t="inlineStr">
        <is>
          <t>https://casino.guru/luck-stars-casino-review</t>
        </is>
      </c>
    </row>
    <row r="1985">
      <c r="A1985" s="8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9" t="n">
        <v>46129</v>
      </c>
      <c r="Q1985" t="inlineStr">
        <is>
          <t>Yes</t>
        </is>
      </c>
      <c r="R1985" t="inlineStr">
        <is>
          <t>2026-04-19 06:31</t>
        </is>
      </c>
      <c r="S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1985" t="inlineStr">
        <is>
          <t>https://casino.guru/playstar-casino-review</t>
        </is>
      </c>
    </row>
    <row r="1986">
      <c r="A1986" s="8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9" t="n">
        <v>46141</v>
      </c>
      <c r="Q1986" t="inlineStr">
        <is>
          <t>Yes</t>
        </is>
      </c>
      <c r="R1986" t="inlineStr">
        <is>
          <t>2026-04-19 07:07</t>
        </is>
      </c>
      <c r="S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1986" t="inlineStr">
        <is>
          <t>https://casino.guru/aus96-casino-review</t>
        </is>
      </c>
    </row>
    <row r="1987">
      <c r="A1987" s="8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9" t="n">
        <v>45940</v>
      </c>
      <c r="Q1987" t="inlineStr">
        <is>
          <t>Yes</t>
        </is>
      </c>
      <c r="R1987" t="inlineStr">
        <is>
          <t>2026-04-19 06:26</t>
        </is>
      </c>
      <c r="S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1987" t="inlineStr">
        <is>
          <t>https://casino.guru/pay168bet-casino-review</t>
        </is>
      </c>
    </row>
    <row r="1988">
      <c r="A1988" s="8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9" t="n">
        <v>45820</v>
      </c>
      <c r="Q1988" t="inlineStr">
        <is>
          <t>Yes</t>
        </is>
      </c>
      <c r="R1988" t="inlineStr">
        <is>
          <t>2026-04-19 06:40</t>
        </is>
      </c>
      <c r="S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1988" t="inlineStr">
        <is>
          <t>https://casino.guru/phtaya-casino-review</t>
        </is>
      </c>
    </row>
    <row r="1989">
      <c r="A1989" s="8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9" t="n">
        <v>46035</v>
      </c>
      <c r="Q1989" t="inlineStr">
        <is>
          <t>Yes</t>
        </is>
      </c>
      <c r="R1989" t="inlineStr">
        <is>
          <t>2026-04-19 06:38</t>
        </is>
      </c>
      <c r="S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1989" t="inlineStr">
        <is>
          <t>https://casino.guru/a9play-casino-review</t>
        </is>
      </c>
    </row>
    <row r="1990">
      <c r="A1990" s="8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9" t="n">
        <v>46112</v>
      </c>
      <c r="Q1990" t="inlineStr">
        <is>
          <t>Yes</t>
        </is>
      </c>
      <c r="R1990" t="inlineStr">
        <is>
          <t>2026-04-19 06:24</t>
        </is>
      </c>
      <c r="S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1990" t="inlineStr">
        <is>
          <t>https://casino.guru/bantubet-casino-review</t>
        </is>
      </c>
    </row>
    <row r="1991">
      <c r="A1991" s="8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9" t="n">
        <v>45888</v>
      </c>
      <c r="Q1991" t="inlineStr">
        <is>
          <t>Yes</t>
        </is>
      </c>
      <c r="R1991" t="inlineStr">
        <is>
          <t>2026-04-19 06:40</t>
        </is>
      </c>
      <c r="S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1991" t="inlineStr">
        <is>
          <t>https://casino.guru/sellatuparley-casino-review</t>
        </is>
      </c>
    </row>
    <row r="1992">
      <c r="A1992" s="8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9" t="n">
        <v>46072</v>
      </c>
      <c r="Q1992" t="inlineStr">
        <is>
          <t>Yes</t>
        </is>
      </c>
      <c r="R1992" t="inlineStr">
        <is>
          <t>2026-04-19 06:37</t>
        </is>
      </c>
      <c r="S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1992" t="inlineStr">
        <is>
          <t>https://casino.guru/50jili-casino-review</t>
        </is>
      </c>
    </row>
    <row r="1993">
      <c r="A1993" s="8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9" t="n">
        <v>46101</v>
      </c>
      <c r="Q1993" t="inlineStr">
        <is>
          <t>Yes</t>
        </is>
      </c>
      <c r="R1993" t="inlineStr">
        <is>
          <t>2026-04-19 06:30</t>
        </is>
      </c>
      <c r="S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1993" t="inlineStr">
        <is>
          <t>https://casino.guru/bonanza-slots-casino-review</t>
        </is>
      </c>
    </row>
    <row r="1994">
      <c r="A1994" s="8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9" t="n">
        <v>46058</v>
      </c>
      <c r="Q1994" t="inlineStr">
        <is>
          <t>Yes</t>
        </is>
      </c>
      <c r="R1994" t="inlineStr">
        <is>
          <t>2026-04-19 06:14</t>
        </is>
      </c>
      <c r="S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1994" t="inlineStr">
        <is>
          <t>https://casino.guru/domusbet-casino-review</t>
        </is>
      </c>
    </row>
    <row r="1995">
      <c r="A1995" s="8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9" t="n">
        <v>45995</v>
      </c>
      <c r="Q1995" t="inlineStr">
        <is>
          <t>Yes</t>
        </is>
      </c>
      <c r="R1995" t="inlineStr">
        <is>
          <t>2026-04-19 06:23</t>
        </is>
      </c>
      <c r="S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1995" t="inlineStr">
        <is>
          <t>https://casino.guru/betstation-casino-review</t>
        </is>
      </c>
    </row>
    <row r="1996">
      <c r="A1996" s="8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9" t="n">
        <v>46012</v>
      </c>
      <c r="Q1996" t="inlineStr">
        <is>
          <t>Yes</t>
        </is>
      </c>
      <c r="R1996" t="inlineStr">
        <is>
          <t>2026-04-19 07:10</t>
        </is>
      </c>
      <c r="S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1996" t="inlineStr">
        <is>
          <t>https://casino.guru/banglabet-casino-review</t>
        </is>
      </c>
    </row>
    <row r="1997">
      <c r="A1997" s="8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9" t="n">
        <v>45883</v>
      </c>
      <c r="Q1997" t="inlineStr">
        <is>
          <t>Yes</t>
        </is>
      </c>
      <c r="R1997" t="inlineStr">
        <is>
          <t>2026-04-19 06:46</t>
        </is>
      </c>
      <c r="S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1997" t="inlineStr">
        <is>
          <t>https://casino.guru/jeffybet-casino-review</t>
        </is>
      </c>
    </row>
    <row r="1998">
      <c r="A1998" s="8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9" t="n">
        <v>46059</v>
      </c>
      <c r="Q1998" t="inlineStr">
        <is>
          <t>Yes</t>
        </is>
      </c>
      <c r="R1998" t="inlineStr">
        <is>
          <t>2026-04-19 06:38</t>
        </is>
      </c>
      <c r="S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1998" t="inlineStr">
        <is>
          <t>https://casino.guru/metropolitan-gaming-casino-review</t>
        </is>
      </c>
    </row>
    <row r="1999">
      <c r="A1999" s="8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9" t="n">
        <v>45973</v>
      </c>
      <c r="Q1999" t="inlineStr">
        <is>
          <t>Yes</t>
        </is>
      </c>
      <c r="R1999" t="inlineStr">
        <is>
          <t>2026-04-19 06:17</t>
        </is>
      </c>
      <c r="S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1999" t="inlineStr">
        <is>
          <t>https://casino.guru/96ace-casino-review</t>
        </is>
      </c>
    </row>
    <row r="2000">
      <c r="A2000" s="8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9" t="n">
        <v>46075</v>
      </c>
      <c r="Q2000" t="inlineStr">
        <is>
          <t>Yes</t>
        </is>
      </c>
      <c r="R2000" t="inlineStr">
        <is>
          <t>2026-04-19 06:42</t>
        </is>
      </c>
      <c r="S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2000" t="inlineStr">
        <is>
          <t>https://casino.guru/bbrbet-casino-review</t>
        </is>
      </c>
    </row>
    <row r="2001">
      <c r="A2001" s="8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9" t="n">
        <v>46098</v>
      </c>
      <c r="Q2001" t="inlineStr">
        <is>
          <t>Yes</t>
        </is>
      </c>
      <c r="R2001" t="inlineStr">
        <is>
          <t>2026-04-19 06:23</t>
        </is>
      </c>
      <c r="S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2001" t="inlineStr">
        <is>
          <t>https://casino.guru/allinbet-casino-review</t>
        </is>
      </c>
    </row>
    <row r="2002">
      <c r="A2002" s="8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9" t="n">
        <v>45992</v>
      </c>
      <c r="Q2002" t="inlineStr">
        <is>
          <t>Yes</t>
        </is>
      </c>
      <c r="R2002" t="inlineStr">
        <is>
          <t>2026-04-19 06:15</t>
        </is>
      </c>
      <c r="S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2002" t="inlineStr">
        <is>
          <t>https://casino.guru/dig88-casino-review</t>
        </is>
      </c>
    </row>
    <row r="2003">
      <c r="A2003" s="8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9" t="n">
        <v>45946</v>
      </c>
      <c r="Q2003" t="inlineStr">
        <is>
          <t>Yes</t>
        </is>
      </c>
      <c r="R2003" t="inlineStr">
        <is>
          <t>2026-04-19 06:09</t>
        </is>
      </c>
      <c r="S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2003" t="inlineStr">
        <is>
          <t>https://casino.guru/stardice-casino-review</t>
        </is>
      </c>
    </row>
    <row r="2004">
      <c r="A2004" s="8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9" t="n">
        <v>45889</v>
      </c>
      <c r="Q2004" t="inlineStr">
        <is>
          <t>Yes</t>
        </is>
      </c>
      <c r="R2004" t="inlineStr">
        <is>
          <t>2026-04-19 06:22</t>
        </is>
      </c>
      <c r="S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2004" t="inlineStr">
        <is>
          <t>https://casino.guru/goawin-casino-review</t>
        </is>
      </c>
    </row>
    <row r="2005">
      <c r="A2005" s="8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9" t="n">
        <v>45967</v>
      </c>
      <c r="Q2005" t="inlineStr">
        <is>
          <t>Yes</t>
        </is>
      </c>
      <c r="R2005" t="inlineStr">
        <is>
          <t>2026-04-19 06:15</t>
        </is>
      </c>
      <c r="S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2005" t="inlineStr">
        <is>
          <t>https://casino.guru/mmc996-casino-review</t>
        </is>
      </c>
    </row>
    <row r="2006">
      <c r="A2006" s="8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9" t="n">
        <v>46113</v>
      </c>
      <c r="Q2006" t="inlineStr">
        <is>
          <t>Yes</t>
        </is>
      </c>
      <c r="R2006" t="inlineStr">
        <is>
          <t>2026-04-19 05:59</t>
        </is>
      </c>
      <c r="S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2006" t="inlineStr">
        <is>
          <t>https://casino.guru/The-Phone-Casino-review</t>
        </is>
      </c>
    </row>
    <row r="2007">
      <c r="A2007" s="8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9" t="n">
        <v>46113</v>
      </c>
      <c r="Q2007" t="inlineStr">
        <is>
          <t>Yes</t>
        </is>
      </c>
      <c r="R2007" t="inlineStr">
        <is>
          <t>2026-04-19 06:23</t>
        </is>
      </c>
      <c r="S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2007" t="inlineStr">
        <is>
          <t>https://casino.guru/vegas-moose-casino-review</t>
        </is>
      </c>
    </row>
    <row r="2008">
      <c r="A2008" s="8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9" t="n">
        <v>46105</v>
      </c>
      <c r="Q2008" t="inlineStr">
        <is>
          <t>Yes</t>
        </is>
      </c>
      <c r="R2008" t="inlineStr">
        <is>
          <t>2026-04-19 06:32</t>
        </is>
      </c>
      <c r="S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2008" t="inlineStr">
        <is>
          <t>https://casino.guru/24spin-casino-review</t>
        </is>
      </c>
    </row>
    <row r="2009">
      <c r="A2009" s="8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9" t="n">
        <v>46142</v>
      </c>
      <c r="Q2009" t="inlineStr">
        <is>
          <t>Yes</t>
        </is>
      </c>
      <c r="R2009" t="inlineStr">
        <is>
          <t>2026-04-19 06:21</t>
        </is>
      </c>
      <c r="S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2009" t="inlineStr">
        <is>
          <t>https://casino.guru/lucky-touch-bingo-casino-review</t>
        </is>
      </c>
    </row>
    <row r="2010">
      <c r="A2010" s="8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9" t="n">
        <v>46133</v>
      </c>
      <c r="Q2010" t="inlineStr">
        <is>
          <t>Yes</t>
        </is>
      </c>
      <c r="R2010" t="inlineStr">
        <is>
          <t>2026-04-19 07:01</t>
        </is>
      </c>
      <c r="S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2010" t="inlineStr">
        <is>
          <t>https://casino.guru/boom-radio-bingo-casino-review</t>
        </is>
      </c>
    </row>
    <row r="2011">
      <c r="A2011" s="8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9" t="n">
        <v>45889</v>
      </c>
      <c r="Q2011" t="inlineStr">
        <is>
          <t>Yes</t>
        </is>
      </c>
      <c r="R2011" t="inlineStr">
        <is>
          <t>2026-04-19 06:38</t>
        </is>
      </c>
      <c r="S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2011" t="inlineStr">
        <is>
          <t>https://casino.guru/the-ace-casino-review</t>
        </is>
      </c>
    </row>
    <row r="2012">
      <c r="A2012" s="8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9" t="n">
        <v>45875</v>
      </c>
      <c r="Q2012" t="inlineStr">
        <is>
          <t>Yes</t>
        </is>
      </c>
      <c r="R2012" t="inlineStr">
        <is>
          <t>2026-04-19 06:52</t>
        </is>
      </c>
      <c r="S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2012" t="inlineStr">
        <is>
          <t>https://casino.guru/betxstar-casino-review</t>
        </is>
      </c>
    </row>
    <row r="2013">
      <c r="A2013" s="8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9" t="n">
        <v>46058</v>
      </c>
      <c r="Q2013" t="inlineStr">
        <is>
          <t>Yes</t>
        </is>
      </c>
      <c r="R2013" t="inlineStr">
        <is>
          <t>2026-04-19 06:13</t>
        </is>
      </c>
      <c r="S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2013" t="inlineStr">
        <is>
          <t>https://casino.guru/pame-stoixima-casino-review</t>
        </is>
      </c>
    </row>
    <row r="2014">
      <c r="A2014" s="8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9" t="n">
        <v>45930</v>
      </c>
      <c r="Q2014" t="inlineStr">
        <is>
          <t>Yes</t>
        </is>
      </c>
      <c r="R2014" t="inlineStr">
        <is>
          <t>2026-04-19 06:47</t>
        </is>
      </c>
      <c r="S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2014" t="inlineStr">
        <is>
          <t>https://casino.guru/42bet-casino-review</t>
        </is>
      </c>
    </row>
    <row r="2015">
      <c r="A2015" s="8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9" t="n">
        <v>46098</v>
      </c>
      <c r="Q2015" t="inlineStr">
        <is>
          <t>Yes</t>
        </is>
      </c>
      <c r="R2015" t="inlineStr">
        <is>
          <t>2026-04-19 06:48</t>
        </is>
      </c>
      <c r="S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2015" t="inlineStr">
        <is>
          <t>https://casino.guru/apuestarey-casino-review</t>
        </is>
      </c>
    </row>
    <row r="2016">
      <c r="A2016" s="8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9" t="n">
        <v>46065</v>
      </c>
      <c r="Q2016" t="inlineStr">
        <is>
          <t>Yes</t>
        </is>
      </c>
      <c r="R2016" t="inlineStr">
        <is>
          <t>2026-04-19 06:39</t>
        </is>
      </c>
      <c r="S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2016" t="inlineStr">
        <is>
          <t>https://casino.guru/phlwinner-casino-review</t>
        </is>
      </c>
    </row>
    <row r="2017">
      <c r="A2017" s="8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9" t="n">
        <v>45965</v>
      </c>
      <c r="Q2017" t="inlineStr">
        <is>
          <t>Yes</t>
        </is>
      </c>
      <c r="R2017" t="inlineStr">
        <is>
          <t>2026-04-19 06:35</t>
        </is>
      </c>
      <c r="S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2017" t="inlineStr">
        <is>
          <t>https://casino.guru/1spin-win-casino-review</t>
        </is>
      </c>
    </row>
    <row r="2018">
      <c r="A2018" s="8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9" t="n">
        <v>46034</v>
      </c>
      <c r="Q2018" t="inlineStr">
        <is>
          <t>Yes</t>
        </is>
      </c>
      <c r="R2018" t="inlineStr">
        <is>
          <t>2026-04-19 06:20</t>
        </is>
      </c>
      <c r="S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2018" t="inlineStr">
        <is>
          <t>https://casino.guru/crickex-casino-review</t>
        </is>
      </c>
    </row>
    <row r="2019">
      <c r="A2019" s="8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9" t="n">
        <v>46140</v>
      </c>
      <c r="Q2019" t="inlineStr">
        <is>
          <t>Yes</t>
        </is>
      </c>
      <c r="R2019" t="inlineStr">
        <is>
          <t>2026-04-19 06:00</t>
        </is>
      </c>
      <c r="S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2019" t="inlineStr">
        <is>
          <t>https://casino.guru/Dream-Jackpot-Casino-review</t>
        </is>
      </c>
    </row>
    <row r="2020">
      <c r="A2020" s="8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9" t="n">
        <v>46053</v>
      </c>
      <c r="Q2020" t="inlineStr">
        <is>
          <t>Yes</t>
        </is>
      </c>
      <c r="R2020" t="inlineStr">
        <is>
          <t>2026-04-19 06:00</t>
        </is>
      </c>
      <c r="S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2020" t="inlineStr">
        <is>
          <t>https://casino.guru/Hopa-Casino-review</t>
        </is>
      </c>
    </row>
    <row r="2021">
      <c r="A2021" s="8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9" t="n">
        <v>45874</v>
      </c>
      <c r="Q2021" t="inlineStr">
        <is>
          <t>Yes</t>
        </is>
      </c>
      <c r="R2021" t="inlineStr">
        <is>
          <t>2026-04-19 06:52</t>
        </is>
      </c>
      <c r="S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2021" t="inlineStr">
        <is>
          <t>https://casino.guru/ayahuma-casino-review</t>
        </is>
      </c>
    </row>
    <row r="2022">
      <c r="A2022" s="8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9" t="n">
        <v>46141</v>
      </c>
      <c r="Q2022" t="inlineStr">
        <is>
          <t>Yes</t>
        </is>
      </c>
      <c r="R2022" t="inlineStr">
        <is>
          <t>2026-04-19 06:52</t>
        </is>
      </c>
      <c r="S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2022" t="inlineStr">
        <is>
          <t>https://casino.guru/diva-casino-review</t>
        </is>
      </c>
    </row>
    <row r="2023">
      <c r="A2023" s="8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9" t="n">
        <v>45874</v>
      </c>
      <c r="Q2023" t="inlineStr">
        <is>
          <t>Yes</t>
        </is>
      </c>
      <c r="R2023" t="inlineStr">
        <is>
          <t>2026-04-19 06:52</t>
        </is>
      </c>
      <c r="S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2023" t="inlineStr">
        <is>
          <t>https://casino.guru/redpill-casino-review</t>
        </is>
      </c>
    </row>
    <row r="2024">
      <c r="A2024" s="8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9" t="n">
        <v>45883</v>
      </c>
      <c r="Q2024" t="inlineStr">
        <is>
          <t>Yes</t>
        </is>
      </c>
      <c r="R2024" t="inlineStr">
        <is>
          <t>2026-04-19 06:49</t>
        </is>
      </c>
      <c r="S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2024" t="inlineStr">
        <is>
          <t>https://casino.guru/tiger-spin-casino-review</t>
        </is>
      </c>
    </row>
    <row r="2025">
      <c r="A2025" s="8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9" t="n">
        <v>46056</v>
      </c>
      <c r="Q2025" t="inlineStr">
        <is>
          <t>Yes</t>
        </is>
      </c>
      <c r="R2025" t="inlineStr">
        <is>
          <t>2026-04-19 07:10</t>
        </is>
      </c>
      <c r="S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2025" t="inlineStr">
        <is>
          <t>https://casino.guru/jitawin-casino-review</t>
        </is>
      </c>
    </row>
    <row r="2026">
      <c r="A2026" s="8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9" t="n">
        <v>46018</v>
      </c>
      <c r="Q2026" t="inlineStr">
        <is>
          <t>Yes</t>
        </is>
      </c>
      <c r="R2026" t="inlineStr">
        <is>
          <t>2026-04-19 06:51</t>
        </is>
      </c>
      <c r="S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2026" t="inlineStr">
        <is>
          <t>https://casino.guru/masapuesta-casino-review</t>
        </is>
      </c>
    </row>
    <row r="2027">
      <c r="A2027" s="8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9" t="n">
        <v>46059</v>
      </c>
      <c r="Q2027" t="inlineStr">
        <is>
          <t>Yes</t>
        </is>
      </c>
      <c r="R2027" t="inlineStr">
        <is>
          <t>2026-04-19 06:00</t>
        </is>
      </c>
      <c r="S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2027" t="inlineStr">
        <is>
          <t>https://casino.guru/Blitz-Casino-review</t>
        </is>
      </c>
    </row>
    <row r="2028">
      <c r="A2028" s="8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9" t="n">
        <v>46050</v>
      </c>
      <c r="Q2028" t="inlineStr">
        <is>
          <t>Yes</t>
        </is>
      </c>
      <c r="R2028" t="inlineStr">
        <is>
          <t>2026-04-19 06:13</t>
        </is>
      </c>
      <c r="S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2028" t="inlineStr">
        <is>
          <t>https://casino.guru/sbfplay-casino-review</t>
        </is>
      </c>
    </row>
    <row r="2029">
      <c r="A2029" s="8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9" t="n">
        <v>46009</v>
      </c>
      <c r="Q2029" t="inlineStr">
        <is>
          <t>Yes</t>
        </is>
      </c>
      <c r="R2029" t="inlineStr">
        <is>
          <t>2026-04-19 06:01</t>
        </is>
      </c>
      <c r="S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2029" t="inlineStr">
        <is>
          <t>https://casino.guru/NYspins-Casino-review</t>
        </is>
      </c>
    </row>
    <row r="2030">
      <c r="A2030" s="8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9" t="n">
        <v>46053</v>
      </c>
      <c r="Q2030" t="inlineStr">
        <is>
          <t>Yes</t>
        </is>
      </c>
      <c r="R2030" t="inlineStr">
        <is>
          <t>2026-04-19 06:08</t>
        </is>
      </c>
      <c r="S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2030" t="inlineStr">
        <is>
          <t>https://casino.guru/fruity-wins-casino-review</t>
        </is>
      </c>
    </row>
    <row r="2031">
      <c r="A2031" s="8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9" t="n">
        <v>46141</v>
      </c>
      <c r="Q2031" t="inlineStr">
        <is>
          <t>Yes</t>
        </is>
      </c>
      <c r="R2031" t="inlineStr">
        <is>
          <t>2026-04-19 06:26</t>
        </is>
      </c>
      <c r="S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2031" t="inlineStr">
        <is>
          <t>https://casino.guru/richy-fish-casino-review</t>
        </is>
      </c>
    </row>
    <row r="2032">
      <c r="A2032" s="8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9" t="n">
        <v>46142</v>
      </c>
      <c r="Q2032" t="inlineStr">
        <is>
          <t>Yes</t>
        </is>
      </c>
      <c r="R2032" t="inlineStr">
        <is>
          <t>2026-04-19 06:43</t>
        </is>
      </c>
      <c r="S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2032" t="inlineStr">
        <is>
          <t>https://casino.guru/joker-slots-casino-review</t>
        </is>
      </c>
    </row>
    <row r="2033">
      <c r="A2033" s="8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9" t="n">
        <v>45929</v>
      </c>
      <c r="Q2033" t="inlineStr">
        <is>
          <t>Yes</t>
        </is>
      </c>
      <c r="R2033" t="inlineStr">
        <is>
          <t>2026-04-19 06:59</t>
        </is>
      </c>
      <c r="S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2033" t="inlineStr">
        <is>
          <t>https://casino.guru/josbet-casino-review</t>
        </is>
      </c>
    </row>
    <row r="2034">
      <c r="A2034" s="8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9" t="n">
        <v>46048</v>
      </c>
      <c r="Q2034" t="inlineStr">
        <is>
          <t>Yes</t>
        </is>
      </c>
      <c r="R2034" t="inlineStr">
        <is>
          <t>2026-04-19 06:33</t>
        </is>
      </c>
      <c r="S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2034" t="inlineStr">
        <is>
          <t>https://casino.guru/magicbet-casino-review</t>
        </is>
      </c>
    </row>
    <row r="2035">
      <c r="A2035" s="8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9" t="n">
        <v>46126</v>
      </c>
      <c r="Q2035" t="inlineStr">
        <is>
          <t>Yes</t>
        </is>
      </c>
      <c r="R2035" t="inlineStr">
        <is>
          <t>2026-04-19 07:12</t>
        </is>
      </c>
      <c r="S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2035" t="inlineStr">
        <is>
          <t>https://casino.guru/winberry-casino-review</t>
        </is>
      </c>
    </row>
    <row r="2036">
      <c r="A2036" s="8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9" t="n">
        <v>46141</v>
      </c>
      <c r="Q2036" t="inlineStr">
        <is>
          <t>Yes</t>
        </is>
      </c>
      <c r="R2036" t="inlineStr">
        <is>
          <t>2026-04-19 07:07</t>
        </is>
      </c>
      <c r="S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2036" t="inlineStr">
        <is>
          <t>https://casino.guru/wewin96-casino-review</t>
        </is>
      </c>
    </row>
    <row r="2037">
      <c r="A2037" s="8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9" t="n">
        <v>46109</v>
      </c>
      <c r="Q2037" t="inlineStr">
        <is>
          <t>Yes</t>
        </is>
      </c>
      <c r="R2037" t="inlineStr">
        <is>
          <t>2026-04-19 07:13</t>
        </is>
      </c>
      <c r="S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2037" t="inlineStr">
        <is>
          <t>https://casino.guru/dsywin-au-casino-review</t>
        </is>
      </c>
    </row>
    <row r="2038">
      <c r="A2038" s="8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9" t="n">
        <v>46057</v>
      </c>
      <c r="Q2038" t="inlineStr">
        <is>
          <t>Yes</t>
        </is>
      </c>
      <c r="R2038" t="inlineStr">
        <is>
          <t>2026-04-19 07:10</t>
        </is>
      </c>
      <c r="S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2038" t="inlineStr">
        <is>
          <t>https://casino.guru/betoro-casino-review</t>
        </is>
      </c>
    </row>
    <row r="2039">
      <c r="A2039" s="8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9" t="n">
        <v>45959</v>
      </c>
      <c r="Q2039" t="inlineStr">
        <is>
          <t>Yes</t>
        </is>
      </c>
      <c r="R2039" t="inlineStr">
        <is>
          <t>2026-04-19 07:03</t>
        </is>
      </c>
      <c r="S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2039" t="inlineStr">
        <is>
          <t>https://casino.guru/gcash88-casino-review</t>
        </is>
      </c>
    </row>
    <row r="2040">
      <c r="A2040" s="8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9" t="n">
        <v>46135</v>
      </c>
      <c r="Q2040" t="inlineStr">
        <is>
          <t>Yes</t>
        </is>
      </c>
      <c r="R2040" t="inlineStr">
        <is>
          <t>2026-04-19 06:26</t>
        </is>
      </c>
      <c r="S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2040" t="inlineStr">
        <is>
          <t>https://casino.guru/ssgame350-casino-review</t>
        </is>
      </c>
    </row>
    <row r="2041">
      <c r="A2041" s="8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9" t="n">
        <v>46111</v>
      </c>
      <c r="Q2041" t="inlineStr">
        <is>
          <t>Yes</t>
        </is>
      </c>
      <c r="R2041" t="inlineStr">
        <is>
          <t>2026-04-19 06:49</t>
        </is>
      </c>
      <c r="S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2041" t="inlineStr">
        <is>
          <t>https://casino.guru/pokienations-casino-review</t>
        </is>
      </c>
    </row>
    <row r="2042">
      <c r="A2042" s="8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9" t="n">
        <v>45908</v>
      </c>
      <c r="Q2042" t="inlineStr">
        <is>
          <t>Yes</t>
        </is>
      </c>
      <c r="R2042" t="inlineStr">
        <is>
          <t>2026-04-19 06:13</t>
        </is>
      </c>
      <c r="S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2042" t="inlineStr">
        <is>
          <t>https://casino.guru/tempobet-casino-review</t>
        </is>
      </c>
    </row>
    <row r="2043">
      <c r="A2043" s="8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9" t="n">
        <v>46104</v>
      </c>
      <c r="Q2043" t="inlineStr">
        <is>
          <t>Yes</t>
        </is>
      </c>
      <c r="R2043" t="inlineStr">
        <is>
          <t>2026-04-19 06:13</t>
        </is>
      </c>
      <c r="S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2043" t="inlineStr">
        <is>
          <t>https://casino.guru/foxy-bingo-casino-review</t>
        </is>
      </c>
    </row>
    <row r="2044">
      <c r="A2044" s="8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9" t="n">
        <v>46129</v>
      </c>
      <c r="Q2044" t="inlineStr">
        <is>
          <t>Yes</t>
        </is>
      </c>
      <c r="R2044" t="inlineStr">
        <is>
          <t>2026-04-19 06:18</t>
        </is>
      </c>
      <c r="S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2044" t="inlineStr">
        <is>
          <t>https://casino.guru/zonagioco-casino-review</t>
        </is>
      </c>
    </row>
    <row r="2045">
      <c r="A2045" s="8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9" t="n">
        <v>46057</v>
      </c>
      <c r="Q2045" t="inlineStr">
        <is>
          <t>Yes</t>
        </is>
      </c>
      <c r="R2045" t="inlineStr">
        <is>
          <t>2026-04-19 06:17</t>
        </is>
      </c>
      <c r="S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2045" t="inlineStr">
        <is>
          <t>https://casino.guru/ggpoker-casino-review</t>
        </is>
      </c>
    </row>
    <row r="2046">
      <c r="A2046" s="8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9" t="n">
        <v>46133</v>
      </c>
      <c r="Q2046" t="inlineStr">
        <is>
          <t>Yes</t>
        </is>
      </c>
      <c r="R2046" t="inlineStr">
        <is>
          <t>2026-04-19 06:29</t>
        </is>
      </c>
      <c r="S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2046" t="inlineStr">
        <is>
          <t>https://casino.guru/royal-reels-casino-review</t>
        </is>
      </c>
    </row>
    <row r="2047">
      <c r="A2047" s="8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9" t="n">
        <v>46061</v>
      </c>
      <c r="Q2047" t="inlineStr">
        <is>
          <t>Yes</t>
        </is>
      </c>
      <c r="R2047" t="inlineStr">
        <is>
          <t>2026-04-19 06:05</t>
        </is>
      </c>
      <c r="S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2047" t="inlineStr">
        <is>
          <t>https://casino.guru/Chelsea-Palace-Casino-review</t>
        </is>
      </c>
    </row>
    <row r="2048">
      <c r="A2048" s="8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9" t="n">
        <v>46009</v>
      </c>
      <c r="Q2048" t="inlineStr">
        <is>
          <t>Yes</t>
        </is>
      </c>
      <c r="R2048" t="inlineStr">
        <is>
          <t>2026-04-19 06:01</t>
        </is>
      </c>
      <c r="S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2048" t="inlineStr">
        <is>
          <t>https://casino.guru/VoodooDreams-Casino-review</t>
        </is>
      </c>
    </row>
    <row r="2049">
      <c r="A2049" s="8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9" t="n">
        <v>46104</v>
      </c>
      <c r="Q2049" t="inlineStr">
        <is>
          <t>Yes</t>
        </is>
      </c>
      <c r="R2049" t="inlineStr">
        <is>
          <t>2026-04-19 07:12</t>
        </is>
      </c>
      <c r="S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2049" t="inlineStr">
        <is>
          <t>https://casino.guru/i1juta88-casino-review</t>
        </is>
      </c>
    </row>
    <row r="2050">
      <c r="A2050" s="8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9" t="n">
        <v>45968</v>
      </c>
      <c r="Q2050" t="inlineStr">
        <is>
          <t>Yes</t>
        </is>
      </c>
      <c r="R2050" t="inlineStr">
        <is>
          <t>2026-04-19 06:32</t>
        </is>
      </c>
      <c r="S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2050" t="inlineStr">
        <is>
          <t>https://casino.guru/betgrouse-casino-review</t>
        </is>
      </c>
    </row>
    <row r="2051">
      <c r="A2051" s="8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9" t="n">
        <v>46139</v>
      </c>
      <c r="Q2051" t="inlineStr">
        <is>
          <t>Yes</t>
        </is>
      </c>
      <c r="R2051" t="inlineStr">
        <is>
          <t>2026-04-19 07:02</t>
        </is>
      </c>
      <c r="S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2051" t="inlineStr">
        <is>
          <t>https://casino.guru/fenerbey-casino-review</t>
        </is>
      </c>
    </row>
    <row r="2052">
      <c r="A2052" s="8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9" t="n">
        <v>46114</v>
      </c>
      <c r="Q2052" t="inlineStr">
        <is>
          <t>Yes</t>
        </is>
      </c>
      <c r="R2052" t="inlineStr">
        <is>
          <t>2026-04-19 06:11</t>
        </is>
      </c>
      <c r="S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2052" t="inlineStr">
        <is>
          <t>https://casino.guru/super-mega-fluffy-rainbow-vegas-jackpot-casino-review</t>
        </is>
      </c>
    </row>
    <row r="2053">
      <c r="A2053" s="8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9" t="n">
        <v>46092</v>
      </c>
      <c r="Q2053" t="inlineStr">
        <is>
          <t>Yes</t>
        </is>
      </c>
      <c r="R2053" t="inlineStr">
        <is>
          <t>2026-04-19 06:21</t>
        </is>
      </c>
      <c r="S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2053" t="inlineStr">
        <is>
          <t>https://casino.guru/wtg-bingo-casino-review</t>
        </is>
      </c>
    </row>
    <row r="2054">
      <c r="A2054" s="8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9" t="n">
        <v>46127</v>
      </c>
      <c r="Q2054" t="inlineStr">
        <is>
          <t>Yes</t>
        </is>
      </c>
      <c r="R2054" t="inlineStr">
        <is>
          <t>2026-04-19 05:59</t>
        </is>
      </c>
      <c r="S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2054" t="inlineStr">
        <is>
          <t>https://casino.guru/betrivers-at-harrington-raceway---casino-review</t>
        </is>
      </c>
    </row>
    <row r="2055">
      <c r="A2055" s="8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9" t="n">
        <v>45890</v>
      </c>
      <c r="Q2055" t="inlineStr">
        <is>
          <t>Yes</t>
        </is>
      </c>
      <c r="R2055" t="inlineStr">
        <is>
          <t>2026-04-19 06:22</t>
        </is>
      </c>
      <c r="S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2055" t="inlineStr">
        <is>
          <t>https://casino.guru/klikfifa-casino-review</t>
        </is>
      </c>
    </row>
    <row r="2056">
      <c r="A2056" s="8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9" t="n">
        <v>46138</v>
      </c>
      <c r="Q2056" t="inlineStr">
        <is>
          <t>Yes</t>
        </is>
      </c>
      <c r="R2056" t="inlineStr">
        <is>
          <t>2026-05-01 18:14</t>
        </is>
      </c>
      <c r="S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2056" t="inlineStr">
        <is>
          <t>https://casino.guru/betgoal-casino-review</t>
        </is>
      </c>
    </row>
    <row r="2057">
      <c r="A2057" s="8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9" t="n">
        <v>46076</v>
      </c>
      <c r="Q2057" t="inlineStr">
        <is>
          <t>Yes</t>
        </is>
      </c>
      <c r="R2057" t="inlineStr">
        <is>
          <t>2026-04-19 06:23</t>
        </is>
      </c>
      <c r="S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2057" t="inlineStr">
        <is>
          <t>https://casino.guru/tony99-casino-review</t>
        </is>
      </c>
    </row>
    <row r="2058">
      <c r="A2058" s="8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9" t="n">
        <v>45932</v>
      </c>
      <c r="Q2058" t="inlineStr">
        <is>
          <t>Yes</t>
        </is>
      </c>
      <c r="R2058" t="inlineStr">
        <is>
          <t>2026-04-19 06:36</t>
        </is>
      </c>
      <c r="S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2058" t="inlineStr">
        <is>
          <t>https://casino.guru/uuspin-casino-review</t>
        </is>
      </c>
    </row>
    <row r="2059">
      <c r="A2059" s="8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9" t="n">
        <v>46090</v>
      </c>
      <c r="Q2059" t="inlineStr">
        <is>
          <t>Yes</t>
        </is>
      </c>
      <c r="R2059" t="inlineStr">
        <is>
          <t>2026-04-19 06:44</t>
        </is>
      </c>
      <c r="S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2059" t="inlineStr">
        <is>
          <t>https://casino.guru/spinwin-slots-casino-review</t>
        </is>
      </c>
    </row>
    <row r="2060">
      <c r="A2060" s="8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9" t="n">
        <v>46058</v>
      </c>
      <c r="Q2060" t="inlineStr">
        <is>
          <t>Yes</t>
        </is>
      </c>
      <c r="R2060" t="inlineStr">
        <is>
          <t>2026-04-19 06:43</t>
        </is>
      </c>
      <c r="S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2060" t="inlineStr">
        <is>
          <t>https://casino.guru/connaught-slots-casino-review</t>
        </is>
      </c>
    </row>
    <row r="2061">
      <c r="A2061" s="8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9" t="n">
        <v>46127</v>
      </c>
      <c r="Q2061" t="inlineStr">
        <is>
          <t>Yes</t>
        </is>
      </c>
      <c r="R2061" t="inlineStr">
        <is>
          <t>2026-04-19 06:36</t>
        </is>
      </c>
      <c r="S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2061" t="inlineStr">
        <is>
          <t>https://casino.guru/thescore-bet-casino-review</t>
        </is>
      </c>
    </row>
    <row r="2062">
      <c r="A2062" s="8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9" t="n">
        <v>46008</v>
      </c>
      <c r="Q2062" t="inlineStr">
        <is>
          <t>Yes</t>
        </is>
      </c>
      <c r="R2062" t="inlineStr">
        <is>
          <t>2026-04-19 06:35</t>
        </is>
      </c>
      <c r="S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2062" t="inlineStr">
        <is>
          <t>https://casino.guru/jitabet-casino-review</t>
        </is>
      </c>
    </row>
    <row r="2063">
      <c r="A2063" s="8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9" t="n">
        <v>46101</v>
      </c>
      <c r="Q2063" t="inlineStr">
        <is>
          <t>Yes</t>
        </is>
      </c>
      <c r="R2063" t="inlineStr">
        <is>
          <t>2026-04-19 06:13</t>
        </is>
      </c>
      <c r="S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2063" t="inlineStr">
        <is>
          <t>https://casino.guru/peachygames-casino-review</t>
        </is>
      </c>
    </row>
    <row r="2064">
      <c r="A2064" s="8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9" t="n">
        <v>45957</v>
      </c>
      <c r="Q2064" t="inlineStr">
        <is>
          <t>Yes</t>
        </is>
      </c>
      <c r="R2064" t="inlineStr">
        <is>
          <t>2026-04-19 06:27</t>
        </is>
      </c>
      <c r="S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2064" t="inlineStr">
        <is>
          <t>https://casino.guru/matchup-casino-review</t>
        </is>
      </c>
    </row>
    <row r="2065">
      <c r="A2065" s="8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9" t="n">
        <v>46031</v>
      </c>
      <c r="Q2065" t="inlineStr">
        <is>
          <t>Yes</t>
        </is>
      </c>
      <c r="R2065" t="inlineStr">
        <is>
          <t>2026-04-19 06:01</t>
        </is>
      </c>
      <c r="S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2065" t="inlineStr">
        <is>
          <t>https://casino.guru/Miami-Dice-Casino-review</t>
        </is>
      </c>
    </row>
    <row r="2066">
      <c r="A2066" s="8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9" t="n">
        <v>46101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2066" t="inlineStr">
        <is>
          <t>https://casino.guru/newspins-casino-review</t>
        </is>
      </c>
    </row>
    <row r="2067">
      <c r="A2067" s="8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9" t="n">
        <v>46035</v>
      </c>
      <c r="Q2067" t="inlineStr">
        <is>
          <t>Yes</t>
        </is>
      </c>
      <c r="R2067" t="inlineStr">
        <is>
          <t>2026-04-19 06:06</t>
        </is>
      </c>
      <c r="S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2067" t="inlineStr">
        <is>
          <t>https://casino.guru/sisal-casino-review</t>
        </is>
      </c>
    </row>
    <row r="2068">
      <c r="A2068" s="8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9" t="n">
        <v>45988</v>
      </c>
      <c r="Q2068" t="inlineStr">
        <is>
          <t>Yes</t>
        </is>
      </c>
      <c r="R2068" t="inlineStr">
        <is>
          <t>2026-04-19 06:15</t>
        </is>
      </c>
      <c r="S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2068" t="inlineStr">
        <is>
          <t>https://casino.guru/play88-casino-review</t>
        </is>
      </c>
    </row>
    <row r="2069">
      <c r="A2069" s="8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9" t="n">
        <v>46058</v>
      </c>
      <c r="Q2069" t="inlineStr">
        <is>
          <t>Yes</t>
        </is>
      </c>
      <c r="R2069" t="inlineStr">
        <is>
          <t>2026-04-19 06:05</t>
        </is>
      </c>
      <c r="S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2069" t="inlineStr">
        <is>
          <t>https://casino.guru/Buddy-Slots-Casino-review</t>
        </is>
      </c>
    </row>
    <row r="2070">
      <c r="A2070" s="8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9" t="n">
        <v>46101</v>
      </c>
      <c r="Q2070" t="inlineStr">
        <is>
          <t>Yes</t>
        </is>
      </c>
      <c r="R2070" t="inlineStr">
        <is>
          <t>2026-04-19 05:57</t>
        </is>
      </c>
      <c r="S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2070" t="inlineStr">
        <is>
          <t>https://casino.guru/stargames-casino-review</t>
        </is>
      </c>
    </row>
    <row r="2071">
      <c r="A2071" s="8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9" t="n">
        <v>46035</v>
      </c>
      <c r="Q2071" t="inlineStr">
        <is>
          <t>Yes</t>
        </is>
      </c>
      <c r="R2071" t="inlineStr">
        <is>
          <t>2026-04-19 06:23</t>
        </is>
      </c>
      <c r="S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2071" t="inlineStr">
        <is>
          <t>https://casino.guru/bella-casino-review</t>
        </is>
      </c>
    </row>
    <row r="2072">
      <c r="A2072" s="8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9" t="n">
        <v>45995</v>
      </c>
      <c r="Q2072" t="inlineStr">
        <is>
          <t>Yes</t>
        </is>
      </c>
      <c r="R2072" t="inlineStr">
        <is>
          <t>2026-04-19 06:17</t>
        </is>
      </c>
      <c r="S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2072" t="inlineStr">
        <is>
          <t>https://casino.guru/betbarter-casino-review</t>
        </is>
      </c>
    </row>
    <row r="2073">
      <c r="A2073" s="8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9" t="n">
        <v>46101</v>
      </c>
      <c r="Q2073" t="inlineStr">
        <is>
          <t>Yes</t>
        </is>
      </c>
      <c r="R2073" t="inlineStr">
        <is>
          <t>2026-04-19 06:31</t>
        </is>
      </c>
      <c r="S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2073" t="inlineStr">
        <is>
          <t>https://casino.guru/bonanza-slots-ie-casino-review</t>
        </is>
      </c>
    </row>
    <row r="2074">
      <c r="A2074" s="8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9" t="n">
        <v>46062</v>
      </c>
      <c r="Q2074" t="inlineStr">
        <is>
          <t>Yes</t>
        </is>
      </c>
      <c r="R2074" t="inlineStr">
        <is>
          <t>2026-04-19 06:27</t>
        </is>
      </c>
      <c r="S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2074" t="inlineStr">
        <is>
          <t>https://casino.guru/playspielothek-casino-review</t>
        </is>
      </c>
    </row>
    <row r="2075">
      <c r="A2075" s="8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9" t="n">
        <v>46132</v>
      </c>
      <c r="Q2075" t="inlineStr">
        <is>
          <t>Yes</t>
        </is>
      </c>
      <c r="R2075" t="inlineStr">
        <is>
          <t>2026-04-19 06:28</t>
        </is>
      </c>
      <c r="S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2075" t="inlineStr">
        <is>
          <t>https://casino.guru/playa-bets-casino-review</t>
        </is>
      </c>
    </row>
    <row r="2076">
      <c r="A2076" s="8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9" t="n">
        <v>45880</v>
      </c>
      <c r="Q2076" t="inlineStr">
        <is>
          <t>Yes</t>
        </is>
      </c>
      <c r="R2076" t="inlineStr">
        <is>
          <t>2026-04-19 06:59</t>
        </is>
      </c>
      <c r="S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2076" t="inlineStr">
        <is>
          <t>https://casino.guru/3515bet-casino-review</t>
        </is>
      </c>
    </row>
    <row r="2077">
      <c r="A2077" s="8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9" t="n">
        <v>45943</v>
      </c>
      <c r="Q2077" t="inlineStr">
        <is>
          <t>Yes</t>
        </is>
      </c>
      <c r="R2077" t="inlineStr">
        <is>
          <t>2026-04-19 06:34</t>
        </is>
      </c>
      <c r="S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2077" t="inlineStr">
        <is>
          <t>https://casino.guru/meexbet-casino-review</t>
        </is>
      </c>
    </row>
    <row r="2078">
      <c r="A2078" s="8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9" t="n">
        <v>46048</v>
      </c>
      <c r="Q2078" t="inlineStr">
        <is>
          <t>Yes</t>
        </is>
      </c>
      <c r="R2078" t="inlineStr">
        <is>
          <t>2026-04-19 06:40</t>
        </is>
      </c>
      <c r="S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2078" t="inlineStr">
        <is>
          <t>https://casino.guru/mega-riches-casino-review</t>
        </is>
      </c>
    </row>
    <row r="2079">
      <c r="A2079" s="8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9" t="n">
        <v>46076</v>
      </c>
      <c r="Q2079" t="inlineStr">
        <is>
          <t>Yes</t>
        </is>
      </c>
      <c r="R2079" t="inlineStr">
        <is>
          <t>2026-04-19 06:12</t>
        </is>
      </c>
      <c r="S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2079" t="inlineStr">
        <is>
          <t>https://casino.guru/betiton-casino-review</t>
        </is>
      </c>
    </row>
    <row r="2080">
      <c r="A2080" s="8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9" t="n">
        <v>46101</v>
      </c>
      <c r="Q2080" t="inlineStr">
        <is>
          <t>Yes</t>
        </is>
      </c>
      <c r="R2080" t="inlineStr">
        <is>
          <t>2026-04-19 06:12</t>
        </is>
      </c>
      <c r="S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2080" t="inlineStr">
        <is>
          <t>https://casino.guru/good-day-slots-casino-review</t>
        </is>
      </c>
    </row>
    <row r="2081">
      <c r="A2081" s="8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9" t="n">
        <v>46101</v>
      </c>
      <c r="Q2081" t="inlineStr">
        <is>
          <t>Yes</t>
        </is>
      </c>
      <c r="R2081" t="inlineStr">
        <is>
          <t>2026-04-19 06:20</t>
        </is>
      </c>
      <c r="S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2081" t="inlineStr">
        <is>
          <t>https://casino.guru/britain-play-casino-review</t>
        </is>
      </c>
    </row>
    <row r="2082">
      <c r="A2082" s="8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9" t="n">
        <v>46006</v>
      </c>
      <c r="Q2082" t="inlineStr">
        <is>
          <t>Yes</t>
        </is>
      </c>
      <c r="R2082" t="inlineStr">
        <is>
          <t>2026-04-19 07:05</t>
        </is>
      </c>
      <c r="S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2082" t="inlineStr">
        <is>
          <t>https://casino.guru/inn-spins-casino-review</t>
        </is>
      </c>
    </row>
    <row r="2083">
      <c r="A2083" s="8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9" t="n">
        <v>46006</v>
      </c>
      <c r="Q2083" t="inlineStr">
        <is>
          <t>Yes</t>
        </is>
      </c>
      <c r="R2083" t="inlineStr">
        <is>
          <t>2026-04-19 07:05</t>
        </is>
      </c>
      <c r="S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2083" t="inlineStr">
        <is>
          <t>https://casino.guru/real-fun-games-casino-review</t>
        </is>
      </c>
    </row>
    <row r="2084">
      <c r="A2084" s="8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9" t="n">
        <v>46101</v>
      </c>
      <c r="Q2084" t="inlineStr">
        <is>
          <t>Yes</t>
        </is>
      </c>
      <c r="R2084" t="inlineStr">
        <is>
          <t>2026-04-19 06:08</t>
        </is>
      </c>
      <c r="S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2084" t="inlineStr">
        <is>
          <t>https://casino.guru/olive-casino-review</t>
        </is>
      </c>
    </row>
    <row r="2085">
      <c r="A2085" s="8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9" t="n">
        <v>45953</v>
      </c>
      <c r="Q2085" t="inlineStr">
        <is>
          <t>Yes</t>
        </is>
      </c>
      <c r="R2085" t="inlineStr">
        <is>
          <t>2026-04-19 06:45</t>
        </is>
      </c>
      <c r="S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2085" t="inlineStr">
        <is>
          <t>https://casino.guru/bjs-games-casino-review</t>
        </is>
      </c>
    </row>
    <row r="2086">
      <c r="A2086" s="8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9" t="n">
        <v>46142</v>
      </c>
      <c r="Q2086" t="inlineStr">
        <is>
          <t>Yes</t>
        </is>
      </c>
      <c r="R2086" t="inlineStr">
        <is>
          <t>2026-04-19 06:05</t>
        </is>
      </c>
      <c r="S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2086" t="inlineStr">
        <is>
          <t>https://casino.guru/Easy-Slots-Casino-review</t>
        </is>
      </c>
    </row>
    <row r="2087">
      <c r="A2087" s="8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9" t="n">
        <v>45975</v>
      </c>
      <c r="Q2087" t="inlineStr">
        <is>
          <t>Yes</t>
        </is>
      </c>
      <c r="R2087" t="inlineStr">
        <is>
          <t>2026-04-19 06:07</t>
        </is>
      </c>
      <c r="S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2087" t="inlineStr">
        <is>
          <t>https://casino.guru/rialto-casino-review</t>
        </is>
      </c>
    </row>
    <row r="2088">
      <c r="A2088" s="8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9" t="n">
        <v>46101</v>
      </c>
      <c r="Q2088" t="inlineStr">
        <is>
          <t>Yes</t>
        </is>
      </c>
      <c r="R2088" t="inlineStr">
        <is>
          <t>2026-04-19 06:13</t>
        </is>
      </c>
      <c r="S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2088" t="inlineStr">
        <is>
          <t>https://casino.guru/bingo-games-casino-review</t>
        </is>
      </c>
    </row>
    <row r="2089">
      <c r="A2089" s="8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9" t="n">
        <v>45935</v>
      </c>
      <c r="Q2089" t="inlineStr">
        <is>
          <t>Yes</t>
        </is>
      </c>
      <c r="R2089" t="inlineStr">
        <is>
          <t>2026-04-19 06:02</t>
        </is>
      </c>
      <c r="S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2089" t="inlineStr">
        <is>
          <t>https://casino.guru/PlayUK-Casino-review</t>
        </is>
      </c>
    </row>
    <row r="2090">
      <c r="A2090" s="8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9" t="n">
        <v>46094</v>
      </c>
      <c r="Q2090" t="inlineStr">
        <is>
          <t>Yes</t>
        </is>
      </c>
      <c r="R2090" t="inlineStr">
        <is>
          <t>2026-04-19 05:59</t>
        </is>
      </c>
      <c r="S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2090" t="inlineStr">
        <is>
          <t>https://casino.guru/lovewins-casino-review</t>
        </is>
      </c>
    </row>
    <row r="2091">
      <c r="A2091" s="8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9" t="n">
        <v>45979</v>
      </c>
      <c r="Q2091" t="inlineStr">
        <is>
          <t>Yes</t>
        </is>
      </c>
      <c r="R2091" t="inlineStr">
        <is>
          <t>2026-04-19 06:10</t>
        </is>
      </c>
      <c r="S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2091" t="inlineStr">
        <is>
          <t>https://casino.guru/infinity-casino-review</t>
        </is>
      </c>
    </row>
    <row r="2092">
      <c r="A2092" s="8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9" t="n">
        <v>46006</v>
      </c>
      <c r="Q2092" t="inlineStr">
        <is>
          <t>Yes</t>
        </is>
      </c>
      <c r="R2092" t="inlineStr">
        <is>
          <t>2026-04-19 06:02</t>
        </is>
      </c>
      <c r="S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2092" t="inlineStr">
        <is>
          <t>https://casino.guru/Regal-Wins-Casino-review</t>
        </is>
      </c>
    </row>
    <row r="2093">
      <c r="A2093" s="8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9" t="n">
        <v>46058</v>
      </c>
      <c r="Q2093" t="inlineStr">
        <is>
          <t>Yes</t>
        </is>
      </c>
      <c r="R2093" t="inlineStr">
        <is>
          <t>2026-04-19 06:10</t>
        </is>
      </c>
      <c r="S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2093" t="inlineStr">
        <is>
          <t>https://casino.guru/welcome-slots-casino-review</t>
        </is>
      </c>
    </row>
    <row r="2094">
      <c r="A2094" s="8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9" t="n">
        <v>45881</v>
      </c>
      <c r="Q2094" t="inlineStr">
        <is>
          <t>Yes</t>
        </is>
      </c>
      <c r="R2094" t="inlineStr">
        <is>
          <t>2026-04-19 06:29</t>
        </is>
      </c>
      <c r="S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2094" t="inlineStr">
        <is>
          <t>https://casino.guru/onyx2play-casino-review</t>
        </is>
      </c>
    </row>
    <row r="2095">
      <c r="A2095" s="8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9" t="n">
        <v>46058</v>
      </c>
      <c r="Q2095" t="inlineStr">
        <is>
          <t>Yes</t>
        </is>
      </c>
      <c r="R2095" t="inlineStr">
        <is>
          <t>2026-04-19 06:05</t>
        </is>
      </c>
      <c r="S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2095" t="inlineStr">
        <is>
          <t>https://casino.guru/Betfred-Casino-review</t>
        </is>
      </c>
    </row>
    <row r="2096">
      <c r="A2096" s="8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9" t="n">
        <v>46106</v>
      </c>
      <c r="Q2096" t="inlineStr">
        <is>
          <t>Yes</t>
        </is>
      </c>
      <c r="R2096" t="inlineStr">
        <is>
          <t>2026-04-19 06:31</t>
        </is>
      </c>
      <c r="S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2096" t="inlineStr">
        <is>
          <t>https://casino.guru/free-spins-no-deposit-casino-review</t>
        </is>
      </c>
    </row>
    <row r="2097">
      <c r="A2097" s="8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9" t="n">
        <v>46106</v>
      </c>
      <c r="Q2097" t="inlineStr">
        <is>
          <t>Yes</t>
        </is>
      </c>
      <c r="R2097" t="inlineStr">
        <is>
          <t>2026-04-19 06:31</t>
        </is>
      </c>
      <c r="S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2097" t="inlineStr">
        <is>
          <t>https://casino.guru/new-online-slots-casino-review</t>
        </is>
      </c>
    </row>
    <row r="2098">
      <c r="A2098" s="8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9" t="n">
        <v>46114</v>
      </c>
      <c r="Q2098" t="inlineStr">
        <is>
          <t>Yes</t>
        </is>
      </c>
      <c r="R2098" t="inlineStr">
        <is>
          <t>2026-04-19 06:05</t>
        </is>
      </c>
      <c r="S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2098" t="inlineStr">
        <is>
          <t>https://casino.guru/VIP-Spins-Casino-review</t>
        </is>
      </c>
    </row>
    <row r="2099">
      <c r="A2099" s="8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9" t="n">
        <v>45980</v>
      </c>
      <c r="Q2099" t="inlineStr">
        <is>
          <t>Yes</t>
        </is>
      </c>
      <c r="R2099" t="inlineStr">
        <is>
          <t>2026-04-19 06:21</t>
        </is>
      </c>
      <c r="S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2099" t="inlineStr">
        <is>
          <t>https://casino.guru/euspielothek-casino-review</t>
        </is>
      </c>
    </row>
    <row r="2100">
      <c r="A2100" s="8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9" t="n">
        <v>46105</v>
      </c>
      <c r="Q2100" t="inlineStr">
        <is>
          <t>Yes</t>
        </is>
      </c>
      <c r="R2100" t="inlineStr">
        <is>
          <t>2026-04-19 06:02</t>
        </is>
      </c>
      <c r="S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2100" t="inlineStr">
        <is>
          <t>https://casino.guru/Swanky-Bingo-Casino-review</t>
        </is>
      </c>
    </row>
    <row r="2101">
      <c r="A2101" s="8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9" t="n">
        <v>45906</v>
      </c>
      <c r="Q2101" t="inlineStr">
        <is>
          <t>Yes</t>
        </is>
      </c>
      <c r="R2101" t="inlineStr">
        <is>
          <t>2026-04-19 06:01</t>
        </is>
      </c>
      <c r="S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2101" t="inlineStr">
        <is>
          <t>https://casino.guru/W88-com-Casino-review
https://casino.guru/w88es-com-casino-review</t>
        </is>
      </c>
    </row>
    <row r="2102">
      <c r="A2102" s="8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9" t="n">
        <v>46131</v>
      </c>
      <c r="Q2102" t="inlineStr">
        <is>
          <t>Yes</t>
        </is>
      </c>
      <c r="R2102" t="inlineStr">
        <is>
          <t>2026-04-19 06:14</t>
        </is>
      </c>
      <c r="S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2102" t="inlineStr">
        <is>
          <t>https://casino.guru/versus-casino-review</t>
        </is>
      </c>
    </row>
    <row r="2103">
      <c r="A2103" s="8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9" t="n">
        <v>45884</v>
      </c>
      <c r="Q2103" t="inlineStr">
        <is>
          <t>Yes</t>
        </is>
      </c>
      <c r="R2103" t="inlineStr">
        <is>
          <t>2026-04-19 06:43</t>
        </is>
      </c>
      <c r="S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2103" t="inlineStr">
        <is>
          <t>https://casino.guru/gbet-casino-review</t>
        </is>
      </c>
    </row>
    <row r="2104">
      <c r="A2104" s="8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9" t="n">
        <v>46112</v>
      </c>
      <c r="Q2104" t="inlineStr">
        <is>
          <t>Yes</t>
        </is>
      </c>
      <c r="R2104" t="inlineStr">
        <is>
          <t>2026-04-19 06:30</t>
        </is>
      </c>
      <c r="S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2104" t="inlineStr">
        <is>
          <t>https://casino.guru/bezy-casino-review</t>
        </is>
      </c>
    </row>
    <row r="2105">
      <c r="A2105" s="8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9" t="n">
        <v>46055</v>
      </c>
      <c r="Q2105" t="inlineStr">
        <is>
          <t>Yes</t>
        </is>
      </c>
      <c r="R2105" t="inlineStr">
        <is>
          <t>2026-04-19 06:12</t>
        </is>
      </c>
      <c r="S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2105" t="inlineStr">
        <is>
          <t>https://casino.guru/daisy-slots-casino-review</t>
        </is>
      </c>
    </row>
    <row r="2106">
      <c r="A2106" s="8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9" t="n">
        <v>46055</v>
      </c>
      <c r="Q2106" t="inlineStr">
        <is>
          <t>Yes</t>
        </is>
      </c>
      <c r="R2106" t="inlineStr">
        <is>
          <t>2026-04-19 06:12</t>
        </is>
      </c>
      <c r="S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2106" t="inlineStr">
        <is>
          <t>https://casino.guru/mega-reel-casino-review</t>
        </is>
      </c>
    </row>
    <row r="2107">
      <c r="A2107" s="8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9" t="n">
        <v>46113</v>
      </c>
      <c r="Q2107" t="inlineStr">
        <is>
          <t>Yes</t>
        </is>
      </c>
      <c r="R2107" t="inlineStr">
        <is>
          <t>2026-04-19 06:05</t>
        </is>
      </c>
      <c r="S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2107" t="inlineStr">
        <is>
          <t>https://casino.guru/Money-Reels-Casino-review</t>
        </is>
      </c>
    </row>
    <row r="2108">
      <c r="A2108" s="8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9" t="n">
        <v>46055</v>
      </c>
      <c r="Q2108" t="inlineStr">
        <is>
          <t>Yes</t>
        </is>
      </c>
      <c r="R2108" t="inlineStr">
        <is>
          <t>2026-04-19 06:12</t>
        </is>
      </c>
      <c r="S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2108" t="inlineStr">
        <is>
          <t>https://casino.guru/slots-racer-casino-review</t>
        </is>
      </c>
    </row>
    <row r="2109">
      <c r="A2109" s="8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9" t="n">
        <v>46055</v>
      </c>
      <c r="Q2109" t="inlineStr">
        <is>
          <t>Yes</t>
        </is>
      </c>
      <c r="R2109" t="inlineStr">
        <is>
          <t>2026-04-19 06:10</t>
        </is>
      </c>
      <c r="S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2109" t="inlineStr">
        <is>
          <t>https://casino.guru/star-slots-casino-review</t>
        </is>
      </c>
    </row>
    <row r="2110">
      <c r="A2110" s="8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9" t="n">
        <v>46055</v>
      </c>
      <c r="Q2110" t="inlineStr">
        <is>
          <t>Yes</t>
        </is>
      </c>
      <c r="R2110" t="inlineStr">
        <is>
          <t>2026-04-19 06:06</t>
        </is>
      </c>
      <c r="S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2110" t="inlineStr">
        <is>
          <t>https://casino.guru/thor-slots-casino-review</t>
        </is>
      </c>
    </row>
    <row r="2111">
      <c r="A2111" s="8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9" t="n">
        <v>46114</v>
      </c>
      <c r="Q2111" t="inlineStr">
        <is>
          <t>Yes</t>
        </is>
      </c>
      <c r="R2111" t="inlineStr">
        <is>
          <t>2026-04-19 06:08</t>
        </is>
      </c>
      <c r="S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2111" t="inlineStr">
        <is>
          <t>https://casino.guru/umbingo-casino-review</t>
        </is>
      </c>
    </row>
    <row r="2112">
      <c r="A2112" s="8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9" t="n">
        <v>46099</v>
      </c>
      <c r="Q2112" t="inlineStr">
        <is>
          <t>Yes</t>
        </is>
      </c>
      <c r="R2112" t="inlineStr">
        <is>
          <t>2026-04-19 06:04</t>
        </is>
      </c>
      <c r="S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2112" t="inlineStr">
        <is>
          <t>https://casino.guru/slotsuk-casino-review</t>
        </is>
      </c>
    </row>
    <row r="2113">
      <c r="A2113" s="8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9" t="n">
        <v>46113</v>
      </c>
      <c r="Q2113" t="inlineStr">
        <is>
          <t>Yes</t>
        </is>
      </c>
      <c r="R2113" t="inlineStr">
        <is>
          <t>2026-04-19 06:11</t>
        </is>
      </c>
      <c r="S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2113" t="inlineStr">
        <is>
          <t>https://casino.guru/dove-casino-review</t>
        </is>
      </c>
    </row>
    <row r="2114">
      <c r="A2114" s="8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9" t="n">
        <v>46107</v>
      </c>
      <c r="Q2114" t="inlineStr">
        <is>
          <t>Yes</t>
        </is>
      </c>
      <c r="R2114" t="inlineStr">
        <is>
          <t>2026-04-19 06:05</t>
        </is>
      </c>
      <c r="S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2114" t="inlineStr">
        <is>
          <t>https://casino.guru/kong-casino-review</t>
        </is>
      </c>
    </row>
    <row r="2115">
      <c r="A2115" s="8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9" t="n">
        <v>46099</v>
      </c>
      <c r="Q2115" t="inlineStr">
        <is>
          <t>Yes</t>
        </is>
      </c>
      <c r="R2115" t="inlineStr">
        <is>
          <t>2026-04-19 06:30</t>
        </is>
      </c>
      <c r="S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2115" t="inlineStr">
        <is>
          <t>https://casino.guru/pay-by-mobile-casino-review</t>
        </is>
      </c>
    </row>
    <row r="2116">
      <c r="A2116" s="8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9" t="n">
        <v>45985</v>
      </c>
      <c r="Q2116" t="inlineStr">
        <is>
          <t>Yes</t>
        </is>
      </c>
      <c r="R2116" t="inlineStr">
        <is>
          <t>2026-04-19 06:02</t>
        </is>
      </c>
      <c r="S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2116" t="inlineStr">
        <is>
          <t>https://casino.guru/Aladdin-Slots-Casino-review</t>
        </is>
      </c>
    </row>
    <row r="2117">
      <c r="A2117" s="8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9" t="n">
        <v>45959</v>
      </c>
      <c r="Q2117" t="inlineStr">
        <is>
          <t>Yes</t>
        </is>
      </c>
      <c r="R2117" t="inlineStr">
        <is>
          <t>2026-04-19 06:05</t>
        </is>
      </c>
      <c r="S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2117" t="inlineStr">
        <is>
          <t>https://casino.guru/All-Star-Games-Casino-review</t>
        </is>
      </c>
    </row>
    <row r="2118">
      <c r="A2118" s="8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9" t="n">
        <v>45984</v>
      </c>
      <c r="Q2118" t="inlineStr">
        <is>
          <t>Yes</t>
        </is>
      </c>
      <c r="R2118" t="inlineStr">
        <is>
          <t>2026-04-19 06:11</t>
        </is>
      </c>
      <c r="S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2118" t="inlineStr">
        <is>
          <t>https://casino.guru/aztec-wins-casino-review</t>
        </is>
      </c>
    </row>
    <row r="2119">
      <c r="A2119" s="8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9" t="n">
        <v>46055</v>
      </c>
      <c r="Q2119" t="inlineStr">
        <is>
          <t>Yes</t>
        </is>
      </c>
      <c r="R2119" t="inlineStr">
        <is>
          <t>2026-04-19 06:04</t>
        </is>
      </c>
      <c r="S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2119" t="inlineStr">
        <is>
          <t>https://casino.guru/Big-Thunder-Slots-Casino-review</t>
        </is>
      </c>
    </row>
    <row r="2120">
      <c r="A2120" s="8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9" t="n">
        <v>46112</v>
      </c>
      <c r="Q2120" t="inlineStr">
        <is>
          <t>Yes</t>
        </is>
      </c>
      <c r="R2120" t="inlineStr">
        <is>
          <t>2026-04-19 06:18</t>
        </is>
      </c>
      <c r="S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2120" t="inlineStr">
        <is>
          <t>https://casino.guru/buffalo-spins-casino-review</t>
        </is>
      </c>
    </row>
    <row r="2121">
      <c r="A2121" s="8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9" t="n">
        <v>46055</v>
      </c>
      <c r="Q2121" t="inlineStr">
        <is>
          <t>Yes</t>
        </is>
      </c>
      <c r="R2121" t="inlineStr">
        <is>
          <t>2026-04-19 06:08</t>
        </is>
      </c>
      <c r="S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2121" t="inlineStr">
        <is>
          <t>https://casino.guru/cash-arcade-casino-review</t>
        </is>
      </c>
    </row>
    <row r="2122">
      <c r="A2122" s="8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9" t="n">
        <v>46055</v>
      </c>
      <c r="Q2122" t="inlineStr">
        <is>
          <t>Yes</t>
        </is>
      </c>
      <c r="R2122" t="inlineStr">
        <is>
          <t>2026-04-19 06:12</t>
        </is>
      </c>
      <c r="S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2122" t="inlineStr">
        <is>
          <t>https://casino.guru/casper-games-casino-review</t>
        </is>
      </c>
    </row>
    <row r="2123">
      <c r="A2123" s="8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9" t="n">
        <v>45981</v>
      </c>
      <c r="Q2123" t="inlineStr">
        <is>
          <t>Yes</t>
        </is>
      </c>
      <c r="R2123" t="inlineStr">
        <is>
          <t>2026-04-19 06:05</t>
        </is>
      </c>
      <c r="S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2123" t="inlineStr">
        <is>
          <t>https://casino.guru/Cop-Slots-Casino-review</t>
        </is>
      </c>
    </row>
    <row r="2124">
      <c r="A2124" s="8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9" t="n">
        <v>45990</v>
      </c>
      <c r="Q2124" t="inlineStr">
        <is>
          <t>Yes</t>
        </is>
      </c>
      <c r="R2124" t="inlineStr">
        <is>
          <t>2026-04-19 06:17</t>
        </is>
      </c>
      <c r="S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2124" t="inlineStr">
        <is>
          <t>https://casino.guru/daily-record-bingo-casino-review</t>
        </is>
      </c>
    </row>
    <row r="2125">
      <c r="A2125" s="8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9" t="n">
        <v>46055</v>
      </c>
      <c r="Q2125" t="inlineStr">
        <is>
          <t>Yes</t>
        </is>
      </c>
      <c r="R2125" t="inlineStr">
        <is>
          <t>2026-04-19 06:05</t>
        </is>
      </c>
      <c r="S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2125" t="inlineStr">
        <is>
          <t>https://casino.guru/dove-bingo-casino-review</t>
        </is>
      </c>
    </row>
    <row r="2126">
      <c r="A2126" s="8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9" t="n">
        <v>46043</v>
      </c>
      <c r="Q2126" t="inlineStr">
        <is>
          <t>Yes</t>
        </is>
      </c>
      <c r="R2126" t="inlineStr">
        <is>
          <t>2026-04-19 06:08</t>
        </is>
      </c>
      <c r="S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2126" t="inlineStr">
        <is>
          <t>https://casino.guru/dove-slots-casino-review</t>
        </is>
      </c>
    </row>
    <row r="2127">
      <c r="A2127" s="8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9" t="n">
        <v>46047</v>
      </c>
      <c r="Q2127" t="inlineStr">
        <is>
          <t>Yes</t>
        </is>
      </c>
      <c r="R2127" t="inlineStr">
        <is>
          <t>2026-04-19 06:05</t>
        </is>
      </c>
      <c r="S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2127" t="inlineStr">
        <is>
          <t>https://casino.guru/Elf-Bingo-Casino-review</t>
        </is>
      </c>
    </row>
    <row r="2128">
      <c r="A2128" s="8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9" t="n">
        <v>46002</v>
      </c>
      <c r="Q2128" t="inlineStr">
        <is>
          <t>Yes</t>
        </is>
      </c>
      <c r="R2128" t="inlineStr">
        <is>
          <t>2026-04-19 06:13</t>
        </is>
      </c>
      <c r="S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2128" t="inlineStr">
        <is>
          <t>https://casino.guru/express-wins-casino-review</t>
        </is>
      </c>
    </row>
    <row r="2129">
      <c r="A2129" s="8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9" t="n">
        <v>46048</v>
      </c>
      <c r="Q2129" t="inlineStr">
        <is>
          <t>Yes</t>
        </is>
      </c>
      <c r="R2129" t="inlineStr">
        <is>
          <t>2026-04-19 06:04</t>
        </is>
      </c>
      <c r="S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2129" t="inlineStr">
        <is>
          <t>https://casino.guru/Fairground-Slots-Casino-review</t>
        </is>
      </c>
    </row>
    <row r="2130">
      <c r="A2130" s="8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9" t="n">
        <v>46091</v>
      </c>
      <c r="Q2130" t="inlineStr">
        <is>
          <t>Yes</t>
        </is>
      </c>
      <c r="R2130" t="inlineStr">
        <is>
          <t>2026-04-19 06:08</t>
        </is>
      </c>
      <c r="S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2130" t="inlineStr">
        <is>
          <t>https://casino.guru/fever-bingo-casino-review</t>
        </is>
      </c>
    </row>
    <row r="2131">
      <c r="A2131" s="8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9" t="n">
        <v>45984</v>
      </c>
      <c r="Q2131" t="inlineStr">
        <is>
          <t>Yes</t>
        </is>
      </c>
      <c r="R2131" t="inlineStr">
        <is>
          <t>2026-04-19 06:06</t>
        </is>
      </c>
      <c r="S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2131" t="inlineStr">
        <is>
          <t>https://casino.guru/Incredible-Spins-Casino-review</t>
        </is>
      </c>
    </row>
    <row r="2132">
      <c r="A2132" s="8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9" t="n">
        <v>46055</v>
      </c>
      <c r="Q2132" t="inlineStr">
        <is>
          <t>Yes</t>
        </is>
      </c>
      <c r="R2132" t="inlineStr">
        <is>
          <t>2026-04-19 06:06</t>
        </is>
      </c>
      <c r="S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2132" t="inlineStr">
        <is>
          <t>https://casino.guru/lights-camera-bingo-casino-review</t>
        </is>
      </c>
    </row>
    <row r="2133">
      <c r="A2133" s="8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9" t="n">
        <v>45990</v>
      </c>
      <c r="Q2133" t="inlineStr">
        <is>
          <t>Yes</t>
        </is>
      </c>
      <c r="R2133" t="inlineStr">
        <is>
          <t>2026-04-19 06:13</t>
        </is>
      </c>
      <c r="S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2133" t="inlineStr">
        <is>
          <t>https://casino.guru/mirror-bingo-casino-review</t>
        </is>
      </c>
    </row>
    <row r="2134">
      <c r="A2134" s="8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9" t="n">
        <v>45990</v>
      </c>
      <c r="Q2134" t="inlineStr">
        <is>
          <t>Yes</t>
        </is>
      </c>
      <c r="R2134" t="inlineStr">
        <is>
          <t>2026-04-19 06:14</t>
        </is>
      </c>
      <c r="S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2134" t="inlineStr">
        <is>
          <t>https://casino.guru/ok-bingo-casino-review</t>
        </is>
      </c>
    </row>
    <row r="2135">
      <c r="A2135" s="8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9" t="n">
        <v>46055</v>
      </c>
      <c r="Q2135" t="inlineStr">
        <is>
          <t>Yes</t>
        </is>
      </c>
      <c r="R2135" t="inlineStr">
        <is>
          <t>2026-04-19 06:06</t>
        </is>
      </c>
      <c r="S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2135" t="inlineStr">
        <is>
          <t>https://casino.guru/pirate-slots-casino-review</t>
        </is>
      </c>
    </row>
    <row r="2136">
      <c r="A2136" s="8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9" t="n">
        <v>46003</v>
      </c>
      <c r="Q2136" t="inlineStr">
        <is>
          <t>Yes</t>
        </is>
      </c>
      <c r="R2136" t="inlineStr">
        <is>
          <t>2026-04-19 06:09</t>
        </is>
      </c>
      <c r="S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2136" t="inlineStr">
        <is>
          <t>https://casino.guru/simba-slots-casino-review</t>
        </is>
      </c>
    </row>
    <row r="2137">
      <c r="A2137" s="8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9" t="n">
        <v>46055</v>
      </c>
      <c r="Q2137" t="inlineStr">
        <is>
          <t>Yes</t>
        </is>
      </c>
      <c r="R2137" t="inlineStr">
        <is>
          <t>2026-04-19 06:02</t>
        </is>
      </c>
      <c r="S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2137" t="inlineStr">
        <is>
          <t>https://casino.guru/Slots-Kingdom-Casino-review</t>
        </is>
      </c>
    </row>
    <row r="2138">
      <c r="A2138" s="8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9" t="n">
        <v>46002</v>
      </c>
      <c r="Q2138" t="inlineStr">
        <is>
          <t>Yes</t>
        </is>
      </c>
      <c r="R2138" t="inlineStr">
        <is>
          <t>2026-04-19 06:37</t>
        </is>
      </c>
      <c r="S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2138" t="inlineStr">
        <is>
          <t>https://casino.guru/slots-royale-casino-review</t>
        </is>
      </c>
    </row>
    <row r="2139">
      <c r="A2139" s="8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9" t="n">
        <v>45996</v>
      </c>
      <c r="Q2139" t="inlineStr">
        <is>
          <t>Yes</t>
        </is>
      </c>
      <c r="R2139" t="inlineStr">
        <is>
          <t>2026-04-19 06:13</t>
        </is>
      </c>
      <c r="S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2139" t="inlineStr">
        <is>
          <t>https://casino.guru/star-wins-casino-review</t>
        </is>
      </c>
    </row>
    <row r="2140">
      <c r="A2140" s="8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9" t="n">
        <v>46055</v>
      </c>
      <c r="Q2140" t="inlineStr">
        <is>
          <t>Yes</t>
        </is>
      </c>
      <c r="R2140" t="inlineStr">
        <is>
          <t>2026-04-19 06:07</t>
        </is>
      </c>
      <c r="S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2140" t="inlineStr">
        <is>
          <t>https://casino.guru/sunny-wins-casino-review</t>
        </is>
      </c>
    </row>
    <row r="2141">
      <c r="A2141" s="8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9" t="n">
        <v>46061</v>
      </c>
      <c r="Q2141" t="inlineStr">
        <is>
          <t>Yes</t>
        </is>
      </c>
      <c r="R2141" t="inlineStr">
        <is>
          <t>2026-04-19 06:02</t>
        </is>
      </c>
      <c r="S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2141" t="inlineStr">
        <is>
          <t>https://casino.guru/The-Sun-Play-Casino-review</t>
        </is>
      </c>
    </row>
    <row r="2142">
      <c r="A2142" s="8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9" t="n">
        <v>46134</v>
      </c>
      <c r="Q2142" t="inlineStr">
        <is>
          <t>Yes</t>
        </is>
      </c>
      <c r="R2142" t="inlineStr">
        <is>
          <t>2026-04-19 06:19</t>
        </is>
      </c>
      <c r="S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2142" t="inlineStr">
        <is>
          <t>https://casino.guru/wild-west-wins-casino-review</t>
        </is>
      </c>
    </row>
    <row r="2143">
      <c r="A2143" s="8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9" t="n">
        <v>45979</v>
      </c>
      <c r="Q2143" t="inlineStr">
        <is>
          <t>Yes</t>
        </is>
      </c>
      <c r="R2143" t="inlineStr">
        <is>
          <t>2026-04-19 06:10</t>
        </is>
      </c>
      <c r="S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2143" t="inlineStr">
        <is>
          <t>https://casino.guru/zeus-bingo-casino-review</t>
        </is>
      </c>
    </row>
    <row r="2144">
      <c r="A2144" s="8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9" t="n">
        <v>46055</v>
      </c>
      <c r="Q2144" t="inlineStr">
        <is>
          <t>Yes</t>
        </is>
      </c>
      <c r="R2144" t="inlineStr">
        <is>
          <t>2026-04-19 06:01</t>
        </is>
      </c>
      <c r="S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2144" t="inlineStr">
        <is>
          <t>https://casino.guru/Amazon-Slots-Casino-review</t>
        </is>
      </c>
    </row>
    <row r="2145">
      <c r="A2145" s="8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9" t="n">
        <v>45983</v>
      </c>
      <c r="Q2145" t="inlineStr">
        <is>
          <t>Yes</t>
        </is>
      </c>
      <c r="R2145" t="inlineStr">
        <is>
          <t>2026-04-19 06:01</t>
        </is>
      </c>
      <c r="S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2145" t="inlineStr">
        <is>
          <t>https://casino.guru/Loot-Casino-review</t>
        </is>
      </c>
    </row>
    <row r="2146">
      <c r="A2146" s="8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9" t="n">
        <v>46063</v>
      </c>
      <c r="Q2146" t="inlineStr">
        <is>
          <t>Yes</t>
        </is>
      </c>
      <c r="R2146" t="inlineStr">
        <is>
          <t>2026-04-19 06:08</t>
        </is>
      </c>
      <c r="S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2146" t="inlineStr">
        <is>
          <t>https://casino.guru/space-wins-casino-review</t>
        </is>
      </c>
    </row>
    <row r="2147">
      <c r="A2147" s="8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9" t="n">
        <v>46141</v>
      </c>
      <c r="Q2147" t="inlineStr">
        <is>
          <t>Yes</t>
        </is>
      </c>
      <c r="R2147" t="inlineStr">
        <is>
          <t>2026-04-19 06:14</t>
        </is>
      </c>
      <c r="S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2147" t="inlineStr">
        <is>
          <t>https://casino.guru/bingo-clubhouse-casino-review</t>
        </is>
      </c>
    </row>
    <row r="2148">
      <c r="A2148" s="8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9" t="n">
        <v>46098</v>
      </c>
      <c r="Q2148" t="inlineStr">
        <is>
          <t>Yes</t>
        </is>
      </c>
      <c r="R2148" t="inlineStr">
        <is>
          <t>2026-04-19 06:43</t>
        </is>
      </c>
      <c r="S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2148" t="inlineStr">
        <is>
          <t>https://casino.guru/club-3000-bingo-casino-review</t>
        </is>
      </c>
    </row>
    <row r="2149">
      <c r="A2149" s="8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9" t="n">
        <v>46085</v>
      </c>
      <c r="Q2149" t="inlineStr">
        <is>
          <t>Yes</t>
        </is>
      </c>
      <c r="R2149" t="inlineStr">
        <is>
          <t>2026-04-19 05:59</t>
        </is>
      </c>
      <c r="S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2149" t="inlineStr">
        <is>
          <t>https://casino.guru/LuckyLouis-Casino-review</t>
        </is>
      </c>
    </row>
    <row r="2150">
      <c r="A2150" s="8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9" t="n">
        <v>46133</v>
      </c>
      <c r="Q2150" t="inlineStr">
        <is>
          <t>Yes</t>
        </is>
      </c>
      <c r="R2150" t="inlineStr">
        <is>
          <t>2026-04-19 06:07</t>
        </is>
      </c>
      <c r="S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2150" t="inlineStr">
        <is>
          <t>https://casino.guru/fluffy-spins-casino-review</t>
        </is>
      </c>
    </row>
    <row r="2151">
      <c r="A2151" s="8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9" t="n">
        <v>46050</v>
      </c>
      <c r="Q2151" t="inlineStr">
        <is>
          <t>Yes</t>
        </is>
      </c>
      <c r="R2151" t="inlineStr">
        <is>
          <t>2026-04-19 06:10</t>
        </is>
      </c>
      <c r="S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2151" t="inlineStr">
        <is>
          <t>https://casino.guru/hyper-slots-casino-review</t>
        </is>
      </c>
    </row>
    <row r="2152">
      <c r="A2152" s="8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9" t="n">
        <v>46020</v>
      </c>
      <c r="Q2152" t="inlineStr">
        <is>
          <t>Yes</t>
        </is>
      </c>
      <c r="R2152" t="inlineStr">
        <is>
          <t>2026-04-19 06:07</t>
        </is>
      </c>
      <c r="S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2152" t="inlineStr">
        <is>
          <t>https://casino.guru/slot-games-casino-review</t>
        </is>
      </c>
    </row>
    <row r="2153">
      <c r="A2153" s="8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9" t="n">
        <v>46087</v>
      </c>
      <c r="Q2153" t="inlineStr">
        <is>
          <t>Yes</t>
        </is>
      </c>
      <c r="R2153" t="inlineStr">
        <is>
          <t>2026-04-19 06:21</t>
        </is>
      </c>
      <c r="S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2153" t="inlineStr">
        <is>
          <t>https://casino.guru/bingo-crazy-casino-review</t>
        </is>
      </c>
    </row>
    <row r="2154">
      <c r="A2154" s="8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9" t="n">
        <v>46141</v>
      </c>
      <c r="Q2154" t="inlineStr">
        <is>
          <t>Yes</t>
        </is>
      </c>
      <c r="R2154" t="inlineStr">
        <is>
          <t>2026-04-19 06:02</t>
        </is>
      </c>
      <c r="S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2154" t="inlineStr">
        <is>
          <t>https://casino.guru/rocket-slots-casino-review</t>
        </is>
      </c>
    </row>
    <row r="2155">
      <c r="A2155" s="8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9" t="n">
        <v>46098</v>
      </c>
      <c r="Q2155" t="inlineStr">
        <is>
          <t>Yes</t>
        </is>
      </c>
      <c r="R2155" t="inlineStr">
        <is>
          <t>2026-04-19 06:44</t>
        </is>
      </c>
      <c r="S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2155" t="inlineStr">
        <is>
          <t>https://casino.guru/banana-spins-casino-review</t>
        </is>
      </c>
    </row>
    <row r="2156">
      <c r="A2156" s="8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9" t="n">
        <v>46070</v>
      </c>
      <c r="Q2156" t="inlineStr">
        <is>
          <t>Yes</t>
        </is>
      </c>
      <c r="R2156" t="inlineStr">
        <is>
          <t>2026-04-19 06:15</t>
        </is>
      </c>
      <c r="S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2156" t="inlineStr">
        <is>
          <t>https://casino.guru/fluffy-wins-casino-review</t>
        </is>
      </c>
    </row>
    <row r="2157">
      <c r="A2157" s="8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9" t="n">
        <v>46087</v>
      </c>
      <c r="Q2157" t="inlineStr">
        <is>
          <t>Yes</t>
        </is>
      </c>
      <c r="R2157" t="inlineStr">
        <is>
          <t>2026-04-19 06:12</t>
        </is>
      </c>
      <c r="S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2157" t="inlineStr">
        <is>
          <t>https://casino.guru/jungle-reels-casino-review</t>
        </is>
      </c>
    </row>
    <row r="2158">
      <c r="A2158" s="8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9" t="n">
        <v>46058</v>
      </c>
      <c r="Q2158" t="inlineStr">
        <is>
          <t>Yes</t>
        </is>
      </c>
      <c r="R2158" t="inlineStr">
        <is>
          <t>2026-04-19 06:07</t>
        </is>
      </c>
      <c r="S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2158" t="inlineStr">
        <is>
          <t>https://casino.guru/lucy-casino-review</t>
        </is>
      </c>
    </row>
    <row r="2159">
      <c r="A2159" s="8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9" t="n">
        <v>46093</v>
      </c>
      <c r="Q2159" t="inlineStr">
        <is>
          <t>Yes</t>
        </is>
      </c>
      <c r="R2159" t="inlineStr">
        <is>
          <t>2026-04-19 06:45</t>
        </is>
      </c>
      <c r="S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2159" t="inlineStr">
        <is>
          <t>https://casino.guru/wowcher-bingo-casino-review</t>
        </is>
      </c>
    </row>
    <row r="2160">
      <c r="A2160" s="8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9" t="n">
        <v>46065</v>
      </c>
      <c r="Q2160" t="inlineStr">
        <is>
          <t>Yes</t>
        </is>
      </c>
      <c r="R2160" t="inlineStr">
        <is>
          <t>2026-04-19 06:43</t>
        </is>
      </c>
      <c r="S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2160" t="inlineStr">
        <is>
          <t>https://casino.guru/lady-riches-casino-review</t>
        </is>
      </c>
    </row>
    <row r="2161">
      <c r="A2161" s="8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9" t="n">
        <v>46071</v>
      </c>
      <c r="Q2161" t="inlineStr">
        <is>
          <t>Yes</t>
        </is>
      </c>
      <c r="R2161" t="inlineStr">
        <is>
          <t>2026-04-19 06:44</t>
        </is>
      </c>
      <c r="S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2161" t="inlineStr">
        <is>
          <t>https://casino.guru/shipley-slots-casino-review</t>
        </is>
      </c>
    </row>
    <row r="2162">
      <c r="A2162" s="8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9" t="n">
        <v>46099</v>
      </c>
      <c r="Q2162" t="inlineStr">
        <is>
          <t>Yes</t>
        </is>
      </c>
      <c r="R2162" t="inlineStr">
        <is>
          <t>2026-04-19 06:09</t>
        </is>
      </c>
      <c r="S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2162" t="inlineStr">
        <is>
          <t>https://casino.guru/clover-bingo-casino-review</t>
        </is>
      </c>
    </row>
    <row r="2163">
      <c r="A2163" s="8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9" t="n">
        <v>46072</v>
      </c>
      <c r="Q2163" t="inlineStr">
        <is>
          <t>Yes</t>
        </is>
      </c>
      <c r="R2163" t="inlineStr">
        <is>
          <t>2026-04-19 06:44</t>
        </is>
      </c>
      <c r="S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2163" t="inlineStr">
        <is>
          <t>https://casino.guru/nation-bingo-casino-review</t>
        </is>
      </c>
    </row>
    <row r="2164">
      <c r="A2164" s="8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9" t="n">
        <v>46064</v>
      </c>
      <c r="Q2164" t="inlineStr">
        <is>
          <t>Yes</t>
        </is>
      </c>
      <c r="R2164" t="inlineStr">
        <is>
          <t>2026-04-19 05:59</t>
        </is>
      </c>
      <c r="S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2164" t="inlineStr">
        <is>
          <t>https://casino.guru/Britain-s-Got-Talent-Games-Casino-review</t>
        </is>
      </c>
    </row>
    <row r="2165">
      <c r="A2165" s="8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9" t="n">
        <v>46086</v>
      </c>
      <c r="Q2165" t="inlineStr">
        <is>
          <t>Yes</t>
        </is>
      </c>
      <c r="R2165" t="inlineStr">
        <is>
          <t>2026-04-19 06:09</t>
        </is>
      </c>
      <c r="S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2165" t="inlineStr">
        <is>
          <t>https://casino.guru/cheers-bingo-casino-review</t>
        </is>
      </c>
    </row>
    <row r="2166">
      <c r="A2166" s="8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9" t="n">
        <v>46080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2166" t="inlineStr">
        <is>
          <t>https://casino.guru/coconut-casino-review</t>
        </is>
      </c>
    </row>
    <row r="2167">
      <c r="A2167" s="8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9" t="n">
        <v>46080</v>
      </c>
      <c r="Q2167" t="inlineStr">
        <is>
          <t>Yes</t>
        </is>
      </c>
      <c r="R2167" t="inlineStr">
        <is>
          <t>2026-04-19 06:09</t>
        </is>
      </c>
      <c r="S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2167" t="inlineStr">
        <is>
          <t>https://casino.guru/lucky-cow-bingo-casino-review</t>
        </is>
      </c>
    </row>
    <row r="2168">
      <c r="A2168" s="8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9" t="n">
        <v>46064</v>
      </c>
      <c r="Q2168" t="inlineStr">
        <is>
          <t>Yes</t>
        </is>
      </c>
      <c r="R2168" t="inlineStr">
        <is>
          <t>2026-04-19 06:43</t>
        </is>
      </c>
      <c r="S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2168" t="inlineStr">
        <is>
          <t>https://casino.guru/bjs-arcade-casino-review</t>
        </is>
      </c>
    </row>
    <row r="2169">
      <c r="A2169" s="8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9" t="n">
        <v>46035</v>
      </c>
      <c r="Q2169" t="inlineStr">
        <is>
          <t>Yes</t>
        </is>
      </c>
      <c r="R2169" t="inlineStr">
        <is>
          <t>2026-04-19 06:13</t>
        </is>
      </c>
      <c r="S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2169" t="inlineStr">
        <is>
          <t>https://casino.guru/balmy-bingo-casino-review</t>
        </is>
      </c>
    </row>
    <row r="2170">
      <c r="A2170" s="8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9" t="n">
        <v>46083</v>
      </c>
      <c r="Q2170" t="inlineStr">
        <is>
          <t>Yes</t>
        </is>
      </c>
      <c r="R2170" t="inlineStr">
        <is>
          <t>2026-04-19 06:45</t>
        </is>
      </c>
      <c r="S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2170" t="inlineStr">
        <is>
          <t>https://casino.guru/bang-on-casino-review</t>
        </is>
      </c>
    </row>
    <row r="2171">
      <c r="A2171" s="8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9" t="n">
        <v>46055</v>
      </c>
      <c r="Q2171" t="inlineStr">
        <is>
          <t>Yes</t>
        </is>
      </c>
      <c r="R2171" t="inlineStr">
        <is>
          <t>2026-04-19 06:07</t>
        </is>
      </c>
      <c r="S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2171" t="inlineStr">
        <is>
          <t>https://casino.guru/barbados-bingo-casino-review</t>
        </is>
      </c>
    </row>
    <row r="2172">
      <c r="A2172" s="8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9" t="n">
        <v>46087</v>
      </c>
      <c r="Q2172" t="inlineStr">
        <is>
          <t>Yes</t>
        </is>
      </c>
      <c r="R2172" t="inlineStr">
        <is>
          <t>2026-04-19 06:10</t>
        </is>
      </c>
      <c r="S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2172" t="inlineStr">
        <is>
          <t>https://casino.guru/bingo-aliens-casino-review</t>
        </is>
      </c>
    </row>
    <row r="2173">
      <c r="A2173" s="8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9" t="n">
        <v>46133</v>
      </c>
      <c r="Q2173" t="inlineStr">
        <is>
          <t>Yes</t>
        </is>
      </c>
      <c r="R2173" t="inlineStr">
        <is>
          <t>2026-04-19 06:08</t>
        </is>
      </c>
      <c r="S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2173" t="inlineStr">
        <is>
          <t>https://casino.guru/bingo-fling-casino-review</t>
        </is>
      </c>
    </row>
    <row r="2174">
      <c r="A2174" s="8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9" t="n">
        <v>46090</v>
      </c>
      <c r="Q2174" t="inlineStr">
        <is>
          <t>Yes</t>
        </is>
      </c>
      <c r="R2174" t="inlineStr">
        <is>
          <t>2026-04-19 06:45</t>
        </is>
      </c>
      <c r="S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2174" t="inlineStr">
        <is>
          <t>https://casino.guru/carlton-games-casino-review</t>
        </is>
      </c>
    </row>
    <row r="2175">
      <c r="A2175" s="8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9" t="n">
        <v>46064</v>
      </c>
      <c r="Q2175" t="inlineStr">
        <is>
          <t>Yes</t>
        </is>
      </c>
      <c r="R2175" t="inlineStr">
        <is>
          <t>2026-04-19 06:43</t>
        </is>
      </c>
      <c r="S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2175" t="inlineStr">
        <is>
          <t>https://casino.guru/charity-bingo-casino-review</t>
        </is>
      </c>
    </row>
    <row r="2176">
      <c r="A2176" s="8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9" t="n">
        <v>46058</v>
      </c>
      <c r="Q2176" t="inlineStr">
        <is>
          <t>Yes</t>
        </is>
      </c>
      <c r="R2176" t="inlineStr">
        <is>
          <t>2026-04-19 06:08</t>
        </is>
      </c>
      <c r="S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2176" t="inlineStr">
        <is>
          <t>https://casino.guru/cheeky-casino-review</t>
        </is>
      </c>
    </row>
    <row r="2177">
      <c r="A2177" s="8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9" t="n">
        <v>46055</v>
      </c>
      <c r="Q2177" t="inlineStr">
        <is>
          <t>Yes</t>
        </is>
      </c>
      <c r="R2177" t="inlineStr">
        <is>
          <t>2026-04-19 06:16</t>
        </is>
      </c>
      <c r="S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2177" t="inlineStr">
        <is>
          <t>https://casino.guru/crush-wins-casino-review</t>
        </is>
      </c>
    </row>
    <row r="2178">
      <c r="A2178" s="8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9" t="n">
        <v>46091</v>
      </c>
      <c r="Q2178" t="inlineStr">
        <is>
          <t>Yes</t>
        </is>
      </c>
      <c r="R2178" t="inlineStr">
        <is>
          <t>2026-04-19 06:45</t>
        </is>
      </c>
      <c r="S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2178" t="inlineStr">
        <is>
          <t>https://casino.guru/destiny-spins-casino-review</t>
        </is>
      </c>
    </row>
    <row r="2179">
      <c r="A2179" s="8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9" t="n">
        <v>46134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2179" t="inlineStr">
        <is>
          <t>https://casino.guru/eagle-spins-casino-review</t>
        </is>
      </c>
    </row>
    <row r="2180">
      <c r="A2180" s="8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9" t="n">
        <v>46058</v>
      </c>
      <c r="Q2180" t="inlineStr">
        <is>
          <t>Yes</t>
        </is>
      </c>
      <c r="R2180" t="inlineStr">
        <is>
          <t>2026-04-19 06:06</t>
        </is>
      </c>
      <c r="S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2180" t="inlineStr">
        <is>
          <t>https://casino.guru/elf-slots-casino-review</t>
        </is>
      </c>
    </row>
    <row r="2181">
      <c r="A2181" s="8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9" t="n">
        <v>45964</v>
      </c>
      <c r="Q2181" t="inlineStr">
        <is>
          <t>Yes</t>
        </is>
      </c>
      <c r="R2181" t="inlineStr">
        <is>
          <t>2026-04-19 06:18</t>
        </is>
      </c>
      <c r="S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2181" t="inlineStr">
        <is>
          <t>https://casino.guru/freespinsbingo-casino-review</t>
        </is>
      </c>
    </row>
    <row r="2182">
      <c r="A2182" s="8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9" t="n">
        <v>46065</v>
      </c>
      <c r="Q2182" t="inlineStr">
        <is>
          <t>Yes</t>
        </is>
      </c>
      <c r="R2182" t="inlineStr">
        <is>
          <t>2026-04-19 06:43</t>
        </is>
      </c>
      <c r="S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2182" t="inlineStr">
        <is>
          <t>https://casino.guru/isle-of-wins-casino-review</t>
        </is>
      </c>
    </row>
    <row r="2183">
      <c r="A2183" s="8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9" t="n">
        <v>46141</v>
      </c>
      <c r="Q2183" t="inlineStr">
        <is>
          <t>Yes</t>
        </is>
      </c>
      <c r="R2183" t="inlineStr">
        <is>
          <t>2026-04-19 06:02</t>
        </is>
      </c>
      <c r="S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2183" t="inlineStr">
        <is>
          <t>https://casino.guru/Jupiter-Slots-Casino-review</t>
        </is>
      </c>
    </row>
    <row r="2184">
      <c r="A2184" s="8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9" t="n">
        <v>46035</v>
      </c>
      <c r="Q2184" t="inlineStr">
        <is>
          <t>Yes</t>
        </is>
      </c>
      <c r="R2184" t="inlineStr">
        <is>
          <t>2026-04-19 06:16</t>
        </is>
      </c>
      <c r="S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2184" t="inlineStr">
        <is>
          <t>https://casino.guru/lit-wins-casino-review</t>
        </is>
      </c>
    </row>
    <row r="2185">
      <c r="A2185" s="8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9" t="n">
        <v>46065</v>
      </c>
      <c r="Q2185" t="inlineStr">
        <is>
          <t>Yes</t>
        </is>
      </c>
      <c r="R2185" t="inlineStr">
        <is>
          <t>2026-04-19 06:43</t>
        </is>
      </c>
      <c r="S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2185" t="inlineStr">
        <is>
          <t>https://casino.guru/madam-riches-casino-review</t>
        </is>
      </c>
    </row>
    <row r="2186">
      <c r="A2186" s="8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9" t="n">
        <v>46069</v>
      </c>
      <c r="Q2186" t="inlineStr">
        <is>
          <t>Yes</t>
        </is>
      </c>
      <c r="R2186" t="inlineStr">
        <is>
          <t>2026-04-19 06:43</t>
        </is>
      </c>
      <c r="S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2186" t="inlineStr">
        <is>
          <t>https://casino.guru/mega-reel-spins-casino-review</t>
        </is>
      </c>
    </row>
    <row r="2187">
      <c r="A2187" s="8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9" t="n">
        <v>46090</v>
      </c>
      <c r="Q2187" t="inlineStr">
        <is>
          <t>Yes</t>
        </is>
      </c>
      <c r="R2187" t="inlineStr">
        <is>
          <t>2026-04-19 06:02</t>
        </is>
      </c>
      <c r="S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2187" t="inlineStr">
        <is>
          <t>https://casino.guru/Mr--Wolf-Slots-Casino-review</t>
        </is>
      </c>
    </row>
    <row r="2188">
      <c r="A2188" s="8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9" t="n">
        <v>46071</v>
      </c>
      <c r="Q2188" t="inlineStr">
        <is>
          <t>Yes</t>
        </is>
      </c>
      <c r="R2188" t="inlineStr">
        <is>
          <t>2026-04-19 06:43</t>
        </is>
      </c>
      <c r="S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2188" t="inlineStr">
        <is>
          <t>https://casino.guru/mystery-wins-casino-review</t>
        </is>
      </c>
    </row>
    <row r="2189">
      <c r="A2189" s="8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9" t="n">
        <v>46141</v>
      </c>
      <c r="Q2189" t="inlineStr">
        <is>
          <t>Yes</t>
        </is>
      </c>
      <c r="R2189" t="inlineStr">
        <is>
          <t>2026-04-19 06:44</t>
        </is>
      </c>
      <c r="S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2189" t="inlineStr">
        <is>
          <t>https://casino.guru/palace-bingo-casino-review</t>
        </is>
      </c>
    </row>
    <row r="2190">
      <c r="A2190" s="8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9" t="n">
        <v>46072</v>
      </c>
      <c r="Q2190" t="inlineStr">
        <is>
          <t>Yes</t>
        </is>
      </c>
      <c r="R2190" t="inlineStr">
        <is>
          <t>2026-04-19 06:44</t>
        </is>
      </c>
      <c r="S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2190" t="inlineStr">
        <is>
          <t>https://casino.guru/pots-of-slots-casino-review</t>
        </is>
      </c>
    </row>
    <row r="2191">
      <c r="A2191" s="8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9" t="n">
        <v>46058</v>
      </c>
      <c r="Q2191" t="inlineStr">
        <is>
          <t>Yes</t>
        </is>
      </c>
      <c r="R2191" t="inlineStr">
        <is>
          <t>2026-04-19 06:06</t>
        </is>
      </c>
      <c r="S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2191" t="inlineStr">
        <is>
          <t>https://casino.guru/Showreel-Bingo-Casino-review</t>
        </is>
      </c>
    </row>
    <row r="2192">
      <c r="A2192" s="8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9" t="n">
        <v>46013</v>
      </c>
      <c r="Q2192" t="inlineStr">
        <is>
          <t>Yes</t>
        </is>
      </c>
      <c r="R2192" t="inlineStr">
        <is>
          <t>2026-04-19 06:02</t>
        </is>
      </c>
      <c r="S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2192" t="inlineStr">
        <is>
          <t>https://casino.guru/Slot-Shack-Casino-review</t>
        </is>
      </c>
    </row>
    <row r="2193">
      <c r="A2193" s="8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9" t="n">
        <v>46112</v>
      </c>
      <c r="Q2193" t="inlineStr">
        <is>
          <t>Yes</t>
        </is>
      </c>
      <c r="R2193" t="inlineStr">
        <is>
          <t>2026-04-19 06:31</t>
        </is>
      </c>
      <c r="S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2193" t="inlineStr">
        <is>
          <t>https://casino.guru/slot-sites-uk-casino-review</t>
        </is>
      </c>
    </row>
    <row r="2194">
      <c r="A2194" s="8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9" t="n">
        <v>46112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2194" t="inlineStr">
        <is>
          <t>https://casino.guru/slotsuk-co-casino-review</t>
        </is>
      </c>
    </row>
    <row r="2195">
      <c r="A2195" s="8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9" t="n">
        <v>46118</v>
      </c>
      <c r="Q2195" t="inlineStr">
        <is>
          <t>Yes</t>
        </is>
      </c>
      <c r="R2195" t="inlineStr">
        <is>
          <t>2026-04-19 06:02</t>
        </is>
      </c>
      <c r="S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2195" t="inlineStr">
        <is>
          <t>https://casino.guru/SoManySlots-Casino-review</t>
        </is>
      </c>
    </row>
    <row r="2196">
      <c r="A2196" s="8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9" t="n">
        <v>46080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2196" t="inlineStr">
        <is>
          <t>https://casino.guru/stargaze-bingo-casino-review</t>
        </is>
      </c>
    </row>
    <row r="2197">
      <c r="A2197" s="8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9" t="n">
        <v>46080</v>
      </c>
      <c r="Q2197" t="inlineStr">
        <is>
          <t>Yes</t>
        </is>
      </c>
      <c r="R2197" t="inlineStr">
        <is>
          <t>2026-04-19 06:44</t>
        </is>
      </c>
      <c r="S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2197" t="inlineStr">
        <is>
          <t>https://casino.guru/stereo-spins-casino-review</t>
        </is>
      </c>
    </row>
    <row r="2198">
      <c r="A2198" s="8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9" t="n">
        <v>46080</v>
      </c>
      <c r="Q2198" t="inlineStr">
        <is>
          <t>Yes</t>
        </is>
      </c>
      <c r="R2198" t="inlineStr">
        <is>
          <t>2026-04-19 06:44</t>
        </is>
      </c>
      <c r="S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2198" t="inlineStr">
        <is>
          <t>https://casino.guru/sugar-spins-casino-review</t>
        </is>
      </c>
    </row>
    <row r="2199">
      <c r="A2199" s="8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9" t="n">
        <v>45964</v>
      </c>
      <c r="Q2199" t="inlineStr">
        <is>
          <t>Yes</t>
        </is>
      </c>
      <c r="R2199" t="inlineStr">
        <is>
          <t>2026-04-19 06:10</t>
        </is>
      </c>
      <c r="S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2199" t="inlineStr">
        <is>
          <t>https://casino.guru/target-slots-casino-review</t>
        </is>
      </c>
    </row>
    <row r="2200">
      <c r="A2200" s="8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9" t="n">
        <v>46141</v>
      </c>
      <c r="Q2200" t="inlineStr">
        <is>
          <t>Yes</t>
        </is>
      </c>
      <c r="R2200" t="inlineStr">
        <is>
          <t>2026-04-19 06:21</t>
        </is>
      </c>
      <c r="S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2200" t="inlineStr">
        <is>
          <t>https://casino.guru/tea-time-bingo-casino-review</t>
        </is>
      </c>
    </row>
    <row r="2201">
      <c r="A2201" s="8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9" t="n">
        <v>46053</v>
      </c>
      <c r="Q2201" t="inlineStr">
        <is>
          <t>Yes</t>
        </is>
      </c>
      <c r="R2201" t="inlineStr">
        <is>
          <t>2026-04-19 06:02</t>
        </is>
      </c>
      <c r="S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2201" t="inlineStr">
        <is>
          <t>https://casino.guru/Top-Dog-Slots-Casino-review</t>
        </is>
      </c>
    </row>
    <row r="2202">
      <c r="A2202" s="8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9" t="n">
        <v>46114</v>
      </c>
      <c r="Q2202" t="inlineStr">
        <is>
          <t>Yes</t>
        </is>
      </c>
      <c r="R2202" t="inlineStr">
        <is>
          <t>2026-04-19 06:12</t>
        </is>
      </c>
      <c r="S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2202" t="inlineStr">
        <is>
          <t>https://casino.guru/uk-online-slots-casino-review</t>
        </is>
      </c>
    </row>
    <row r="2203">
      <c r="A2203" s="8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9" t="n">
        <v>46114</v>
      </c>
      <c r="Q2203" t="inlineStr">
        <is>
          <t>Yes</t>
        </is>
      </c>
      <c r="R2203" t="inlineStr">
        <is>
          <t>2026-04-19 06:07</t>
        </is>
      </c>
      <c r="S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2203" t="inlineStr">
        <is>
          <t>https://casino.guru/uk-slot-games-casino-review</t>
        </is>
      </c>
    </row>
    <row r="2204">
      <c r="A2204" s="8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9" t="n">
        <v>46055</v>
      </c>
      <c r="Q2204" t="inlineStr">
        <is>
          <t>Yes</t>
        </is>
      </c>
      <c r="R2204" t="inlineStr">
        <is>
          <t>2026-04-19 06:09</t>
        </is>
      </c>
      <c r="S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2204" t="inlineStr">
        <is>
          <t>https://casino.guru/viking-bingo-casino-review</t>
        </is>
      </c>
    </row>
    <row r="2205">
      <c r="A2205" s="8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9" t="n">
        <v>46112</v>
      </c>
      <c r="Q2205" t="inlineStr">
        <is>
          <t>Yes</t>
        </is>
      </c>
      <c r="R2205" t="inlineStr">
        <is>
          <t>2026-04-19 06:07</t>
        </is>
      </c>
      <c r="S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2205" t="inlineStr">
        <is>
          <t>https://casino.guru/volcano-bingo-casino-review</t>
        </is>
      </c>
    </row>
    <row r="2206">
      <c r="A2206" s="8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9" t="n">
        <v>46018</v>
      </c>
      <c r="Q2206" t="inlineStr">
        <is>
          <t>Yes</t>
        </is>
      </c>
      <c r="R2206" t="inlineStr">
        <is>
          <t>2026-04-19 06:40</t>
        </is>
      </c>
      <c r="S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2206" t="inlineStr">
        <is>
          <t>https://casino.guru/wonga-games-casino-review</t>
        </is>
      </c>
    </row>
    <row r="2207">
      <c r="A2207" s="8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9" t="n">
        <v>46059</v>
      </c>
      <c r="Q2207" t="inlineStr">
        <is>
          <t>Yes</t>
        </is>
      </c>
      <c r="R2207" t="inlineStr">
        <is>
          <t>2026-04-19 06:02</t>
        </is>
      </c>
      <c r="S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2207" t="inlineStr">
        <is>
          <t>https://casino.guru/Slots52-Casino-review</t>
        </is>
      </c>
    </row>
    <row r="2208">
      <c r="A2208" s="8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9" t="n">
        <v>46059</v>
      </c>
      <c r="Q2208" t="inlineStr">
        <is>
          <t>Yes</t>
        </is>
      </c>
      <c r="R2208" t="inlineStr">
        <is>
          <t>2026-04-19 06:09</t>
        </is>
      </c>
      <c r="S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2208" t="inlineStr">
        <is>
          <t>https://casino.guru/free-spirit-bingo-casino-review</t>
        </is>
      </c>
    </row>
    <row r="2209">
      <c r="A2209" s="8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9" t="n">
        <v>46101</v>
      </c>
      <c r="Q2209" t="inlineStr">
        <is>
          <t>Yes</t>
        </is>
      </c>
      <c r="R2209" t="inlineStr">
        <is>
          <t>2026-04-19 06:42</t>
        </is>
      </c>
      <c r="S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2209" t="inlineStr">
        <is>
          <t>https://casino.guru/maxmillions-casino-review</t>
        </is>
      </c>
    </row>
    <row r="2210">
      <c r="A2210" s="8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9" t="n">
        <v>46140</v>
      </c>
      <c r="Q2210" t="inlineStr">
        <is>
          <t>Yes</t>
        </is>
      </c>
      <c r="R2210" t="inlineStr">
        <is>
          <t>2026-04-19 06:07</t>
        </is>
      </c>
      <c r="S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2210" t="inlineStr">
        <is>
          <t>https://casino.guru/lion-wins-casino-review</t>
        </is>
      </c>
    </row>
    <row r="2211">
      <c r="A2211" s="8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9" t="n">
        <v>46053</v>
      </c>
      <c r="Q2211" t="inlineStr">
        <is>
          <t>Yes</t>
        </is>
      </c>
      <c r="R2211" t="inlineStr">
        <is>
          <t>2026-04-19 06:08</t>
        </is>
      </c>
      <c r="S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2211" t="inlineStr">
        <is>
          <t>https://casino.guru/great-britain-casino-review</t>
        </is>
      </c>
    </row>
    <row r="2212">
      <c r="A2212" s="8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9" t="n">
        <v>46069</v>
      </c>
      <c r="Q2212" t="inlineStr">
        <is>
          <t>Yes</t>
        </is>
      </c>
      <c r="R2212" t="inlineStr">
        <is>
          <t>2026-04-19 06:44</t>
        </is>
      </c>
      <c r="S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2212" t="inlineStr">
        <is>
          <t>https://casino.guru/riva-slots-casino-review</t>
        </is>
      </c>
    </row>
    <row r="2213">
      <c r="A2213" s="8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9" t="n">
        <v>46133</v>
      </c>
      <c r="Q2213" t="inlineStr">
        <is>
          <t>Yes</t>
        </is>
      </c>
      <c r="R2213" t="inlineStr">
        <is>
          <t>2026-04-19 06:03</t>
        </is>
      </c>
      <c r="S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2213" t="inlineStr">
        <is>
          <t>https://casino.guru/Barbados-Casino-review</t>
        </is>
      </c>
    </row>
    <row r="2214">
      <c r="A2214" s="8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9" t="n">
        <v>46133</v>
      </c>
      <c r="Q2214" t="inlineStr">
        <is>
          <t>Yes</t>
        </is>
      </c>
      <c r="R2214" t="inlineStr">
        <is>
          <t>2026-04-19 06:44</t>
        </is>
      </c>
      <c r="S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2214" t="inlineStr">
        <is>
          <t>https://casino.guru/wild-24-casino-review</t>
        </is>
      </c>
    </row>
    <row r="2215">
      <c r="A2215" s="8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9" t="n">
        <v>46112</v>
      </c>
      <c r="Q2215" t="inlineStr">
        <is>
          <t>Yes</t>
        </is>
      </c>
      <c r="R2215" t="inlineStr">
        <is>
          <t>2026-04-19 06:31</t>
        </is>
      </c>
      <c r="S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2215" t="inlineStr">
        <is>
          <t>https://casino.guru/onlinebingo-co-casino-review</t>
        </is>
      </c>
    </row>
    <row r="2216">
      <c r="A2216" s="8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9" t="n">
        <v>46136</v>
      </c>
      <c r="Q2216" t="inlineStr">
        <is>
          <t>Yes</t>
        </is>
      </c>
      <c r="R2216" t="inlineStr">
        <is>
          <t>2026-04-19 06:06</t>
        </is>
      </c>
      <c r="S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2216" t="inlineStr">
        <is>
          <t>https://casino.guru/rocket-bingo-casino-review</t>
        </is>
      </c>
    </row>
    <row r="2217">
      <c r="A2217" s="8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9" t="n">
        <v>46142</v>
      </c>
      <c r="Q2217" t="inlineStr">
        <is>
          <t>Yes</t>
        </is>
      </c>
      <c r="R2217" t="inlineStr">
        <is>
          <t>2026-04-19 06:13</t>
        </is>
      </c>
      <c r="S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2217" t="inlineStr">
        <is>
          <t>https://casino.guru/online-slots-uk-casino-review</t>
        </is>
      </c>
    </row>
    <row r="2218">
      <c r="A2218" s="8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9" t="n">
        <v>46065</v>
      </c>
      <c r="Q2218" t="inlineStr">
        <is>
          <t>Yes</t>
        </is>
      </c>
      <c r="R2218" t="inlineStr">
        <is>
          <t>2026-04-19 06:38</t>
        </is>
      </c>
      <c r="S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2218" t="inlineStr">
        <is>
          <t>https://casino.guru/7-bet-casino-review</t>
        </is>
      </c>
    </row>
    <row r="2219">
      <c r="A2219" s="8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9" t="n">
        <v>46056</v>
      </c>
      <c r="Q2219" t="inlineStr">
        <is>
          <t>Yes</t>
        </is>
      </c>
      <c r="R2219" t="inlineStr">
        <is>
          <t>2026-04-19 07:10</t>
        </is>
      </c>
      <c r="S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2219" t="inlineStr">
        <is>
          <t>https://casino.guru/legion-casino-review</t>
        </is>
      </c>
    </row>
    <row r="2220">
      <c r="A2220" s="8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9" t="n">
        <v>45975</v>
      </c>
      <c r="Q2220" t="inlineStr">
        <is>
          <t>Yes</t>
        </is>
      </c>
      <c r="R2220" t="inlineStr">
        <is>
          <t>2026-04-19 06:08</t>
        </is>
      </c>
      <c r="S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2220" t="inlineStr">
        <is>
          <t>https://casino.guru/lucky-vip-casino-review</t>
        </is>
      </c>
    </row>
    <row r="2221">
      <c r="A2221" s="8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9" t="n">
        <v>46105</v>
      </c>
      <c r="Q2221" t="inlineStr">
        <is>
          <t>Yes</t>
        </is>
      </c>
      <c r="R2221" t="inlineStr">
        <is>
          <t>2026-04-19 06:31</t>
        </is>
      </c>
      <c r="S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2221" t="inlineStr">
        <is>
          <t>https://casino.guru/pay-by-mobile-slots-casino-review</t>
        </is>
      </c>
    </row>
    <row r="2222">
      <c r="A2222" s="8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9" t="n">
        <v>45971</v>
      </c>
      <c r="Q2222" t="inlineStr">
        <is>
          <t>Yes</t>
        </is>
      </c>
      <c r="R2222" t="inlineStr">
        <is>
          <t>2026-04-19 06:26</t>
        </is>
      </c>
      <c r="S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2222" t="inlineStr">
        <is>
          <t>https://casino.guru/sagame350-casino-review</t>
        </is>
      </c>
    </row>
    <row r="2223">
      <c r="A2223" s="8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9" t="n">
        <v>46058</v>
      </c>
      <c r="Q2223" t="inlineStr">
        <is>
          <t>Yes</t>
        </is>
      </c>
      <c r="R2223" t="inlineStr">
        <is>
          <t>2026-04-19 06:06</t>
        </is>
      </c>
      <c r="S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2223" t="inlineStr">
        <is>
          <t>https://casino.guru/Play-Leon-Casino-review</t>
        </is>
      </c>
    </row>
    <row r="2224">
      <c r="A2224" s="8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9" t="n">
        <v>46083</v>
      </c>
      <c r="Q2224" t="inlineStr">
        <is>
          <t>Yes</t>
        </is>
      </c>
      <c r="R2224" t="inlineStr">
        <is>
          <t>2026-04-19 06:02</t>
        </is>
      </c>
      <c r="S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2224" t="inlineStr">
        <is>
          <t>https://casino.guru/Mecca-Bingo-Casino-review</t>
        </is>
      </c>
    </row>
    <row r="2225">
      <c r="A2225" s="8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9" t="n">
        <v>46101</v>
      </c>
      <c r="Q2225" t="inlineStr">
        <is>
          <t>Yes</t>
        </is>
      </c>
      <c r="R2225" t="inlineStr">
        <is>
          <t>2026-04-19 06:38</t>
        </is>
      </c>
      <c r="S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2225" t="inlineStr">
        <is>
          <t>https://casino.guru/osbet-casino-review</t>
        </is>
      </c>
    </row>
    <row r="2226">
      <c r="A2226" s="8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9" t="n">
        <v>46057</v>
      </c>
      <c r="Q2226" t="inlineStr">
        <is>
          <t>Yes</t>
        </is>
      </c>
      <c r="R2226" t="inlineStr">
        <is>
          <t>2026-04-19 06:43</t>
        </is>
      </c>
      <c r="S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2226" t="inlineStr">
        <is>
          <t>https://casino.guru/cash-casino-review</t>
        </is>
      </c>
    </row>
    <row r="2227">
      <c r="A2227" s="8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9" t="n">
        <v>45993</v>
      </c>
      <c r="Q2227" t="inlineStr">
        <is>
          <t>Yes</t>
        </is>
      </c>
      <c r="R2227" t="inlineStr">
        <is>
          <t>2026-04-19 06:17</t>
        </is>
      </c>
      <c r="S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2227" t="inlineStr">
        <is>
          <t>https://casino.guru/merkur-bets-casino-review</t>
        </is>
      </c>
    </row>
    <row r="2228">
      <c r="A2228" s="8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9" t="n">
        <v>46061</v>
      </c>
      <c r="Q2228" t="inlineStr">
        <is>
          <t>Yes</t>
        </is>
      </c>
      <c r="R2228" t="inlineStr">
        <is>
          <t>2026-04-19 06:10</t>
        </is>
      </c>
      <c r="S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2228" t="inlineStr">
        <is>
          <t>https://casino.guru/irish-wins-casino-review</t>
        </is>
      </c>
    </row>
    <row r="2229">
      <c r="A2229" s="8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9" t="n">
        <v>46050</v>
      </c>
      <c r="Q2229" t="inlineStr">
        <is>
          <t>Yes</t>
        </is>
      </c>
      <c r="R2229" t="inlineStr">
        <is>
          <t>2026-04-19 06:10</t>
        </is>
      </c>
      <c r="S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2229" t="inlineStr">
        <is>
          <t>https://casino.guru/gotham-slots-casino-review</t>
        </is>
      </c>
    </row>
    <row r="2230">
      <c r="A2230" s="8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9" t="n">
        <v>45904</v>
      </c>
      <c r="Q2230" t="inlineStr">
        <is>
          <t>Yes</t>
        </is>
      </c>
      <c r="R2230" t="inlineStr">
        <is>
          <t>2026-04-19 06:29</t>
        </is>
      </c>
      <c r="S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2230" t="inlineStr">
        <is>
          <t>https://casino.guru/gullybet-casino-review</t>
        </is>
      </c>
    </row>
    <row r="2231">
      <c r="A2231" s="8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9" t="n">
        <v>46060</v>
      </c>
      <c r="Q2231" t="inlineStr">
        <is>
          <t>Yes</t>
        </is>
      </c>
      <c r="R2231" t="inlineStr">
        <is>
          <t>2026-04-19 06:10</t>
        </is>
      </c>
      <c r="S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2231" t="inlineStr">
        <is>
          <t>https://casino.guru/pink-riches-casino-review</t>
        </is>
      </c>
    </row>
    <row r="2232">
      <c r="A2232" s="8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9" t="n">
        <v>46065</v>
      </c>
      <c r="Q2232" t="inlineStr">
        <is>
          <t>Yes</t>
        </is>
      </c>
      <c r="R2232" t="inlineStr">
        <is>
          <t>2026-04-19 06:25</t>
        </is>
      </c>
      <c r="S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2232" t="inlineStr">
        <is>
          <t>https://casino.guru/playalberta-casino-review</t>
        </is>
      </c>
    </row>
    <row r="2233">
      <c r="A2233" s="8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9" t="n">
        <v>45852</v>
      </c>
      <c r="Q2233" t="inlineStr">
        <is>
          <t>Yes</t>
        </is>
      </c>
      <c r="R2233" t="inlineStr">
        <is>
          <t>2026-04-19 06:26</t>
        </is>
      </c>
      <c r="S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2233" t="inlineStr">
        <is>
          <t>https://casino.guru/sa-game77-casino-review</t>
        </is>
      </c>
    </row>
    <row r="2234">
      <c r="A2234" s="8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9" t="n">
        <v>45961</v>
      </c>
      <c r="Q2234" t="inlineStr">
        <is>
          <t>Yes</t>
        </is>
      </c>
      <c r="R2234" t="inlineStr">
        <is>
          <t>2026-04-19 06:35</t>
        </is>
      </c>
      <c r="S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2234" t="inlineStr">
        <is>
          <t>https://casino.guru/saopaulojogo-casino-review</t>
        </is>
      </c>
    </row>
    <row r="2235">
      <c r="A2235" s="8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9" t="n">
        <v>46037</v>
      </c>
      <c r="Q2235" t="inlineStr">
        <is>
          <t>Yes</t>
        </is>
      </c>
      <c r="R2235" t="inlineStr">
        <is>
          <t>2026-04-19 06:36</t>
        </is>
      </c>
      <c r="S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2235" t="inlineStr">
        <is>
          <t>https://casino.guru/fi88-casino-review</t>
        </is>
      </c>
    </row>
    <row r="2236">
      <c r="A2236" s="8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9" t="n">
        <v>46097</v>
      </c>
      <c r="Q2236" t="inlineStr">
        <is>
          <t>Yes</t>
        </is>
      </c>
      <c r="R2236" t="inlineStr">
        <is>
          <t>2026-04-19 06:25</t>
        </is>
      </c>
      <c r="S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2236" t="inlineStr">
        <is>
          <t>https://casino.guru/24x-bet-casino-review</t>
        </is>
      </c>
    </row>
    <row r="2237">
      <c r="A2237" s="8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9" t="n">
        <v>45888</v>
      </c>
      <c r="Q2237" t="inlineStr">
        <is>
          <t>Yes</t>
        </is>
      </c>
      <c r="R2237" t="inlineStr">
        <is>
          <t>2026-04-19 06:41</t>
        </is>
      </c>
      <c r="S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2237" t="inlineStr">
        <is>
          <t>https://casino.guru/ezwin-casino-review</t>
        </is>
      </c>
    </row>
    <row r="2238">
      <c r="A2238" s="8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9" t="n">
        <v>45902</v>
      </c>
      <c r="Q2238" t="inlineStr">
        <is>
          <t>Yes</t>
        </is>
      </c>
      <c r="R2238" t="inlineStr">
        <is>
          <t>2026-04-19 06:58</t>
        </is>
      </c>
      <c r="S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2238" t="inlineStr">
        <is>
          <t>https://casino.guru/samratbet-casino-review</t>
        </is>
      </c>
    </row>
    <row r="2239">
      <c r="A2239" s="8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9" t="n">
        <v>46073</v>
      </c>
      <c r="Q2239" t="inlineStr">
        <is>
          <t>Yes</t>
        </is>
      </c>
      <c r="R2239" t="inlineStr">
        <is>
          <t>2026-04-19 05:59</t>
        </is>
      </c>
      <c r="S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2239" t="inlineStr">
        <is>
          <t>https://casino.guru/Chance-Casino-review</t>
        </is>
      </c>
    </row>
    <row r="2240">
      <c r="A2240" s="8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9" t="n">
        <v>45933</v>
      </c>
      <c r="Q2240" t="inlineStr">
        <is>
          <t>Yes</t>
        </is>
      </c>
      <c r="R2240" t="inlineStr">
        <is>
          <t>2026-04-19 06:36</t>
        </is>
      </c>
      <c r="S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2240" t="inlineStr">
        <is>
          <t>https://casino.guru/brazilbet-casino-review</t>
        </is>
      </c>
    </row>
    <row r="2241">
      <c r="A2241" s="8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9" t="n">
        <v>46055</v>
      </c>
      <c r="Q2241" t="inlineStr">
        <is>
          <t>Yes</t>
        </is>
      </c>
      <c r="R2241" t="inlineStr">
        <is>
          <t>2026-04-19 06:06</t>
        </is>
      </c>
      <c r="S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2241" t="inlineStr">
        <is>
          <t>https://casino.guru/Slots-Baby-Casino-review</t>
        </is>
      </c>
    </row>
    <row r="2242">
      <c r="A2242" s="8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9" t="n">
        <v>46133</v>
      </c>
      <c r="Q2242" t="inlineStr">
        <is>
          <t>Yes</t>
        </is>
      </c>
      <c r="R2242" t="inlineStr">
        <is>
          <t>2026-04-19 06:29</t>
        </is>
      </c>
      <c r="S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2242" t="inlineStr">
        <is>
          <t>https://casino.guru/wolf-spins-casino-review</t>
        </is>
      </c>
    </row>
    <row r="2243">
      <c r="A2243" s="8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9" t="n">
        <v>45989</v>
      </c>
      <c r="Q2243" t="inlineStr">
        <is>
          <t>Yes</t>
        </is>
      </c>
      <c r="R2243" t="inlineStr">
        <is>
          <t>2026-04-19 07:05</t>
        </is>
      </c>
      <c r="S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2243" t="inlineStr">
        <is>
          <t>https://casino.guru/lux96-casino-review</t>
        </is>
      </c>
    </row>
    <row r="2244">
      <c r="A2244" s="8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9" t="n">
        <v>46113</v>
      </c>
      <c r="Q2244" t="inlineStr">
        <is>
          <t>Yes</t>
        </is>
      </c>
      <c r="R2244" t="inlineStr">
        <is>
          <t>2026-04-19 06:07</t>
        </is>
      </c>
      <c r="S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2244" t="inlineStr">
        <is>
          <t>https://casino.guru/late-casino-review</t>
        </is>
      </c>
    </row>
    <row r="2245">
      <c r="A2245" s="8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9" t="n">
        <v>45975</v>
      </c>
      <c r="Q2245" t="inlineStr">
        <is>
          <t>Yes</t>
        </is>
      </c>
      <c r="R2245" t="inlineStr">
        <is>
          <t>2026-04-19 06:01</t>
        </is>
      </c>
      <c r="S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2245" t="inlineStr">
        <is>
          <t>https://casino.guru/Spin-and-Win-Casino-review</t>
        </is>
      </c>
    </row>
    <row r="2246">
      <c r="A2246" s="8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9" t="n">
        <v>46101</v>
      </c>
      <c r="Q2246" t="inlineStr">
        <is>
          <t>Yes</t>
        </is>
      </c>
      <c r="R2246" t="inlineStr">
        <is>
          <t>2026-04-19 06:43</t>
        </is>
      </c>
      <c r="S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2246" t="inlineStr">
        <is>
          <t>https://casino.guru/diva-wins-casino-review</t>
        </is>
      </c>
    </row>
    <row r="2247">
      <c r="A2247" s="8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9" t="n">
        <v>46135</v>
      </c>
      <c r="Q2247" t="inlineStr">
        <is>
          <t>Yes</t>
        </is>
      </c>
      <c r="R2247" t="inlineStr">
        <is>
          <t>2026-04-19 06:12</t>
        </is>
      </c>
      <c r="S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2247" t="inlineStr">
        <is>
          <t>https://casino.guru/crystal-slots-casino-review</t>
        </is>
      </c>
    </row>
    <row r="2248">
      <c r="A2248" s="8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9" t="n">
        <v>46128</v>
      </c>
      <c r="Q2248" t="inlineStr">
        <is>
          <t>Yes</t>
        </is>
      </c>
      <c r="R2248" t="inlineStr">
        <is>
          <t>2026-04-19 07:04</t>
        </is>
      </c>
      <c r="S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2248" t="inlineStr">
        <is>
          <t>https://casino.guru/justin-casino-review</t>
        </is>
      </c>
    </row>
    <row r="2249">
      <c r="A2249" s="8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9" t="n">
        <v>46114</v>
      </c>
      <c r="Q2249" t="inlineStr">
        <is>
          <t>Yes</t>
        </is>
      </c>
      <c r="R2249" t="inlineStr">
        <is>
          <t>2026-04-19 06:05</t>
        </is>
      </c>
      <c r="S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2249" t="inlineStr">
        <is>
          <t>https://casino.guru/Clover-Casino-review</t>
        </is>
      </c>
    </row>
    <row r="2250">
      <c r="A2250" s="8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9" t="n">
        <v>46101</v>
      </c>
      <c r="Q2250" t="inlineStr">
        <is>
          <t>Yes</t>
        </is>
      </c>
      <c r="R2250" t="inlineStr">
        <is>
          <t>2026-04-19 06:09</t>
        </is>
      </c>
      <c r="S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2250" t="inlineStr">
        <is>
          <t>https://casino.guru/london-jackpots-casino-review</t>
        </is>
      </c>
    </row>
    <row r="2251">
      <c r="A2251" s="8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9" t="n">
        <v>46053</v>
      </c>
      <c r="Q2251" t="inlineStr">
        <is>
          <t>Yes</t>
        </is>
      </c>
      <c r="R2251" t="inlineStr">
        <is>
          <t>2026-04-19 06:06</t>
        </is>
      </c>
      <c r="S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2251" t="inlineStr">
        <is>
          <t>https://casino.guru/Rich-Ride-Casino-review</t>
        </is>
      </c>
    </row>
    <row r="2252">
      <c r="A2252" s="8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9" t="n">
        <v>46053</v>
      </c>
      <c r="Q2252" t="inlineStr">
        <is>
          <t>Yes</t>
        </is>
      </c>
      <c r="R2252" t="inlineStr">
        <is>
          <t>2026-04-19 06:05</t>
        </is>
      </c>
      <c r="S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2252" t="inlineStr">
        <is>
          <t>https://casino.guru/SpinSlots-Casino-review</t>
        </is>
      </c>
    </row>
    <row r="2253">
      <c r="A2253" s="8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9" t="n">
        <v>46053</v>
      </c>
      <c r="Q2253" t="inlineStr">
        <is>
          <t>Yes</t>
        </is>
      </c>
      <c r="R2253" t="inlineStr">
        <is>
          <t>2026-04-19 05:59</t>
        </is>
      </c>
      <c r="S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2253" t="inlineStr">
        <is>
          <t>https://casino.guru/Jackpot-Mobile-Casino-review</t>
        </is>
      </c>
    </row>
    <row r="2254">
      <c r="A2254" s="8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9" t="n">
        <v>46053</v>
      </c>
      <c r="Q2254" t="inlineStr">
        <is>
          <t>Yes</t>
        </is>
      </c>
      <c r="R2254" t="inlineStr">
        <is>
          <t>2026-04-19 06:05</t>
        </is>
      </c>
      <c r="S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2254" t="inlineStr">
        <is>
          <t>https://casino.guru/Royal-Bets-Casino-review</t>
        </is>
      </c>
    </row>
    <row r="2255">
      <c r="A2255" s="8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9" t="n">
        <v>46053</v>
      </c>
      <c r="Q2255" t="inlineStr">
        <is>
          <t>Yes</t>
        </is>
      </c>
      <c r="R2255" t="inlineStr">
        <is>
          <t>2026-04-19 06:05</t>
        </is>
      </c>
      <c r="S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2255" t="inlineStr">
        <is>
          <t>https://casino.guru/Slots-Jungle-Casino-review</t>
        </is>
      </c>
    </row>
    <row r="2256">
      <c r="A2256" s="8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9" t="n">
        <v>46053</v>
      </c>
      <c r="Q2256" t="inlineStr">
        <is>
          <t>Yes</t>
        </is>
      </c>
      <c r="R2256" t="inlineStr">
        <is>
          <t>2026-04-19 06:06</t>
        </is>
      </c>
      <c r="S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2256" t="inlineStr">
        <is>
          <t>https://casino.guru/dice-den-casino-review</t>
        </is>
      </c>
    </row>
    <row r="2257">
      <c r="A2257" s="8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9" t="n">
        <v>45958</v>
      </c>
      <c r="Q2257" t="inlineStr">
        <is>
          <t>Yes</t>
        </is>
      </c>
      <c r="R2257" t="inlineStr">
        <is>
          <t>2026-04-19 06:17</t>
        </is>
      </c>
      <c r="S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2257" t="inlineStr">
        <is>
          <t>https://casino.guru/mayfair-casino-review</t>
        </is>
      </c>
    </row>
    <row r="2258">
      <c r="A2258" s="8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9" t="n">
        <v>46142</v>
      </c>
      <c r="Q2258" t="inlineStr">
        <is>
          <t>Yes</t>
        </is>
      </c>
      <c r="R2258" t="inlineStr">
        <is>
          <t>2026-04-19 06:07</t>
        </is>
      </c>
      <c r="S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2258" t="inlineStr">
        <is>
          <t>https://casino.guru/slots-animal-casino-review</t>
        </is>
      </c>
    </row>
    <row r="2259">
      <c r="A2259" s="8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9" t="n">
        <v>46101</v>
      </c>
      <c r="Q2259" t="inlineStr">
        <is>
          <t>Yes</t>
        </is>
      </c>
      <c r="R2259" t="inlineStr">
        <is>
          <t>2026-04-19 06:29</t>
        </is>
      </c>
      <c r="S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2259" t="inlineStr">
        <is>
          <t>https://casino.guru/royal-spins-casino-review</t>
        </is>
      </c>
    </row>
    <row r="2260">
      <c r="A2260" s="8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9" t="n">
        <v>45952</v>
      </c>
      <c r="Q2260" t="inlineStr">
        <is>
          <t>Yes</t>
        </is>
      </c>
      <c r="R2260" t="inlineStr">
        <is>
          <t>2026-04-19 06:53</t>
        </is>
      </c>
      <c r="S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2260" t="inlineStr">
        <is>
          <t>https://casino.guru/uk-riches-casino-review</t>
        </is>
      </c>
    </row>
    <row r="2261">
      <c r="A2261" s="8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9" t="n">
        <v>45929</v>
      </c>
      <c r="Q2261" t="inlineStr">
        <is>
          <t>Yes</t>
        </is>
      </c>
      <c r="R2261" t="inlineStr">
        <is>
          <t>2026-04-19 07:00</t>
        </is>
      </c>
      <c r="S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2261" t="inlineStr">
        <is>
          <t>https://casino.guru/md-shop-casino-review</t>
        </is>
      </c>
    </row>
    <row r="2262">
      <c r="A2262" s="8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9" t="n">
        <v>45940</v>
      </c>
      <c r="Q2262" t="inlineStr">
        <is>
          <t>Yes</t>
        </is>
      </c>
      <c r="R2262" t="inlineStr">
        <is>
          <t>2026-04-19 06:26</t>
        </is>
      </c>
      <c r="S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2262" t="inlineStr">
        <is>
          <t>https://casino.guru/deluxe-win-casino-review</t>
        </is>
      </c>
    </row>
    <row r="2263">
      <c r="A2263" s="8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9" t="n">
        <v>45875</v>
      </c>
      <c r="Q2263" t="inlineStr">
        <is>
          <t>Yes</t>
        </is>
      </c>
      <c r="R2263" t="inlineStr">
        <is>
          <t>2026-04-19 06:03</t>
        </is>
      </c>
      <c r="S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2263" t="inlineStr">
        <is>
          <t>https://casino.guru/junglebet247-casino-review</t>
        </is>
      </c>
    </row>
    <row r="2264">
      <c r="A2264" s="8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9" t="n">
        <v>46101</v>
      </c>
      <c r="Q2264" t="inlineStr">
        <is>
          <t>Yes</t>
        </is>
      </c>
      <c r="R2264" t="inlineStr">
        <is>
          <t>2026-04-19 06:17</t>
        </is>
      </c>
      <c r="S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2264" t="inlineStr">
        <is>
          <t>https://casino.guru/no-deposit-slots-casino-review</t>
        </is>
      </c>
    </row>
    <row r="2265">
      <c r="A2265" s="8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9" t="n">
        <v>46101</v>
      </c>
      <c r="Q2265" t="inlineStr">
        <is>
          <t>Yes</t>
        </is>
      </c>
      <c r="R2265" t="inlineStr">
        <is>
          <t>2026-04-19 06:37</t>
        </is>
      </c>
      <c r="S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2265" t="inlineStr">
        <is>
          <t>https://casino.guru/big-ben-slots-casino-review</t>
        </is>
      </c>
    </row>
    <row r="2266">
      <c r="A2266" s="8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9" t="n">
        <v>45891</v>
      </c>
      <c r="Q2266" t="inlineStr">
        <is>
          <t>Yes</t>
        </is>
      </c>
      <c r="R2266" t="inlineStr">
        <is>
          <t>2026-04-19 06:26</t>
        </is>
      </c>
      <c r="S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2266" t="inlineStr">
        <is>
          <t>https://casino.guru/lion-city-bet-casino-review</t>
        </is>
      </c>
    </row>
    <row r="2267">
      <c r="A2267" s="8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9" t="n">
        <v>46107</v>
      </c>
      <c r="Q2267" t="inlineStr">
        <is>
          <t>Yes</t>
        </is>
      </c>
      <c r="R2267" t="inlineStr">
        <is>
          <t>2026-04-19 06:04</t>
        </is>
      </c>
      <c r="S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2267" t="inlineStr">
        <is>
          <t>https://casino.guru/Chitchat-Bingo-Casino-review</t>
        </is>
      </c>
    </row>
    <row r="2268">
      <c r="A2268" s="8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9" t="n">
        <v>46059</v>
      </c>
      <c r="Q2268" t="inlineStr">
        <is>
          <t>Yes</t>
        </is>
      </c>
      <c r="R2268" t="inlineStr">
        <is>
          <t>2026-04-19 06:23</t>
        </is>
      </c>
      <c r="S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2268" t="inlineStr">
        <is>
          <t>https://casino.guru/bogof-bingo-casino-review</t>
        </is>
      </c>
    </row>
    <row r="2269">
      <c r="A2269" s="8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9" t="n">
        <v>45931</v>
      </c>
      <c r="Q2269" t="inlineStr">
        <is>
          <t>Yes</t>
        </is>
      </c>
      <c r="R2269" t="inlineStr">
        <is>
          <t>2026-04-19 06:35</t>
        </is>
      </c>
      <c r="S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2269" t="inlineStr">
        <is>
          <t>https://casino.guru/5588bet-casino-review</t>
        </is>
      </c>
    </row>
    <row r="2270">
      <c r="A2270" s="8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9" t="n">
        <v>46058</v>
      </c>
      <c r="Q2270" t="inlineStr">
        <is>
          <t>Yes</t>
        </is>
      </c>
      <c r="R2270" t="inlineStr">
        <is>
          <t>2026-04-19 05:57</t>
        </is>
      </c>
      <c r="S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2270" t="inlineStr">
        <is>
          <t>https://casino.guru/777-Casino-review</t>
        </is>
      </c>
    </row>
    <row r="2271">
      <c r="A2271" s="8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9" t="n">
        <v>45922</v>
      </c>
      <c r="Q2271" t="inlineStr">
        <is>
          <t>Yes</t>
        </is>
      </c>
      <c r="R2271" t="inlineStr">
        <is>
          <t>2026-04-19 06:31</t>
        </is>
      </c>
      <c r="S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2271" t="inlineStr">
        <is>
          <t>https://casino.guru/sg8-casino-review</t>
        </is>
      </c>
    </row>
    <row r="2272">
      <c r="A2272" s="8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9" t="n">
        <v>46036</v>
      </c>
      <c r="Q2272" t="inlineStr">
        <is>
          <t>Yes</t>
        </is>
      </c>
      <c r="R2272" t="inlineStr">
        <is>
          <t>2026-04-19 06:41</t>
        </is>
      </c>
      <c r="S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2272" t="inlineStr">
        <is>
          <t>https://casino.guru/deespin-casino-review</t>
        </is>
      </c>
    </row>
    <row r="2273">
      <c r="A2273" s="8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9" t="n">
        <v>46101</v>
      </c>
      <c r="Q2273" t="inlineStr">
        <is>
          <t>Yes</t>
        </is>
      </c>
      <c r="R2273" t="inlineStr">
        <is>
          <t>2026-04-19 06:13</t>
        </is>
      </c>
      <c r="S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2273" t="inlineStr">
        <is>
          <t>https://casino.guru/slot-machine-casino-review</t>
        </is>
      </c>
    </row>
    <row r="2274">
      <c r="A2274" s="8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9" t="n">
        <v>46101</v>
      </c>
      <c r="Q2274" t="inlineStr">
        <is>
          <t>Yes</t>
        </is>
      </c>
      <c r="R2274" t="inlineStr">
        <is>
          <t>2026-04-19 06:28</t>
        </is>
      </c>
      <c r="S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2274" t="inlineStr">
        <is>
          <t>https://casino.guru/freebet-casino-review</t>
        </is>
      </c>
    </row>
    <row r="2275">
      <c r="A2275" s="8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9" t="n">
        <v>45967</v>
      </c>
      <c r="Q2275" t="inlineStr">
        <is>
          <t>Yes</t>
        </is>
      </c>
      <c r="R2275" t="inlineStr">
        <is>
          <t>2026-04-19 07:07</t>
        </is>
      </c>
      <c r="S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2275" t="inlineStr">
        <is>
          <t>https://casino.guru/ak8au-casino-review</t>
        </is>
      </c>
    </row>
    <row r="2276">
      <c r="A2276" s="8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9" t="n">
        <v>45973</v>
      </c>
      <c r="Q2276" t="inlineStr">
        <is>
          <t>Yes</t>
        </is>
      </c>
      <c r="R2276" t="inlineStr">
        <is>
          <t>2026-04-19 06:31</t>
        </is>
      </c>
      <c r="S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2276" t="inlineStr">
        <is>
          <t>https://casino.guru/bbbgame-casino-review</t>
        </is>
      </c>
    </row>
    <row r="2277">
      <c r="A2277" s="8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9" t="n">
        <v>46060</v>
      </c>
      <c r="Q2277" t="inlineStr">
        <is>
          <t>Yes</t>
        </is>
      </c>
      <c r="R2277" t="inlineStr">
        <is>
          <t>2026-04-19 06:07</t>
        </is>
      </c>
      <c r="S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2277" t="inlineStr">
        <is>
          <t>https://casino.guru/plae8-casino-review</t>
        </is>
      </c>
    </row>
    <row r="2278">
      <c r="A2278" s="8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9" t="n">
        <v>45995</v>
      </c>
      <c r="Q2278" t="inlineStr">
        <is>
          <t>Yes</t>
        </is>
      </c>
      <c r="R2278" t="inlineStr">
        <is>
          <t>2026-04-19 06:24</t>
        </is>
      </c>
      <c r="S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2278" t="inlineStr">
        <is>
          <t>https://casino.guru/sat-sport247-casino-review</t>
        </is>
      </c>
    </row>
    <row r="2279">
      <c r="A2279" s="8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9" t="n">
        <v>45975</v>
      </c>
      <c r="Q2279" t="inlineStr">
        <is>
          <t>Yes</t>
        </is>
      </c>
      <c r="R2279" t="inlineStr">
        <is>
          <t>2026-04-19 05:59</t>
        </is>
      </c>
      <c r="S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2279" t="inlineStr">
        <is>
          <t>https://casino.guru/Magical-Vegas-Casino-review</t>
        </is>
      </c>
    </row>
    <row r="2280">
      <c r="A2280" s="8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9" t="n">
        <v>45929</v>
      </c>
      <c r="Q2280" t="inlineStr">
        <is>
          <t>Yes</t>
        </is>
      </c>
      <c r="R2280" t="inlineStr">
        <is>
          <t>2026-04-19 06:32</t>
        </is>
      </c>
      <c r="S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2280" t="inlineStr">
        <is>
          <t>https://casino.guru/sg88win-casino-review</t>
        </is>
      </c>
    </row>
    <row r="2281">
      <c r="A2281" s="8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9" t="n">
        <v>46108</v>
      </c>
      <c r="Q2281" t="inlineStr">
        <is>
          <t>Yes</t>
        </is>
      </c>
      <c r="R2281" t="inlineStr">
        <is>
          <t>2026-04-19 06:02</t>
        </is>
      </c>
      <c r="S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2281" t="inlineStr">
        <is>
          <t>https://casino.guru/Wizard-Slots-Casino-review</t>
        </is>
      </c>
    </row>
    <row r="2282">
      <c r="A2282" s="8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9" t="n">
        <v>45901</v>
      </c>
      <c r="Q2282" t="inlineStr">
        <is>
          <t>Yes</t>
        </is>
      </c>
      <c r="R2282" t="inlineStr">
        <is>
          <t>2026-04-19 06:27</t>
        </is>
      </c>
      <c r="S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2282" t="inlineStr">
        <is>
          <t>https://casino.guru/18hoki-casino-review</t>
        </is>
      </c>
    </row>
    <row r="2283">
      <c r="A2283" s="8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9" t="n">
        <v>46053</v>
      </c>
      <c r="Q2283" t="inlineStr">
        <is>
          <t>Yes</t>
        </is>
      </c>
      <c r="R2283" t="inlineStr">
        <is>
          <t>2026-04-19 06:05</t>
        </is>
      </c>
      <c r="S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2283" t="inlineStr">
        <is>
          <t>https://casino.guru/Cosmic-Spins-Casino-review</t>
        </is>
      </c>
    </row>
    <row r="2284">
      <c r="A2284" s="8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9" t="n">
        <v>46053</v>
      </c>
      <c r="Q2284" t="inlineStr">
        <is>
          <t>Yes</t>
        </is>
      </c>
      <c r="R2284" t="inlineStr">
        <is>
          <t>2026-04-19 06:08</t>
        </is>
      </c>
      <c r="S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2284" t="inlineStr">
        <is>
          <t>https://casino.guru/fortune-mobile-casino-review</t>
        </is>
      </c>
    </row>
    <row r="2285">
      <c r="A2285" s="8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9" t="n">
        <v>45965</v>
      </c>
      <c r="Q2285" t="inlineStr">
        <is>
          <t>Yes</t>
        </is>
      </c>
      <c r="R2285" t="inlineStr">
        <is>
          <t>2026-04-19 07:03</t>
        </is>
      </c>
      <c r="S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2285" t="inlineStr">
        <is>
          <t>https://casino.guru/lady-luckmore-casino-review</t>
        </is>
      </c>
    </row>
    <row r="2286">
      <c r="A2286" s="8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9" t="n">
        <v>45936</v>
      </c>
      <c r="Q2286" t="inlineStr">
        <is>
          <t>Yes</t>
        </is>
      </c>
      <c r="R2286" t="inlineStr">
        <is>
          <t>2026-04-19 07:03</t>
        </is>
      </c>
      <c r="S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2286" t="inlineStr">
        <is>
          <t>https://casino.guru/royale-lounge-casino-review</t>
        </is>
      </c>
    </row>
    <row r="2287">
      <c r="A2287" s="8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9" t="n">
        <v>46091</v>
      </c>
      <c r="Q2287" t="inlineStr">
        <is>
          <t>Yes</t>
        </is>
      </c>
      <c r="R2287" t="inlineStr">
        <is>
          <t>2026-04-19 07:11</t>
        </is>
      </c>
      <c r="S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2287" t="inlineStr">
        <is>
          <t>https://casino.guru/the-residence-casino-review</t>
        </is>
      </c>
    </row>
    <row r="2288">
      <c r="A2288" s="8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9" t="n">
        <v>45958</v>
      </c>
      <c r="Q2288" t="inlineStr">
        <is>
          <t>Yes</t>
        </is>
      </c>
      <c r="R2288" t="inlineStr">
        <is>
          <t>2026-04-19 06:12</t>
        </is>
      </c>
      <c r="S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2288" t="inlineStr">
        <is>
          <t>https://casino.guru/fifo88-casino-review</t>
        </is>
      </c>
    </row>
    <row r="2289">
      <c r="A2289" s="8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9" t="n">
        <v>45980</v>
      </c>
      <c r="Q2289" t="inlineStr">
        <is>
          <t>Yes</t>
        </is>
      </c>
      <c r="R2289" t="inlineStr">
        <is>
          <t>2026-04-19 07:05</t>
        </is>
      </c>
      <c r="S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2289" t="inlineStr">
        <is>
          <t>https://casino.guru/skystar96-casino-review</t>
        </is>
      </c>
    </row>
    <row r="2290">
      <c r="A2290" s="8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9" t="n">
        <v>46102</v>
      </c>
      <c r="Q2290" t="inlineStr">
        <is>
          <t>Yes</t>
        </is>
      </c>
      <c r="R2290" t="inlineStr">
        <is>
          <t>2026-04-19 07:12</t>
        </is>
      </c>
      <c r="S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2290" t="inlineStr">
        <is>
          <t>https://casino.guru/geylang99-casino-review</t>
        </is>
      </c>
    </row>
    <row r="2291">
      <c r="A2291" s="8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9" t="n">
        <v>46055</v>
      </c>
      <c r="Q2291" t="inlineStr">
        <is>
          <t>Yes</t>
        </is>
      </c>
      <c r="R2291" t="inlineStr">
        <is>
          <t>2026-04-19 06:12</t>
        </is>
      </c>
      <c r="S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2291" t="inlineStr">
        <is>
          <t>https://casino.guru/spy-slots-casino-review</t>
        </is>
      </c>
    </row>
    <row r="2292">
      <c r="A2292" s="8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9" t="n">
        <v>45954</v>
      </c>
      <c r="Q2292" t="inlineStr">
        <is>
          <t>Yes</t>
        </is>
      </c>
      <c r="R2292" t="inlineStr">
        <is>
          <t>2026-04-19 06:12</t>
        </is>
      </c>
      <c r="S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2292" t="inlineStr">
        <is>
          <t>https://casino.guru/h3bet-casino-review</t>
        </is>
      </c>
    </row>
    <row r="2293">
      <c r="A2293" s="8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9" t="n">
        <v>46106</v>
      </c>
      <c r="Q2293" t="inlineStr">
        <is>
          <t>Yes</t>
        </is>
      </c>
      <c r="R2293" t="inlineStr">
        <is>
          <t>2026-04-19 07:12</t>
        </is>
      </c>
      <c r="S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2293" t="inlineStr">
        <is>
          <t>https://casino.guru/winbox88-casino-review</t>
        </is>
      </c>
    </row>
    <row r="2294">
      <c r="A2294" s="8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9" t="n">
        <v>46093</v>
      </c>
      <c r="Q2294" t="inlineStr">
        <is>
          <t>Yes</t>
        </is>
      </c>
      <c r="R2294" t="inlineStr">
        <is>
          <t>2026-04-19 06:16</t>
        </is>
      </c>
      <c r="S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2294" t="inlineStr">
        <is>
          <t>https://casino.guru/mecca-games-casino-review</t>
        </is>
      </c>
    </row>
    <row r="2295">
      <c r="A2295" s="8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9" t="n">
        <v>45995</v>
      </c>
      <c r="Q2295" t="inlineStr">
        <is>
          <t>Yes</t>
        </is>
      </c>
      <c r="R2295" t="inlineStr">
        <is>
          <t>2026-04-19 06:14</t>
        </is>
      </c>
      <c r="S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2295" t="inlineStr">
        <is>
          <t>https://casino.guru/victory996-casino-review</t>
        </is>
      </c>
    </row>
    <row r="2296">
      <c r="A2296" s="8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9" t="n">
        <v>46061</v>
      </c>
      <c r="Q2296" t="inlineStr">
        <is>
          <t>Yes</t>
        </is>
      </c>
      <c r="R2296" t="inlineStr">
        <is>
          <t>2026-04-19 05:58</t>
        </is>
      </c>
      <c r="S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2296" t="inlineStr">
        <is>
          <t>https://casino.guru/Tipsport-Vegas-Casino-review</t>
        </is>
      </c>
    </row>
    <row r="2297">
      <c r="A2297" s="8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9" t="n">
        <v>46035</v>
      </c>
      <c r="Q2297" t="inlineStr">
        <is>
          <t>Yes</t>
        </is>
      </c>
      <c r="R2297" t="inlineStr">
        <is>
          <t>2026-04-19 06:08</t>
        </is>
      </c>
      <c r="S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2297" t="inlineStr">
        <is>
          <t>https://casino.guru/the-pools-casino-review</t>
        </is>
      </c>
    </row>
    <row r="2298">
      <c r="A2298" s="8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9" t="n">
        <v>46053</v>
      </c>
      <c r="Q2298" t="inlineStr">
        <is>
          <t>Yes</t>
        </is>
      </c>
      <c r="R2298" t="inlineStr">
        <is>
          <t>2026-04-19 06:02</t>
        </is>
      </c>
      <c r="S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2298" t="inlineStr">
        <is>
          <t>https://casino.guru/Gala-Spins-Casino-review</t>
        </is>
      </c>
    </row>
    <row r="2299">
      <c r="A2299" s="8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9" t="n">
        <v>46109</v>
      </c>
      <c r="Q2299" t="inlineStr">
        <is>
          <t>Yes</t>
        </is>
      </c>
      <c r="R2299" t="inlineStr">
        <is>
          <t>2026-04-19 07:13</t>
        </is>
      </c>
      <c r="S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2299" t="inlineStr">
        <is>
          <t>https://casino.guru/winbook-casino-review</t>
        </is>
      </c>
    </row>
    <row r="2300">
      <c r="A2300" s="8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9" t="n">
        <v>46065</v>
      </c>
      <c r="Q2300" t="inlineStr">
        <is>
          <t>Yes</t>
        </is>
      </c>
      <c r="R2300" t="inlineStr">
        <is>
          <t>2026-04-19 05:58</t>
        </is>
      </c>
      <c r="S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2300" t="inlineStr">
        <is>
          <t>https://casino.guru/Enracha-Casino-review</t>
        </is>
      </c>
    </row>
    <row r="2301">
      <c r="A2301" s="8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9" t="n">
        <v>45995</v>
      </c>
      <c r="Q2301" t="inlineStr">
        <is>
          <t>Yes</t>
        </is>
      </c>
      <c r="R2301" t="inlineStr">
        <is>
          <t>2026-04-19 06:28</t>
        </is>
      </c>
      <c r="S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2301" t="inlineStr">
        <is>
          <t>https://casino.guru/libero-gioco-casino-review</t>
        </is>
      </c>
    </row>
    <row r="2302">
      <c r="A2302" s="8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9" t="n">
        <v>45962</v>
      </c>
      <c r="Q2302" t="inlineStr">
        <is>
          <t>Yes</t>
        </is>
      </c>
      <c r="R2302" t="inlineStr">
        <is>
          <t>2026-04-19 07:06</t>
        </is>
      </c>
      <c r="S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2302" t="inlineStr">
        <is>
          <t>https://casino.guru/regal96-casino-review</t>
        </is>
      </c>
    </row>
    <row r="2303">
      <c r="A2303" s="8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9" t="n">
        <v>46053</v>
      </c>
      <c r="Q2303" t="inlineStr">
        <is>
          <t>Yes</t>
        </is>
      </c>
      <c r="R2303" t="inlineStr">
        <is>
          <t>2026-04-19 06:06</t>
        </is>
      </c>
      <c r="S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2303" t="inlineStr">
        <is>
          <t>https://casino.guru/Gala-Casino-review</t>
        </is>
      </c>
    </row>
    <row r="2304">
      <c r="A2304" s="8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9" t="n">
        <v>46120</v>
      </c>
      <c r="Q2304" t="inlineStr">
        <is>
          <t>Yes</t>
        </is>
      </c>
      <c r="R2304" t="inlineStr">
        <is>
          <t>2026-04-19 06:04</t>
        </is>
      </c>
      <c r="S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2304" t="inlineStr">
        <is>
          <t>https://casino.guru/Cozino-Casino-review</t>
        </is>
      </c>
    </row>
    <row r="2305">
      <c r="A2305" s="8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9" t="n">
        <v>46036</v>
      </c>
      <c r="Q2305" t="inlineStr">
        <is>
          <t>Yes</t>
        </is>
      </c>
      <c r="R2305" t="inlineStr">
        <is>
          <t>2026-04-19 06:02</t>
        </is>
      </c>
      <c r="S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2305" t="inlineStr">
        <is>
          <t>https://casino.guru/Lucky-Pants-Bingo-Casino-review</t>
        </is>
      </c>
    </row>
    <row r="2306">
      <c r="A2306" s="8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9" t="n">
        <v>46055</v>
      </c>
      <c r="Q2306" t="inlineStr">
        <is>
          <t>Yes</t>
        </is>
      </c>
      <c r="R2306" t="inlineStr">
        <is>
          <t>2026-04-19 06:20</t>
        </is>
      </c>
      <c r="S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2306" t="inlineStr">
        <is>
          <t>https://casino.guru/tikitakaplay-casino-review</t>
        </is>
      </c>
    </row>
    <row r="2307">
      <c r="A2307" s="8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9" t="n">
        <v>45880</v>
      </c>
      <c r="Q2307" t="inlineStr">
        <is>
          <t>Yes</t>
        </is>
      </c>
      <c r="R2307" t="inlineStr">
        <is>
          <t>2026-04-19 06:10</t>
        </is>
      </c>
      <c r="S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2307" t="inlineStr">
        <is>
          <t>https://casino.guru/multi-gaminator-club-casino-review</t>
        </is>
      </c>
    </row>
    <row r="2308">
      <c r="A2308" s="8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9" t="n">
        <v>46101</v>
      </c>
      <c r="Q2308" t="inlineStr">
        <is>
          <t>Yes</t>
        </is>
      </c>
      <c r="R2308" t="inlineStr">
        <is>
          <t>2026-04-19 06:17</t>
        </is>
      </c>
      <c r="S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2308" t="inlineStr">
        <is>
          <t>https://casino.guru/hula-spins-casino-review</t>
        </is>
      </c>
    </row>
    <row r="2309">
      <c r="A2309" s="8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9" t="n">
        <v>46069</v>
      </c>
      <c r="Q2309" t="inlineStr">
        <is>
          <t>Yes</t>
        </is>
      </c>
      <c r="R2309" t="inlineStr">
        <is>
          <t>2026-04-19 06:55</t>
        </is>
      </c>
      <c r="S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2309" t="inlineStr">
        <is>
          <t>https://casino.guru/cyberbet77-casino-review</t>
        </is>
      </c>
    </row>
    <row r="2310">
      <c r="A2310" s="8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9" t="n">
        <v>45890</v>
      </c>
      <c r="Q2310" t="inlineStr">
        <is>
          <t>Yes</t>
        </is>
      </c>
      <c r="R2310" t="inlineStr">
        <is>
          <t>2026-04-19 06:25</t>
        </is>
      </c>
      <c r="S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2310" t="inlineStr">
        <is>
          <t>https://casino.guru/red18-casino-review</t>
        </is>
      </c>
    </row>
    <row r="2311">
      <c r="A2311" s="8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9" t="n">
        <v>46136</v>
      </c>
      <c r="Q2311" t="inlineStr">
        <is>
          <t>Yes</t>
        </is>
      </c>
      <c r="R2311" t="inlineStr">
        <is>
          <t>2026-04-19 06:00</t>
        </is>
      </c>
      <c r="S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2311" t="inlineStr">
        <is>
          <t>https://casino.guru/GoldenPalace-be-Casino-review</t>
        </is>
      </c>
    </row>
    <row r="2312">
      <c r="A2312" s="8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9" t="n">
        <v>46090</v>
      </c>
      <c r="Q2312" t="inlineStr">
        <is>
          <t>Yes</t>
        </is>
      </c>
      <c r="R2312" t="inlineStr">
        <is>
          <t>2026-04-19 06:44</t>
        </is>
      </c>
      <c r="S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2312" t="inlineStr">
        <is>
          <t>https://casino.guru/roulette-online-casino-review</t>
        </is>
      </c>
    </row>
    <row r="2313">
      <c r="A2313" s="8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9" t="n">
        <v>46101</v>
      </c>
      <c r="Q2313" t="inlineStr">
        <is>
          <t>Yes</t>
        </is>
      </c>
      <c r="R2313" t="inlineStr">
        <is>
          <t>2026-04-19 06:10</t>
        </is>
      </c>
      <c r="S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2313" t="inlineStr">
        <is>
          <t>https://casino.guru/secret-pyramids-casino-review</t>
        </is>
      </c>
    </row>
    <row r="2314">
      <c r="A2314" s="8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9" t="n">
        <v>46141</v>
      </c>
      <c r="Q2314" t="inlineStr">
        <is>
          <t>Yes</t>
        </is>
      </c>
      <c r="R2314" t="inlineStr">
        <is>
          <t>2026-04-19 06:15</t>
        </is>
      </c>
      <c r="S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2314" t="inlineStr">
        <is>
          <t>https://casino.guru/betasia-casino-review</t>
        </is>
      </c>
    </row>
    <row r="2315">
      <c r="A2315" s="8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9" t="n">
        <v>46127</v>
      </c>
      <c r="Q2315" t="inlineStr">
        <is>
          <t>Yes</t>
        </is>
      </c>
      <c r="R2315" t="inlineStr">
        <is>
          <t>2026-04-19 06:03</t>
        </is>
      </c>
      <c r="S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2315" t="inlineStr">
        <is>
          <t>https://casino.guru/gala-bingo-casino-review</t>
        </is>
      </c>
    </row>
    <row r="2316">
      <c r="A2316" s="8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9" t="n">
        <v>46084</v>
      </c>
      <c r="Q2316" t="inlineStr">
        <is>
          <t>Yes</t>
        </is>
      </c>
      <c r="R2316" t="inlineStr">
        <is>
          <t>2026-04-19 06:05</t>
        </is>
      </c>
      <c r="S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2316" t="inlineStr">
        <is>
          <t>https://casino.guru/Jackpotjoy-Casino-review</t>
        </is>
      </c>
    </row>
    <row r="2317">
      <c r="A2317" s="8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9" t="n">
        <v>46093</v>
      </c>
      <c r="Q2317" t="inlineStr">
        <is>
          <t>Yes</t>
        </is>
      </c>
      <c r="R2317" t="inlineStr">
        <is>
          <t>2026-04-19 05:57</t>
        </is>
      </c>
      <c r="S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2317" t="inlineStr">
        <is>
          <t>https://casino.guru/Coral-Casino-review</t>
        </is>
      </c>
    </row>
    <row r="2318">
      <c r="A2318" s="8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9" t="n">
        <v>45896</v>
      </c>
      <c r="Q2318" t="inlineStr">
        <is>
          <t>Yes</t>
        </is>
      </c>
      <c r="R2318" t="inlineStr">
        <is>
          <t>2026-04-19 06:27</t>
        </is>
      </c>
      <c r="S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2318" t="inlineStr">
        <is>
          <t>https://casino.guru/ye7-casino-review</t>
        </is>
      </c>
    </row>
    <row r="2319">
      <c r="A2319" s="8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9" t="n">
        <v>46129</v>
      </c>
      <c r="Q2319" t="inlineStr">
        <is>
          <t>Yes</t>
        </is>
      </c>
      <c r="R2319" t="inlineStr">
        <is>
          <t>2026-04-19 06:18</t>
        </is>
      </c>
      <c r="S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2319" t="inlineStr">
        <is>
          <t>https://casino.guru/royal-valley-casino-review</t>
        </is>
      </c>
    </row>
    <row r="2320">
      <c r="A2320" s="8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9" t="n">
        <v>45888</v>
      </c>
      <c r="Q2320" t="inlineStr">
        <is>
          <t>Yes</t>
        </is>
      </c>
      <c r="R2320" t="inlineStr">
        <is>
          <t>2026-04-19 06:40</t>
        </is>
      </c>
      <c r="S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2320" t="inlineStr">
        <is>
          <t>https://casino.guru/tg777-com-casino-review</t>
        </is>
      </c>
    </row>
    <row r="2321">
      <c r="A2321" s="8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9" t="n">
        <v>46009</v>
      </c>
      <c r="Q2321" t="inlineStr">
        <is>
          <t>Yes</t>
        </is>
      </c>
      <c r="R2321" t="inlineStr">
        <is>
          <t>2026-04-19 06:00</t>
        </is>
      </c>
      <c r="S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2321" t="inlineStr">
        <is>
          <t>https://casino.guru/Gioco-Digitale-Casino-review</t>
        </is>
      </c>
    </row>
    <row r="2322">
      <c r="A2322" s="8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9" t="n">
        <v>45887</v>
      </c>
      <c r="Q2322" t="inlineStr">
        <is>
          <t>Yes</t>
        </is>
      </c>
      <c r="R2322" t="inlineStr">
        <is>
          <t>2026-04-19 06:42</t>
        </is>
      </c>
      <c r="S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2322" t="inlineStr">
        <is>
          <t>https://casino.guru/333bet-casino-review</t>
        </is>
      </c>
    </row>
    <row r="2323">
      <c r="A2323" s="8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9" t="n">
        <v>46053</v>
      </c>
      <c r="Q2323" t="inlineStr">
        <is>
          <t>Yes</t>
        </is>
      </c>
      <c r="R2323" t="inlineStr">
        <is>
          <t>2026-04-19 06:20</t>
        </is>
      </c>
      <c r="S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2323" t="inlineStr">
        <is>
          <t>https://casino.guru/zino-casino-review</t>
        </is>
      </c>
    </row>
    <row r="2324">
      <c r="A2324" s="8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9" t="n">
        <v>46129</v>
      </c>
      <c r="Q2324" t="inlineStr">
        <is>
          <t>Yes</t>
        </is>
      </c>
      <c r="R2324" t="inlineStr">
        <is>
          <t>2026-04-19 06:31</t>
        </is>
      </c>
      <c r="S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2324" t="inlineStr">
        <is>
          <t>https://casino.guru/wheel-of-fortune-casino-review</t>
        </is>
      </c>
    </row>
    <row r="2325">
      <c r="A2325" s="8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9" t="n">
        <v>46084</v>
      </c>
      <c r="Q2325" t="inlineStr">
        <is>
          <t>Yes</t>
        </is>
      </c>
      <c r="R2325" t="inlineStr">
        <is>
          <t>2026-04-19 07:11</t>
        </is>
      </c>
      <c r="S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2325" t="inlineStr">
        <is>
          <t>https://casino.guru/winrm-casino-review</t>
        </is>
      </c>
    </row>
    <row r="2326">
      <c r="A2326" s="8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9" t="n">
        <v>46086</v>
      </c>
      <c r="Q2326" t="inlineStr">
        <is>
          <t>Yes</t>
        </is>
      </c>
      <c r="R2326" t="inlineStr">
        <is>
          <t>2026-04-19 06:07</t>
        </is>
      </c>
      <c r="S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2326" t="inlineStr">
        <is>
          <t>https://casino.guru/slots-rush-casino-review</t>
        </is>
      </c>
    </row>
    <row r="2327">
      <c r="A2327" s="8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9" t="n">
        <v>45952</v>
      </c>
      <c r="Q2327" t="inlineStr">
        <is>
          <t>Yes</t>
        </is>
      </c>
      <c r="R2327" t="inlineStr">
        <is>
          <t>2026-04-19 06:34</t>
        </is>
      </c>
      <c r="S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2327" t="inlineStr">
        <is>
          <t>https://casino.guru/okebet-casino-review</t>
        </is>
      </c>
    </row>
    <row r="2328">
      <c r="A2328" s="8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9" t="n">
        <v>45924</v>
      </c>
      <c r="Q2328" t="inlineStr">
        <is>
          <t>Yes</t>
        </is>
      </c>
      <c r="R2328" t="inlineStr">
        <is>
          <t>2026-04-19 06:35</t>
        </is>
      </c>
      <c r="S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2328" t="inlineStr">
        <is>
          <t>https://casino.guru/naga-casino-review</t>
        </is>
      </c>
    </row>
    <row r="2329">
      <c r="A2329" s="8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9" t="n">
        <v>45891</v>
      </c>
      <c r="Q2329" t="inlineStr">
        <is>
          <t>Yes</t>
        </is>
      </c>
      <c r="R2329" t="inlineStr">
        <is>
          <t>2026-04-19 07:00</t>
        </is>
      </c>
      <c r="S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2329" t="inlineStr">
        <is>
          <t>https://casino.guru/potstrike-casino-review</t>
        </is>
      </c>
    </row>
    <row r="2330">
      <c r="A2330" s="8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9" t="n">
        <v>45859</v>
      </c>
      <c r="Q2330" t="inlineStr">
        <is>
          <t>Yes</t>
        </is>
      </c>
      <c r="R2330" t="inlineStr">
        <is>
          <t>2026-04-19 06:42</t>
        </is>
      </c>
      <c r="S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2330" t="inlineStr">
        <is>
          <t>https://casino.guru/mazi-game-casino-review</t>
        </is>
      </c>
    </row>
    <row r="2331">
      <c r="A2331" s="8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9" t="n">
        <v>45931</v>
      </c>
      <c r="Q2331" t="inlineStr">
        <is>
          <t>Yes</t>
        </is>
      </c>
      <c r="R2331" t="inlineStr">
        <is>
          <t>2026-04-19 06:25</t>
        </is>
      </c>
      <c r="S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2331" t="inlineStr">
        <is>
          <t>https://casino.guru/dragon-s-gold-casino-review</t>
        </is>
      </c>
    </row>
    <row r="2332">
      <c r="A2332" s="8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9" t="n">
        <v>45912</v>
      </c>
      <c r="Q2332" t="inlineStr">
        <is>
          <t>Yes</t>
        </is>
      </c>
      <c r="R2332" t="inlineStr">
        <is>
          <t>2026-04-19 06:20</t>
        </is>
      </c>
      <c r="S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2332" t="inlineStr">
        <is>
          <t>https://casino.guru/win2u-casino-review</t>
        </is>
      </c>
    </row>
    <row r="2333">
      <c r="A2333" s="8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9" t="n">
        <v>45884</v>
      </c>
      <c r="Q2333" t="inlineStr">
        <is>
          <t>Yes</t>
        </is>
      </c>
      <c r="R2333" t="inlineStr">
        <is>
          <t>2026-04-19 06:07</t>
        </is>
      </c>
      <c r="S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2333" t="inlineStr">
        <is>
          <t>https://casino.guru/amber-spins-casino-review</t>
        </is>
      </c>
    </row>
    <row r="2334">
      <c r="A2334" s="8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9" t="n">
        <v>45866</v>
      </c>
      <c r="Q2334" t="inlineStr">
        <is>
          <t>Yes</t>
        </is>
      </c>
      <c r="R2334" t="inlineStr">
        <is>
          <t>2026-04-19 06:55</t>
        </is>
      </c>
      <c r="S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2334" t="inlineStr">
        <is>
          <t>https://casino.guru/ten11bet-casino-review</t>
        </is>
      </c>
    </row>
    <row r="2335">
      <c r="A2335" s="8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9" t="n">
        <v>46050</v>
      </c>
      <c r="Q2335" t="inlineStr">
        <is>
          <t>Yes</t>
        </is>
      </c>
      <c r="R2335" t="inlineStr">
        <is>
          <t>2026-04-19 06:27</t>
        </is>
      </c>
      <c r="S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2335" t="inlineStr">
        <is>
          <t>https://casino.guru/becric-casino-review</t>
        </is>
      </c>
    </row>
    <row r="2336">
      <c r="A2336" s="8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9" t="n">
        <v>46022</v>
      </c>
      <c r="Q2336" t="inlineStr">
        <is>
          <t>Yes</t>
        </is>
      </c>
      <c r="R2336" t="inlineStr">
        <is>
          <t>2026-04-19 06:53</t>
        </is>
      </c>
      <c r="S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2336" t="inlineStr">
        <is>
          <t>https://casino.guru/cryptospinhub-casino-review</t>
        </is>
      </c>
    </row>
    <row r="2337">
      <c r="A2337" s="8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9" t="n">
        <v>46053</v>
      </c>
      <c r="Q2337" t="inlineStr">
        <is>
          <t>Yes</t>
        </is>
      </c>
      <c r="R2337" t="inlineStr">
        <is>
          <t>2026-04-19 06:03</t>
        </is>
      </c>
      <c r="S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2337" t="inlineStr">
        <is>
          <t>https://casino.guru/Sing-Bingo-Casino-review</t>
        </is>
      </c>
    </row>
    <row r="2338">
      <c r="A2338" s="8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9" t="n">
        <v>46142</v>
      </c>
      <c r="Q2338" t="inlineStr">
        <is>
          <t>Yes</t>
        </is>
      </c>
      <c r="R2338" t="inlineStr">
        <is>
          <t>2026-04-19 06:06</t>
        </is>
      </c>
      <c r="S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2338" t="inlineStr">
        <is>
          <t>https://casino.guru/Rise-Casino-review</t>
        </is>
      </c>
    </row>
    <row r="2339">
      <c r="A2339" s="8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9" t="n">
        <v>46127</v>
      </c>
      <c r="Q2339" t="inlineStr">
        <is>
          <t>Yes</t>
        </is>
      </c>
      <c r="R2339" t="inlineStr">
        <is>
          <t>2026-04-19 06:40</t>
        </is>
      </c>
      <c r="S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2339" t="inlineStr">
        <is>
          <t>https://casino.guru/ivy-casino-review</t>
        </is>
      </c>
    </row>
    <row r="2340">
      <c r="A2340" s="8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9" t="n">
        <v>45889</v>
      </c>
      <c r="Q2340" t="inlineStr">
        <is>
          <t>Yes</t>
        </is>
      </c>
      <c r="R2340" t="inlineStr">
        <is>
          <t>2026-04-19 06:39</t>
        </is>
      </c>
      <c r="S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2340" t="inlineStr">
        <is>
          <t>https://casino.guru/9y-casino-review</t>
        </is>
      </c>
    </row>
    <row r="2341">
      <c r="A2341" s="8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9" t="n">
        <v>46121</v>
      </c>
      <c r="Q2341" t="inlineStr">
        <is>
          <t>Yes</t>
        </is>
      </c>
      <c r="R2341" t="inlineStr">
        <is>
          <t>2026-04-19 06:03</t>
        </is>
      </c>
      <c r="S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2341" t="inlineStr">
        <is>
          <t>https://casino.guru/Giochi24-Casino-review</t>
        </is>
      </c>
    </row>
    <row r="2342">
      <c r="A2342" s="8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9" t="n">
        <v>45890</v>
      </c>
      <c r="Q2342" t="inlineStr">
        <is>
          <t>Yes</t>
        </is>
      </c>
      <c r="R2342" t="inlineStr">
        <is>
          <t>2026-04-19 06:25</t>
        </is>
      </c>
      <c r="S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2342" t="inlineStr">
        <is>
          <t>https://casino.guru/jiliko-casino-review</t>
        </is>
      </c>
    </row>
    <row r="2343">
      <c r="A2343" s="8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9" t="n">
        <v>45985</v>
      </c>
      <c r="Q2343" t="inlineStr">
        <is>
          <t>Yes</t>
        </is>
      </c>
      <c r="R2343" t="inlineStr">
        <is>
          <t>2026-04-19 06:22</t>
        </is>
      </c>
      <c r="S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2343" t="inlineStr">
        <is>
          <t>https://casino.guru/bingbong-casino-review</t>
        </is>
      </c>
    </row>
    <row r="2344">
      <c r="A2344" s="8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9" t="n">
        <v>46139</v>
      </c>
      <c r="Q2344" t="inlineStr">
        <is>
          <t>Yes</t>
        </is>
      </c>
      <c r="R2344" t="inlineStr">
        <is>
          <t>2026-04-19 06:00</t>
        </is>
      </c>
      <c r="S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2344" t="inlineStr">
        <is>
          <t>https://casino.guru/the-hippodrome-online-casino-review</t>
        </is>
      </c>
    </row>
    <row r="2345">
      <c r="A2345" s="8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9" t="n">
        <v>46030</v>
      </c>
      <c r="Q2345" t="inlineStr">
        <is>
          <t>Yes</t>
        </is>
      </c>
      <c r="R2345" t="inlineStr">
        <is>
          <t>2026-04-19 06:31</t>
        </is>
      </c>
      <c r="S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2345" t="inlineStr">
        <is>
          <t>https://casino.guru/bora-jogar-casino-review</t>
        </is>
      </c>
    </row>
    <row r="2346">
      <c r="A2346" s="8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9" t="n">
        <v>46024</v>
      </c>
      <c r="Q2346" t="inlineStr">
        <is>
          <t>Yes</t>
        </is>
      </c>
      <c r="R2346" t="inlineStr">
        <is>
          <t>2026-04-19 06:55</t>
        </is>
      </c>
      <c r="S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2346" t="inlineStr">
        <is>
          <t>https://casino.guru/dopamine-delivery-casino-review</t>
        </is>
      </c>
    </row>
    <row r="2347">
      <c r="A2347" s="8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9" t="n">
        <v>46059</v>
      </c>
      <c r="Q2347" t="inlineStr">
        <is>
          <t>Yes</t>
        </is>
      </c>
      <c r="R2347" t="inlineStr">
        <is>
          <t>2026-04-19 05:58</t>
        </is>
      </c>
      <c r="S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2347" t="inlineStr">
        <is>
          <t>https://casino.guru/Botemania-Casino-review</t>
        </is>
      </c>
    </row>
    <row r="2348">
      <c r="A2348" s="8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9" t="n">
        <v>45880</v>
      </c>
      <c r="Q2348" t="inlineStr">
        <is>
          <t>Yes</t>
        </is>
      </c>
      <c r="R2348" t="inlineStr">
        <is>
          <t>2026-04-19 06:42</t>
        </is>
      </c>
      <c r="S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2348" t="inlineStr">
        <is>
          <t>https://casino.guru/pricedup-casino-review</t>
        </is>
      </c>
    </row>
    <row r="2349">
      <c r="A2349" s="8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9" t="n">
        <v>46066</v>
      </c>
      <c r="Q2349" t="inlineStr">
        <is>
          <t>Yes</t>
        </is>
      </c>
      <c r="R2349" t="inlineStr">
        <is>
          <t>2026-04-19 07:11</t>
        </is>
      </c>
      <c r="S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2349" t="inlineStr">
        <is>
          <t>https://casino.guru/k1-game-casino-review</t>
        </is>
      </c>
    </row>
    <row r="2350">
      <c r="A2350" s="8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9" t="n">
        <v>45943</v>
      </c>
      <c r="Q2350" t="inlineStr">
        <is>
          <t>Yes</t>
        </is>
      </c>
      <c r="R2350" t="inlineStr">
        <is>
          <t>2026-04-19 06:11</t>
        </is>
      </c>
      <c r="S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2350" t="inlineStr">
        <is>
          <t>https://casino.guru/sun-bingo-casino-review</t>
        </is>
      </c>
    </row>
    <row r="2351">
      <c r="A2351" s="8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9" t="n">
        <v>45993</v>
      </c>
      <c r="Q2351" t="inlineStr">
        <is>
          <t>Yes</t>
        </is>
      </c>
      <c r="R2351" t="inlineStr">
        <is>
          <t>2026-04-19 06:19</t>
        </is>
      </c>
      <c r="S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2351" t="inlineStr">
        <is>
          <t>https://casino.guru/belgravia-casino-review</t>
        </is>
      </c>
    </row>
    <row r="2352">
      <c r="A2352" s="8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9" t="n">
        <v>46127</v>
      </c>
      <c r="Q2352" t="inlineStr">
        <is>
          <t>Yes</t>
        </is>
      </c>
      <c r="R2352" t="inlineStr">
        <is>
          <t>2026-04-19 07:12</t>
        </is>
      </c>
      <c r="S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2352" t="inlineStr">
        <is>
          <t>https://casino.guru/gey99au-casino-review</t>
        </is>
      </c>
    </row>
    <row r="2353">
      <c r="A2353" s="8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9" t="n">
        <v>46059</v>
      </c>
      <c r="Q2353" t="inlineStr">
        <is>
          <t>Yes</t>
        </is>
      </c>
      <c r="R2353" t="inlineStr">
        <is>
          <t>2026-04-19 06:36</t>
        </is>
      </c>
      <c r="S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2353" t="inlineStr">
        <is>
          <t>https://casino.guru/maxa-casino-review</t>
        </is>
      </c>
    </row>
    <row r="2354">
      <c r="A2354" s="8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9" t="n">
        <v>45981</v>
      </c>
      <c r="Q2354" t="inlineStr">
        <is>
          <t>Yes</t>
        </is>
      </c>
      <c r="R2354" t="inlineStr">
        <is>
          <t>2026-04-19 05:59</t>
        </is>
      </c>
      <c r="S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2354" t="inlineStr">
        <is>
          <t>https://casino.guru/Wink-Slots-Casino-review</t>
        </is>
      </c>
    </row>
    <row r="2355">
      <c r="A2355" s="8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9" t="n">
        <v>45984</v>
      </c>
      <c r="Q2355" t="inlineStr">
        <is>
          <t>Yes</t>
        </is>
      </c>
      <c r="R2355" t="inlineStr">
        <is>
          <t>2026-04-19 07:07</t>
        </is>
      </c>
      <c r="S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2355" t="inlineStr">
        <is>
          <t>https://casino.guru/prime96-casino-review</t>
        </is>
      </c>
    </row>
    <row r="2356">
      <c r="A2356" s="8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9" t="n">
        <v>46050</v>
      </c>
      <c r="Q2356" t="inlineStr">
        <is>
          <t>Yes</t>
        </is>
      </c>
      <c r="R2356" t="inlineStr">
        <is>
          <t>2026-04-19 06:02</t>
        </is>
      </c>
      <c r="S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2356" t="inlineStr">
        <is>
          <t>https://casino.guru/Fabulous-Bingo-Casino-review</t>
        </is>
      </c>
    </row>
    <row r="2357">
      <c r="A2357" s="8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9" t="n">
        <v>45934</v>
      </c>
      <c r="Q2357" t="inlineStr">
        <is>
          <t>Yes</t>
        </is>
      </c>
      <c r="R2357" t="inlineStr">
        <is>
          <t>2026-04-19 07:00</t>
        </is>
      </c>
      <c r="S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2357" t="inlineStr">
        <is>
          <t>https://casino.guru/rich-papa-casino-review</t>
        </is>
      </c>
    </row>
    <row r="2358">
      <c r="A2358" s="8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9" t="n">
        <v>45975</v>
      </c>
      <c r="Q2358" t="inlineStr">
        <is>
          <t>Yes</t>
        </is>
      </c>
      <c r="R2358" t="inlineStr">
        <is>
          <t>2026-04-19 06:01</t>
        </is>
      </c>
      <c r="S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2358" t="inlineStr">
        <is>
          <t>https://casino.guru/Kitty-Bingo-Casino-review</t>
        </is>
      </c>
    </row>
    <row r="2359">
      <c r="A2359" s="8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9" t="n">
        <v>46050</v>
      </c>
      <c r="Q2359" t="inlineStr">
        <is>
          <t>Yes</t>
        </is>
      </c>
      <c r="R2359" t="inlineStr">
        <is>
          <t>2026-04-19 06:04</t>
        </is>
      </c>
      <c r="S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2359" t="inlineStr">
        <is>
          <t>https://casino.guru/Giant-Spins-Casino-review</t>
        </is>
      </c>
    </row>
    <row r="2360">
      <c r="A2360" s="8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9" t="n">
        <v>46050</v>
      </c>
      <c r="Q2360" t="inlineStr">
        <is>
          <t>Yes</t>
        </is>
      </c>
      <c r="R2360" t="inlineStr">
        <is>
          <t>2026-04-19 06:09</t>
        </is>
      </c>
      <c r="S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2360" t="inlineStr">
        <is>
          <t>https://casino.guru/hippo-bingo-casino-review</t>
        </is>
      </c>
    </row>
    <row r="2361">
      <c r="A2361" s="8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9" t="n">
        <v>46050</v>
      </c>
      <c r="Q2361" t="inlineStr">
        <is>
          <t>Yes</t>
        </is>
      </c>
      <c r="R2361" t="inlineStr">
        <is>
          <t>2026-04-19 06:07</t>
        </is>
      </c>
      <c r="S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2361" t="inlineStr">
        <is>
          <t>https://casino.guru/sailor-bingo-casino-review</t>
        </is>
      </c>
    </row>
    <row r="2362">
      <c r="A2362" s="8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9" t="n">
        <v>46118</v>
      </c>
      <c r="Q2362" t="inlineStr">
        <is>
          <t>Yes</t>
        </is>
      </c>
      <c r="R2362" t="inlineStr">
        <is>
          <t>2026-04-19 06:05</t>
        </is>
      </c>
      <c r="S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2362" t="inlineStr">
        <is>
          <t>https://casino.guru/Costa-Games-Casino-review</t>
        </is>
      </c>
    </row>
    <row r="2363">
      <c r="A2363" s="8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9" t="n">
        <v>45917</v>
      </c>
      <c r="Q2363" t="inlineStr">
        <is>
          <t>Yes</t>
        </is>
      </c>
      <c r="R2363" t="inlineStr">
        <is>
          <t>2026-04-19 06:53</t>
        </is>
      </c>
      <c r="S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2363" t="inlineStr">
        <is>
          <t>https://casino.guru/betarabia-casino-review</t>
        </is>
      </c>
    </row>
    <row r="2364">
      <c r="A2364" s="8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9" t="n">
        <v>45939</v>
      </c>
      <c r="Q2364" t="inlineStr">
        <is>
          <t>Yes</t>
        </is>
      </c>
      <c r="R2364" t="inlineStr">
        <is>
          <t>2026-04-19 06:09</t>
        </is>
      </c>
      <c r="S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2364" t="inlineStr">
        <is>
          <t>https://casino.guru/zoe-s-bingo-casino-review</t>
        </is>
      </c>
    </row>
    <row r="2365">
      <c r="A2365" s="8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9" t="n">
        <v>46073</v>
      </c>
      <c r="Q2365" t="inlineStr">
        <is>
          <t>Yes</t>
        </is>
      </c>
      <c r="R2365" t="inlineStr">
        <is>
          <t>2026-04-19 06:02</t>
        </is>
      </c>
      <c r="S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2365" t="inlineStr">
        <is>
          <t>https://casino.guru/Wink-Bingo-Casino-review</t>
        </is>
      </c>
    </row>
    <row r="2366">
      <c r="A2366" s="8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9" t="n">
        <v>46035</v>
      </c>
      <c r="Q2366" t="inlineStr">
        <is>
          <t>Yes</t>
        </is>
      </c>
      <c r="R2366" t="inlineStr">
        <is>
          <t>2026-04-19 06:34</t>
        </is>
      </c>
      <c r="S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2366" t="inlineStr">
        <is>
          <t>https://casino.guru/ae88-casino-review</t>
        </is>
      </c>
    </row>
    <row r="2367">
      <c r="A2367" s="8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9" t="n">
        <v>45995</v>
      </c>
      <c r="Q2367" t="inlineStr">
        <is>
          <t>Yes</t>
        </is>
      </c>
      <c r="R2367" t="inlineStr">
        <is>
          <t>2026-04-19 07:08</t>
        </is>
      </c>
      <c r="S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2367" t="inlineStr">
        <is>
          <t>https://casino.guru/aubet77-casino-review</t>
        </is>
      </c>
    </row>
    <row r="2368">
      <c r="A2368" s="8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9" t="n">
        <v>45985</v>
      </c>
      <c r="Q2368" t="inlineStr">
        <is>
          <t>Yes</t>
        </is>
      </c>
      <c r="R2368" t="inlineStr">
        <is>
          <t>2026-04-19 06:22</t>
        </is>
      </c>
      <c r="S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2368" t="inlineStr">
        <is>
          <t>https://casino.guru/jackpotpiraten-casino-review</t>
        </is>
      </c>
    </row>
    <row r="2369">
      <c r="A2369" s="8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9" t="n">
        <v>46132</v>
      </c>
      <c r="Q2369" t="inlineStr">
        <is>
          <t>Yes</t>
        </is>
      </c>
      <c r="R2369" t="inlineStr">
        <is>
          <t>2026-04-19 06:39</t>
        </is>
      </c>
      <c r="S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2369" t="inlineStr">
        <is>
          <t>https://casino.guru/top11-casino-review</t>
        </is>
      </c>
    </row>
    <row r="2370">
      <c r="A2370" s="8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9" t="n">
        <v>46071</v>
      </c>
      <c r="Q2370" t="inlineStr">
        <is>
          <t>Yes</t>
        </is>
      </c>
      <c r="R2370" t="inlineStr">
        <is>
          <t>2026-04-19 06:02</t>
        </is>
      </c>
      <c r="S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2370" t="inlineStr">
        <is>
          <t>https://casino.guru/Costa-Bingo-Casino-review</t>
        </is>
      </c>
    </row>
    <row r="2371">
      <c r="A2371" s="8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9" t="n">
        <v>45943</v>
      </c>
      <c r="Q2371" t="inlineStr">
        <is>
          <t>Yes</t>
        </is>
      </c>
      <c r="R2371" t="inlineStr">
        <is>
          <t>2026-04-19 07:01</t>
        </is>
      </c>
      <c r="S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2371" t="inlineStr">
        <is>
          <t>https://casino.guru/tugabet-casino-review</t>
        </is>
      </c>
    </row>
    <row r="2372">
      <c r="A2372" s="8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9" t="n">
        <v>46050</v>
      </c>
      <c r="Q2372" t="inlineStr">
        <is>
          <t>Yes</t>
        </is>
      </c>
      <c r="R2372" t="inlineStr">
        <is>
          <t>2026-04-19 06:09</t>
        </is>
      </c>
      <c r="S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2372" t="inlineStr">
        <is>
          <t>https://casino.guru/buzz-bingo-casino-review</t>
        </is>
      </c>
    </row>
    <row r="2373">
      <c r="A2373" s="8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9" t="n">
        <v>46036</v>
      </c>
      <c r="Q2373" t="inlineStr">
        <is>
          <t>Yes</t>
        </is>
      </c>
      <c r="R2373" t="inlineStr">
        <is>
          <t>2026-04-19 06:28</t>
        </is>
      </c>
      <c r="S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2373" t="inlineStr">
        <is>
          <t>https://casino.guru/buzz-casino-review</t>
        </is>
      </c>
    </row>
    <row r="2374">
      <c r="A2374" s="8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9" t="n">
        <v>45943</v>
      </c>
      <c r="Q2374" t="inlineStr">
        <is>
          <t>Yes</t>
        </is>
      </c>
      <c r="R2374" t="inlineStr">
        <is>
          <t>2026-04-19 07:04</t>
        </is>
      </c>
      <c r="S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2374" t="inlineStr">
        <is>
          <t>https://casino.guru/sugar96-casino-review</t>
        </is>
      </c>
    </row>
    <row r="2375">
      <c r="A2375" s="8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9" t="n">
        <v>46058</v>
      </c>
      <c r="Q2375" t="inlineStr">
        <is>
          <t>Yes</t>
        </is>
      </c>
      <c r="R2375" t="inlineStr">
        <is>
          <t>2026-04-19 06:08</t>
        </is>
      </c>
      <c r="S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2375" t="inlineStr">
        <is>
          <t>https://casino.guru/booty-bingo-casino-review</t>
        </is>
      </c>
    </row>
    <row r="2376">
      <c r="A2376" s="8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9" t="n">
        <v>45932</v>
      </c>
      <c r="Q2376" t="inlineStr">
        <is>
          <t>Yes</t>
        </is>
      </c>
      <c r="R2376" t="inlineStr">
        <is>
          <t>2026-04-19 06:36</t>
        </is>
      </c>
      <c r="S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2376" t="inlineStr">
        <is>
          <t>https://casino.guru/777tiger-casino-review</t>
        </is>
      </c>
    </row>
    <row r="2377">
      <c r="A2377" s="8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9" t="n">
        <v>45888</v>
      </c>
      <c r="Q2377" t="inlineStr">
        <is>
          <t>Yes</t>
        </is>
      </c>
      <c r="R2377" t="inlineStr">
        <is>
          <t>2026-04-19 06:10</t>
        </is>
      </c>
      <c r="S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2377" t="inlineStr">
        <is>
          <t>https://casino.guru/prize-land-bingo-casino-review</t>
        </is>
      </c>
    </row>
    <row r="2378">
      <c r="A2378" s="8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9" t="n">
        <v>46001</v>
      </c>
      <c r="Q2378" t="inlineStr">
        <is>
          <t>Yes</t>
        </is>
      </c>
      <c r="R2378" t="inlineStr">
        <is>
          <t>2026-04-19 06:14</t>
        </is>
      </c>
      <c r="S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2378" t="inlineStr">
        <is>
          <t>https://casino.guru/sportiumbet-casino-review</t>
        </is>
      </c>
    </row>
    <row r="2379">
      <c r="A2379" s="8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9" t="n">
        <v>45957</v>
      </c>
      <c r="Q2379" t="inlineStr">
        <is>
          <t>Yes</t>
        </is>
      </c>
      <c r="R2379" t="inlineStr">
        <is>
          <t>2026-04-19 06:23</t>
        </is>
      </c>
      <c r="S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2379" t="inlineStr">
        <is>
          <t>https://casino.guru/deltin7-sport-casino-review</t>
        </is>
      </c>
    </row>
    <row r="2380">
      <c r="A2380" s="8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9" t="n">
        <v>46058</v>
      </c>
      <c r="Q2380" t="inlineStr">
        <is>
          <t>Yes</t>
        </is>
      </c>
      <c r="R2380" t="inlineStr">
        <is>
          <t>2026-04-19 06:09</t>
        </is>
      </c>
      <c r="S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2380" t="inlineStr">
        <is>
          <t>https://casino.guru/bingo-loft-casino-review</t>
        </is>
      </c>
    </row>
    <row r="2381">
      <c r="A2381" s="8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9" t="n">
        <v>46119</v>
      </c>
      <c r="Q2381" t="inlineStr">
        <is>
          <t>Yes</t>
        </is>
      </c>
      <c r="R2381" t="inlineStr">
        <is>
          <t>2026-04-19 06:30</t>
        </is>
      </c>
      <c r="S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2381" t="inlineStr">
        <is>
          <t>https://casino.guru/respin-bet-casino-review</t>
        </is>
      </c>
    </row>
    <row r="2382">
      <c r="A2382" s="8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9" t="n">
        <v>45939</v>
      </c>
      <c r="Q2382" t="inlineStr">
        <is>
          <t>Yes</t>
        </is>
      </c>
      <c r="R2382" t="inlineStr">
        <is>
          <t>2026-04-19 06:09</t>
        </is>
      </c>
      <c r="S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2382" t="inlineStr">
        <is>
          <t>https://casino.guru/katie-s-bingo-casino-review</t>
        </is>
      </c>
    </row>
    <row r="2383">
      <c r="A2383" s="8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9" t="n">
        <v>46118</v>
      </c>
      <c r="Q2383" t="inlineStr">
        <is>
          <t>Yes</t>
        </is>
      </c>
      <c r="R2383" t="inlineStr">
        <is>
          <t>2026-04-19 06:15</t>
        </is>
      </c>
      <c r="S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2383" t="inlineStr">
        <is>
          <t>https://casino.guru/monacobet-casino-review</t>
        </is>
      </c>
    </row>
    <row r="2384">
      <c r="A2384" s="8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9" t="n">
        <v>46050</v>
      </c>
      <c r="Q2384" t="inlineStr">
        <is>
          <t>Yes</t>
        </is>
      </c>
      <c r="R2384" t="inlineStr">
        <is>
          <t>2026-04-19 06:08</t>
        </is>
      </c>
      <c r="S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2384" t="inlineStr">
        <is>
          <t>https://casino.guru/the-sun-vegas-casino-review</t>
        </is>
      </c>
    </row>
    <row r="2385">
      <c r="A2385" s="8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9" t="n">
        <v>45975</v>
      </c>
      <c r="Q2385" t="inlineStr">
        <is>
          <t>Yes</t>
        </is>
      </c>
      <c r="R2385" t="inlineStr">
        <is>
          <t>2026-04-19 06:39</t>
        </is>
      </c>
      <c r="S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2385" t="inlineStr">
        <is>
          <t>https://casino.guru/luxebet-casino-review</t>
        </is>
      </c>
    </row>
    <row r="2386">
      <c r="A2386" s="8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9" t="n">
        <v>45862</v>
      </c>
      <c r="Q2386" t="inlineStr">
        <is>
          <t>Yes</t>
        </is>
      </c>
      <c r="R2386" t="inlineStr">
        <is>
          <t>2026-04-19 06:53</t>
        </is>
      </c>
      <c r="S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2386" t="inlineStr">
        <is>
          <t>https://casino.guru/pixelmaze-casino-review</t>
        </is>
      </c>
    </row>
    <row r="2387">
      <c r="A2387" s="8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9" t="n">
        <v>45973</v>
      </c>
      <c r="Q2387" t="inlineStr">
        <is>
          <t>Yes</t>
        </is>
      </c>
      <c r="R2387" t="inlineStr">
        <is>
          <t>2026-04-19 06:40</t>
        </is>
      </c>
      <c r="S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2387" t="inlineStr">
        <is>
          <t>https://casino.guru/betnet9-casino-review</t>
        </is>
      </c>
    </row>
    <row r="2388">
      <c r="A2388" s="8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9" t="n">
        <v>45888</v>
      </c>
      <c r="Q2388" t="inlineStr">
        <is>
          <t>Yes</t>
        </is>
      </c>
      <c r="R2388" t="inlineStr">
        <is>
          <t>2026-04-19 06:09</t>
        </is>
      </c>
      <c r="S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2388" t="inlineStr">
        <is>
          <t>https://casino.guru/safari-bingo-casino-review</t>
        </is>
      </c>
    </row>
    <row r="2389">
      <c r="A2389" s="8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9" t="n">
        <v>45964</v>
      </c>
      <c r="Q2389" t="inlineStr">
        <is>
          <t>Yes</t>
        </is>
      </c>
      <c r="R2389" t="inlineStr">
        <is>
          <t>2026-04-19 06:35</t>
        </is>
      </c>
      <c r="S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2389" t="inlineStr">
        <is>
          <t>https://casino.guru/56pg-casino-review</t>
        </is>
      </c>
    </row>
    <row r="2390">
      <c r="A2390" s="8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9" t="n">
        <v>46053</v>
      </c>
      <c r="Q2390" t="inlineStr">
        <is>
          <t>Yes</t>
        </is>
      </c>
      <c r="R2390" t="inlineStr">
        <is>
          <t>2026-04-19 06:18</t>
        </is>
      </c>
      <c r="S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2390" t="inlineStr">
        <is>
          <t>https://casino.guru/ab33-casino-review</t>
        </is>
      </c>
    </row>
    <row r="2391">
      <c r="A2391" s="8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9" t="n">
        <v>45880</v>
      </c>
      <c r="Q2391" t="inlineStr">
        <is>
          <t>Yes</t>
        </is>
      </c>
      <c r="R2391" t="inlineStr">
        <is>
          <t>2026-04-19 06:59</t>
        </is>
      </c>
      <c r="S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2391" t="inlineStr">
        <is>
          <t>https://casino.guru/milagro777-casino-review</t>
        </is>
      </c>
    </row>
    <row r="2392">
      <c r="A2392" s="8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9" t="n">
        <v>46059</v>
      </c>
      <c r="Q2392" t="inlineStr">
        <is>
          <t>Yes</t>
        </is>
      </c>
      <c r="R2392" t="inlineStr">
        <is>
          <t>2026-04-19 06:05</t>
        </is>
      </c>
      <c r="S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2392" t="inlineStr">
        <is>
          <t>https://casino.guru/Rose-Slots-Casino-review</t>
        </is>
      </c>
    </row>
    <row r="2393">
      <c r="A2393" s="8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9" t="n">
        <v>45980</v>
      </c>
      <c r="Q2393" t="inlineStr">
        <is>
          <t>Yes</t>
        </is>
      </c>
      <c r="R2393" t="inlineStr">
        <is>
          <t>2026-04-19 07:05</t>
        </is>
      </c>
      <c r="S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2393" t="inlineStr">
        <is>
          <t>https://casino.guru/ambassadorbet-casino-review</t>
        </is>
      </c>
    </row>
    <row r="2394">
      <c r="A2394" s="8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9" t="n">
        <v>46099</v>
      </c>
      <c r="Q2394" t="inlineStr">
        <is>
          <t>Yes</t>
        </is>
      </c>
      <c r="R2394" t="inlineStr">
        <is>
          <t>2026-04-19 07:00</t>
        </is>
      </c>
      <c r="S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2394" t="inlineStr">
        <is>
          <t>https://casino.guru/flashbetza-casino-review</t>
        </is>
      </c>
    </row>
    <row r="2395">
      <c r="A2395" s="8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9" t="n">
        <v>45859</v>
      </c>
      <c r="Q2395" t="inlineStr">
        <is>
          <t>Yes</t>
        </is>
      </c>
      <c r="R2395" t="inlineStr">
        <is>
          <t>2026-04-19 06:58</t>
        </is>
      </c>
      <c r="S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2395" t="inlineStr">
        <is>
          <t>https://casino.guru/planet-rock-casino-review</t>
        </is>
      </c>
    </row>
    <row r="2396">
      <c r="A2396" s="8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9" t="n">
        <v>45893</v>
      </c>
      <c r="Q2396" t="inlineStr">
        <is>
          <t>Yes</t>
        </is>
      </c>
      <c r="R2396" t="inlineStr">
        <is>
          <t>2026-04-19 07:00</t>
        </is>
      </c>
      <c r="S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2396" t="inlineStr">
        <is>
          <t>https://casino.guru/dyvip-casino-review</t>
        </is>
      </c>
    </row>
    <row r="2397">
      <c r="A2397" s="8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9" t="n">
        <v>46058</v>
      </c>
      <c r="Q2397" t="inlineStr">
        <is>
          <t>Yes</t>
        </is>
      </c>
      <c r="R2397" t="inlineStr">
        <is>
          <t>2026-04-19 06:07</t>
        </is>
      </c>
      <c r="S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2397" t="inlineStr">
        <is>
          <t>https://casino.guru/crazy-king-casino-review</t>
        </is>
      </c>
    </row>
    <row r="2398">
      <c r="A2398" s="8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9" t="n">
        <v>45869</v>
      </c>
      <c r="Q2398" t="inlineStr">
        <is>
          <t>Yes</t>
        </is>
      </c>
      <c r="R2398" t="inlineStr">
        <is>
          <t>2026-04-19 06:02</t>
        </is>
      </c>
      <c r="S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2398" t="inlineStr">
        <is>
          <t>https://casino.guru/Chat-Mag-Bingo-Casino-review</t>
        </is>
      </c>
    </row>
    <row r="2399">
      <c r="A2399" s="8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9" t="n">
        <v>46053</v>
      </c>
      <c r="Q2399" t="inlineStr">
        <is>
          <t>Yes</t>
        </is>
      </c>
      <c r="R2399" t="inlineStr">
        <is>
          <t>2026-04-19 06:06</t>
        </is>
      </c>
      <c r="S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2399" t="inlineStr">
        <is>
          <t>https://casino.guru/posh-bingo-casino-review</t>
        </is>
      </c>
    </row>
    <row r="2400">
      <c r="A2400" s="8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9" t="n">
        <v>45924</v>
      </c>
      <c r="Q2400" t="inlineStr">
        <is>
          <t>Yes</t>
        </is>
      </c>
      <c r="R2400" t="inlineStr">
        <is>
          <t>2026-04-19 07:02</t>
        </is>
      </c>
      <c r="S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2400" t="inlineStr">
        <is>
          <t>https://casino.guru/gamepo-casino-review</t>
        </is>
      </c>
    </row>
    <row r="2401">
      <c r="A2401" s="8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9" t="n">
        <v>45927</v>
      </c>
      <c r="Q2401" t="inlineStr">
        <is>
          <t>Yes</t>
        </is>
      </c>
      <c r="R2401" t="inlineStr">
        <is>
          <t>2026-04-19 06:10</t>
        </is>
      </c>
      <c r="S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2401" t="inlineStr">
        <is>
          <t>https://casino.guru/tasty-bingo-casino-review</t>
        </is>
      </c>
    </row>
    <row r="2402">
      <c r="A2402" s="8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9" t="n">
        <v>45904</v>
      </c>
      <c r="Q2402" t="inlineStr">
        <is>
          <t>Yes</t>
        </is>
      </c>
      <c r="R2402" t="inlineStr">
        <is>
          <t>2026-04-19 06:28</t>
        </is>
      </c>
      <c r="S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2402" t="inlineStr">
        <is>
          <t>https://casino.guru/botiantang-casino-review</t>
        </is>
      </c>
    </row>
    <row r="2403">
      <c r="A2403" s="8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9" t="n">
        <v>46021</v>
      </c>
      <c r="Q2403" t="inlineStr">
        <is>
          <t>Yes</t>
        </is>
      </c>
      <c r="R2403" t="inlineStr">
        <is>
          <t>2026-04-19 07:10</t>
        </is>
      </c>
      <c r="S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2403" t="inlineStr">
        <is>
          <t>https://casino.guru/66dk-casino-review</t>
        </is>
      </c>
    </row>
    <row r="2404">
      <c r="A2404" s="8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9" t="n">
        <v>45905</v>
      </c>
      <c r="Q2404" t="inlineStr">
        <is>
          <t>Yes</t>
        </is>
      </c>
      <c r="R2404" t="inlineStr">
        <is>
          <t>2026-04-19 06:08</t>
        </is>
      </c>
      <c r="S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2404" t="inlineStr">
        <is>
          <t>https://casino.guru/absolut-casino-review</t>
        </is>
      </c>
    </row>
    <row r="2405">
      <c r="A2405" s="8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9" t="n">
        <v>45889</v>
      </c>
      <c r="Q2405" t="inlineStr">
        <is>
          <t>Yes</t>
        </is>
      </c>
      <c r="R2405" t="inlineStr">
        <is>
          <t>2026-04-19 06:10</t>
        </is>
      </c>
      <c r="S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2405" t="inlineStr">
        <is>
          <t>https://casino.guru/slava-casino-review</t>
        </is>
      </c>
    </row>
    <row r="2406">
      <c r="A2406" s="8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9" t="n">
        <v>45875</v>
      </c>
      <c r="Q2406" t="inlineStr">
        <is>
          <t>Yes</t>
        </is>
      </c>
      <c r="R2406" t="inlineStr">
        <is>
          <t>2026-04-19 06:03</t>
        </is>
      </c>
      <c r="S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2406" t="inlineStr">
        <is>
          <t>https://casino.guru/Slot-Crazy-Casino-review</t>
        </is>
      </c>
    </row>
    <row r="2407">
      <c r="A2407" s="8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9" t="n">
        <v>45882</v>
      </c>
      <c r="Q2407" t="inlineStr">
        <is>
          <t>Yes</t>
        </is>
      </c>
      <c r="R2407" t="inlineStr">
        <is>
          <t>2026-04-19 06:59</t>
        </is>
      </c>
      <c r="S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2407" t="inlineStr">
        <is>
          <t>https://casino.guru/pokiesking-casino-review</t>
        </is>
      </c>
    </row>
    <row r="2408">
      <c r="A2408" s="8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9" t="n">
        <v>46133</v>
      </c>
      <c r="Q2408" t="inlineStr">
        <is>
          <t>Yes</t>
        </is>
      </c>
      <c r="R2408" t="inlineStr">
        <is>
          <t>2026-04-19 05:57</t>
        </is>
      </c>
      <c r="S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2408" t="inlineStr">
        <is>
          <t>https://casino.guru/Betway-Casino-review</t>
        </is>
      </c>
    </row>
    <row r="2409">
      <c r="A2409" s="8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9" t="n">
        <v>45957</v>
      </c>
      <c r="Q2409" t="inlineStr">
        <is>
          <t>Yes</t>
        </is>
      </c>
      <c r="R2409" t="inlineStr">
        <is>
          <t>2026-04-19 07:02</t>
        </is>
      </c>
      <c r="S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2409" t="inlineStr">
        <is>
          <t>https://casino.guru/d1ce-casino-review</t>
        </is>
      </c>
    </row>
    <row r="2410">
      <c r="A2410" s="8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9" t="n">
        <v>45987</v>
      </c>
      <c r="Q2410" t="inlineStr">
        <is>
          <t>Yes</t>
        </is>
      </c>
      <c r="R2410" t="inlineStr">
        <is>
          <t>2026-04-19 06:53</t>
        </is>
      </c>
      <c r="S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2410" t="inlineStr">
        <is>
          <t>https://casino.guru/pokies88-casino-review</t>
        </is>
      </c>
    </row>
    <row r="2411">
      <c r="A2411" s="8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9" t="n">
        <v>45987</v>
      </c>
      <c r="Q2411" t="inlineStr">
        <is>
          <t>Yes</t>
        </is>
      </c>
      <c r="R2411" t="inlineStr">
        <is>
          <t>2026-04-19 06:26</t>
        </is>
      </c>
      <c r="S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2411" t="inlineStr">
        <is>
          <t>https://casino.guru/18club-casino-review</t>
        </is>
      </c>
    </row>
    <row r="2412">
      <c r="A2412" s="8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9" t="n">
        <v>45850</v>
      </c>
      <c r="Q2412" t="inlineStr">
        <is>
          <t>Yes</t>
        </is>
      </c>
      <c r="R2412" t="inlineStr">
        <is>
          <t>2026-04-19 06:57</t>
        </is>
      </c>
      <c r="S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2412" t="inlineStr">
        <is>
          <t>https://casino.guru/vip777au-casino-review</t>
        </is>
      </c>
    </row>
    <row r="2413">
      <c r="A2413" s="8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9" t="n">
        <v>46064</v>
      </c>
      <c r="Q2413" t="inlineStr">
        <is>
          <t>Yes</t>
        </is>
      </c>
      <c r="R2413" t="inlineStr">
        <is>
          <t>2026-04-19 06:14</t>
        </is>
      </c>
      <c r="S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2413" t="inlineStr">
        <is>
          <t>https://casino.guru/mintbingo-casino-review</t>
        </is>
      </c>
    </row>
    <row r="2414">
      <c r="A2414" s="8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9" t="n">
        <v>46058</v>
      </c>
      <c r="Q2414" t="inlineStr">
        <is>
          <t>Yes</t>
        </is>
      </c>
      <c r="R2414" t="inlineStr">
        <is>
          <t>2026-04-19 06:05</t>
        </is>
      </c>
      <c r="S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2414" t="inlineStr">
        <is>
          <t>https://casino.guru/Fantastic-Spins-Casino-review</t>
        </is>
      </c>
    </row>
    <row r="2415">
      <c r="A2415" s="8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9" t="n">
        <v>46107</v>
      </c>
      <c r="Q2415" t="inlineStr">
        <is>
          <t>Yes</t>
        </is>
      </c>
      <c r="R2415" t="inlineStr">
        <is>
          <t>2026-04-19 06:04</t>
        </is>
      </c>
      <c r="S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2415" t="inlineStr">
        <is>
          <t>https://casino.guru/PlayNow-Casino-review</t>
        </is>
      </c>
    </row>
    <row r="2416">
      <c r="A2416" s="8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9" t="n">
        <v>45888</v>
      </c>
      <c r="Q2416" t="inlineStr">
        <is>
          <t>Yes</t>
        </is>
      </c>
      <c r="R2416" t="inlineStr">
        <is>
          <t>2026-04-19 06:10</t>
        </is>
      </c>
      <c r="S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2416" t="inlineStr">
        <is>
          <t>https://casino.guru/bingo-street-casino-review</t>
        </is>
      </c>
    </row>
    <row r="2417">
      <c r="A2417" s="8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9" t="n">
        <v>46105</v>
      </c>
      <c r="Q2417" t="inlineStr">
        <is>
          <t>Yes</t>
        </is>
      </c>
      <c r="R2417" t="inlineStr">
        <is>
          <t>2026-04-19 06:10</t>
        </is>
      </c>
      <c r="S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2417" t="inlineStr">
        <is>
          <t>https://casino.guru/mango-spins-casino-review</t>
        </is>
      </c>
    </row>
    <row r="2418">
      <c r="A2418" s="8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9" t="n">
        <v>46099</v>
      </c>
      <c r="Q2418" t="inlineStr">
        <is>
          <t>Yes</t>
        </is>
      </c>
      <c r="R2418" t="inlineStr">
        <is>
          <t>2026-04-19 07:12</t>
        </is>
      </c>
      <c r="S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2418" t="inlineStr">
        <is>
          <t>https://casino.guru/xmax-casino-review</t>
        </is>
      </c>
    </row>
    <row r="2419">
      <c r="A2419" s="8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9" t="n">
        <v>45902</v>
      </c>
      <c r="Q2419" t="inlineStr">
        <is>
          <t>Yes</t>
        </is>
      </c>
      <c r="R2419" t="inlineStr">
        <is>
          <t>2026-04-19 06:59</t>
        </is>
      </c>
      <c r="S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2419" t="inlineStr">
        <is>
          <t>https://casino.guru/7win-game-casino-review</t>
        </is>
      </c>
    </row>
    <row r="2420">
      <c r="A2420" s="8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9" t="n">
        <v>45930</v>
      </c>
      <c r="Q2420" t="inlineStr">
        <is>
          <t>Yes</t>
        </is>
      </c>
      <c r="R2420" t="inlineStr">
        <is>
          <t>2026-04-19 06:37</t>
        </is>
      </c>
      <c r="S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2420" t="inlineStr">
        <is>
          <t>https://casino.guru/spinaud-casino-review</t>
        </is>
      </c>
    </row>
    <row r="2421">
      <c r="A2421" s="8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9" t="n">
        <v>46050</v>
      </c>
      <c r="Q2421" t="inlineStr">
        <is>
          <t>Yes</t>
        </is>
      </c>
      <c r="R2421" t="inlineStr">
        <is>
          <t>2026-04-19 06:08</t>
        </is>
      </c>
      <c r="S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2421" t="inlineStr">
        <is>
          <t>https://casino.guru/bucky-bingo-casino-review</t>
        </is>
      </c>
    </row>
    <row r="2422">
      <c r="A2422" s="8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9" t="n">
        <v>45851</v>
      </c>
      <c r="Q2422" t="inlineStr">
        <is>
          <t>Yes</t>
        </is>
      </c>
      <c r="R2422" t="inlineStr">
        <is>
          <t>2026-04-19 06:54</t>
        </is>
      </c>
      <c r="S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2422" t="inlineStr">
        <is>
          <t>https://casino.guru/dmwin-casino-review</t>
        </is>
      </c>
    </row>
    <row r="2423">
      <c r="A2423" s="8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9" t="n">
        <v>46050</v>
      </c>
      <c r="Q2423" t="inlineStr">
        <is>
          <t>Yes</t>
        </is>
      </c>
      <c r="R2423" t="inlineStr">
        <is>
          <t>2026-04-19 06:09</t>
        </is>
      </c>
      <c r="S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2423" t="inlineStr">
        <is>
          <t>https://casino.guru/bubble-bonus-bingo-casino-review</t>
        </is>
      </c>
    </row>
    <row r="2424">
      <c r="A2424" s="8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9" t="n">
        <v>45830</v>
      </c>
      <c r="Q2424" t="inlineStr">
        <is>
          <t>Yes</t>
        </is>
      </c>
      <c r="R2424" t="inlineStr">
        <is>
          <t>2026-04-19 06:55</t>
        </is>
      </c>
      <c r="S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2424" t="inlineStr">
        <is>
          <t>https://casino.guru/1pokies-casino-review</t>
        </is>
      </c>
    </row>
    <row r="2425">
      <c r="A2425" s="8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9" t="n">
        <v>46050</v>
      </c>
      <c r="Q2425" t="inlineStr">
        <is>
          <t>Yes</t>
        </is>
      </c>
      <c r="R2425" t="inlineStr">
        <is>
          <t>2026-04-19 06:09</t>
        </is>
      </c>
      <c r="S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2425" t="inlineStr">
        <is>
          <t>https://casino.guru/lucky-charm-bingo-casino-review</t>
        </is>
      </c>
    </row>
    <row r="2426">
      <c r="A2426" s="8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9" t="n">
        <v>46009</v>
      </c>
      <c r="Q2426" t="inlineStr">
        <is>
          <t>Yes</t>
        </is>
      </c>
      <c r="R2426" t="inlineStr">
        <is>
          <t>2026-04-19 06:19</t>
        </is>
      </c>
      <c r="S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2426" t="inlineStr">
        <is>
          <t>https://casino.guru/placard-pt-casino-review</t>
        </is>
      </c>
    </row>
    <row r="2427">
      <c r="A2427" s="8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9" t="n">
        <v>45884</v>
      </c>
      <c r="Q2427" t="inlineStr">
        <is>
          <t>Yes</t>
        </is>
      </c>
      <c r="R2427" t="inlineStr">
        <is>
          <t>2026-04-19 06:07</t>
        </is>
      </c>
      <c r="S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2427" t="inlineStr">
        <is>
          <t>https://casino.guru/blighty-bingo-casino-review</t>
        </is>
      </c>
    </row>
    <row r="2428">
      <c r="A2428" s="8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9" t="n">
        <v>46133</v>
      </c>
      <c r="Q2428" t="inlineStr">
        <is>
          <t>Yes</t>
        </is>
      </c>
      <c r="R2428" t="inlineStr">
        <is>
          <t>2026-04-19 06:18</t>
        </is>
      </c>
      <c r="S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2428" t="inlineStr">
        <is>
          <t>https://casino.guru/quality-bingo-casino-review</t>
        </is>
      </c>
    </row>
    <row r="2429">
      <c r="A2429" s="8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9" t="n">
        <v>45876</v>
      </c>
      <c r="Q2429" t="inlineStr">
        <is>
          <t>Yes</t>
        </is>
      </c>
      <c r="R2429" t="inlineStr">
        <is>
          <t>2026-04-19 06:04</t>
        </is>
      </c>
      <c r="S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2429" t="inlineStr">
        <is>
          <t>https://casino.guru/Yay-Bingo-Casino-review</t>
        </is>
      </c>
    </row>
    <row r="2430">
      <c r="A2430" s="8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9" t="n">
        <v>46133</v>
      </c>
      <c r="Q2430" t="inlineStr">
        <is>
          <t>Yes</t>
        </is>
      </c>
      <c r="R2430" t="inlineStr">
        <is>
          <t>2026-04-19 06:18</t>
        </is>
      </c>
      <c r="S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2430" t="inlineStr">
        <is>
          <t>https://casino.guru/bingo-hollywood-casino-review</t>
        </is>
      </c>
    </row>
    <row r="2431">
      <c r="A2431" s="8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9" t="n">
        <v>46050</v>
      </c>
      <c r="Q2431" t="inlineStr">
        <is>
          <t>Yes</t>
        </is>
      </c>
      <c r="R2431" t="inlineStr">
        <is>
          <t>2026-04-19 06:09</t>
        </is>
      </c>
      <c r="S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2431" t="inlineStr">
        <is>
          <t>https://casino.guru/cupcake-bingo-casino-review</t>
        </is>
      </c>
    </row>
    <row r="2432">
      <c r="A2432" s="8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9" t="n">
        <v>45933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2432" t="inlineStr">
        <is>
          <t>https://casino.guru/fabulous-vegas-casino-review</t>
        </is>
      </c>
    </row>
    <row r="2433">
      <c r="A2433" s="8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9" t="n">
        <v>45960</v>
      </c>
      <c r="Q2433" t="inlineStr">
        <is>
          <t>Yes</t>
        </is>
      </c>
      <c r="R2433" t="inlineStr">
        <is>
          <t>2026-04-19 06:26</t>
        </is>
      </c>
      <c r="S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2433" t="inlineStr">
        <is>
          <t>https://casino.guru/126asia-casino-review</t>
        </is>
      </c>
    </row>
    <row r="2434">
      <c r="A2434" s="8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9" t="n">
        <v>46111</v>
      </c>
      <c r="Q2434" t="inlineStr">
        <is>
          <t>Yes</t>
        </is>
      </c>
      <c r="R2434" t="inlineStr">
        <is>
          <t>2026-04-19 06:02</t>
        </is>
      </c>
      <c r="S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2434" t="inlineStr">
        <is>
          <t>https://casino.guru/Captain-Cooks-Casino-review</t>
        </is>
      </c>
    </row>
    <row r="2435">
      <c r="A2435" s="8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9" t="n">
        <v>46136</v>
      </c>
      <c r="Q2435" t="inlineStr">
        <is>
          <t>Yes</t>
        </is>
      </c>
      <c r="R2435" t="inlineStr">
        <is>
          <t>2026-04-19 06:39</t>
        </is>
      </c>
      <c r="S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2435" t="inlineStr">
        <is>
          <t>https://casino.guru/n8-casino-review</t>
        </is>
      </c>
    </row>
    <row r="2436">
      <c r="A2436" s="8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9" t="n">
        <v>45832</v>
      </c>
      <c r="Q2436" t="inlineStr">
        <is>
          <t>Yes</t>
        </is>
      </c>
      <c r="R2436" t="inlineStr">
        <is>
          <t>2026-04-19 06:55</t>
        </is>
      </c>
      <c r="S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2436" t="inlineStr">
        <is>
          <t>https://casino.guru/aus88-club-casino-review</t>
        </is>
      </c>
    </row>
    <row r="2437">
      <c r="A2437" s="8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9" t="n">
        <v>46113</v>
      </c>
      <c r="Q2437" t="inlineStr">
        <is>
          <t>Yes</t>
        </is>
      </c>
      <c r="R2437" t="inlineStr">
        <is>
          <t>2026-04-19 06:27</t>
        </is>
      </c>
      <c r="S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2437" t="inlineStr">
        <is>
          <t>https://casino.guru/eurogold-game-casino-review</t>
        </is>
      </c>
    </row>
    <row r="2438">
      <c r="A2438" s="8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9" t="n">
        <v>46014</v>
      </c>
      <c r="Q2438" t="inlineStr">
        <is>
          <t>Yes</t>
        </is>
      </c>
      <c r="R2438" t="inlineStr">
        <is>
          <t>2026-04-19 06:59</t>
        </is>
      </c>
      <c r="S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2438" t="inlineStr">
        <is>
          <t>https://casino.guru/mnl-168-casino-review</t>
        </is>
      </c>
    </row>
    <row r="2439">
      <c r="A2439" s="8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9" t="n">
        <v>45878</v>
      </c>
      <c r="Q2439" t="inlineStr">
        <is>
          <t>Yes</t>
        </is>
      </c>
      <c r="R2439" t="inlineStr">
        <is>
          <t>2026-04-19 06:50</t>
        </is>
      </c>
      <c r="S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2439" t="inlineStr">
        <is>
          <t>https://casino.guru/won66-casino-review</t>
        </is>
      </c>
    </row>
    <row r="2440">
      <c r="A2440" s="8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9" t="n">
        <v>45891</v>
      </c>
      <c r="Q2440" t="inlineStr">
        <is>
          <t>Yes</t>
        </is>
      </c>
      <c r="R2440" t="inlineStr">
        <is>
          <t>2026-04-19 06:25</t>
        </is>
      </c>
      <c r="S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2440" t="inlineStr">
        <is>
          <t>https://casino.guru/hoya-casino-review</t>
        </is>
      </c>
    </row>
    <row r="2441">
      <c r="A2441" s="8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9" t="n">
        <v>45848</v>
      </c>
      <c r="Q2441" t="inlineStr">
        <is>
          <t>Yes</t>
        </is>
      </c>
      <c r="R2441" t="inlineStr">
        <is>
          <t>2026-04-19 06:29</t>
        </is>
      </c>
      <c r="S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2441" t="inlineStr">
        <is>
          <t>https://casino.guru/mvbet88-casino-review</t>
        </is>
      </c>
    </row>
    <row r="2442">
      <c r="A2442" s="8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9" t="n">
        <v>46021</v>
      </c>
      <c r="Q2442" t="inlineStr">
        <is>
          <t>Yes</t>
        </is>
      </c>
      <c r="R2442" t="inlineStr">
        <is>
          <t>2026-04-19 06:07</t>
        </is>
      </c>
      <c r="S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2442" t="inlineStr">
        <is>
          <t>https://casino.guru/dotty-bingo-casino-review</t>
        </is>
      </c>
    </row>
    <row r="2443">
      <c r="A2443" s="8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9" t="n">
        <v>46020</v>
      </c>
      <c r="Q2443" t="inlineStr">
        <is>
          <t>Yes</t>
        </is>
      </c>
      <c r="R2443" t="inlineStr">
        <is>
          <t>2026-04-19 06:01</t>
        </is>
      </c>
      <c r="S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2443" t="inlineStr">
        <is>
          <t>https://casino.guru/Butlers-Bingo-Casino-review</t>
        </is>
      </c>
    </row>
    <row r="2444">
      <c r="A2444" s="8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9" t="n">
        <v>46020</v>
      </c>
      <c r="Q2444" t="inlineStr">
        <is>
          <t>Yes</t>
        </is>
      </c>
      <c r="R2444" t="inlineStr">
        <is>
          <t>2026-04-19 06:06</t>
        </is>
      </c>
      <c r="S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2444" t="inlineStr">
        <is>
          <t>https://casino.guru/Rosy-Bingo-Casino-review</t>
        </is>
      </c>
    </row>
    <row r="2445">
      <c r="A2445" s="8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9" t="n">
        <v>46009</v>
      </c>
      <c r="Q2445" t="inlineStr">
        <is>
          <t>Yes</t>
        </is>
      </c>
      <c r="R2445" t="inlineStr">
        <is>
          <t>2026-04-19 06:01</t>
        </is>
      </c>
      <c r="S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2445" t="inlineStr">
        <is>
          <t>https://casino.guru/Bingo-Diamond-Casino-review</t>
        </is>
      </c>
    </row>
    <row r="2446">
      <c r="A2446" s="8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9" t="n">
        <v>46009</v>
      </c>
      <c r="Q2446" t="inlineStr">
        <is>
          <t>Yes</t>
        </is>
      </c>
      <c r="R2446" t="inlineStr">
        <is>
          <t>2026-04-19 06:01</t>
        </is>
      </c>
      <c r="S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2446" t="inlineStr">
        <is>
          <t>https://casino.guru/Glossy-Bingo-Casino-review</t>
        </is>
      </c>
    </row>
    <row r="2447">
      <c r="A2447" s="8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9" t="n">
        <v>46093</v>
      </c>
      <c r="Q2447" t="inlineStr">
        <is>
          <t>Yes</t>
        </is>
      </c>
      <c r="R2447" t="inlineStr">
        <is>
          <t>2026-04-19 07:12</t>
        </is>
      </c>
      <c r="S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2447" t="inlineStr">
        <is>
          <t>https://casino.guru/playone-casino-review</t>
        </is>
      </c>
    </row>
    <row r="2448">
      <c r="A2448" s="8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9" t="n">
        <v>46050</v>
      </c>
      <c r="Q2448" t="inlineStr">
        <is>
          <t>Yes</t>
        </is>
      </c>
      <c r="R2448" t="inlineStr">
        <is>
          <t>2026-04-19 06:12</t>
        </is>
      </c>
      <c r="S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2448" t="inlineStr">
        <is>
          <t>https://casino.guru/retabet-casino-review</t>
        </is>
      </c>
    </row>
    <row r="2449">
      <c r="A2449" s="8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9" t="n">
        <v>46129</v>
      </c>
      <c r="Q2449" t="inlineStr">
        <is>
          <t>Yes</t>
        </is>
      </c>
      <c r="R2449" t="inlineStr">
        <is>
          <t>2026-04-19 06:16</t>
        </is>
      </c>
      <c r="S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2449" t="inlineStr">
        <is>
          <t>https://casino.guru/electric-spins-casino-review</t>
        </is>
      </c>
    </row>
    <row r="2450">
      <c r="A2450" s="8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9" t="n">
        <v>46050</v>
      </c>
      <c r="Q2450" t="inlineStr">
        <is>
          <t>Yes</t>
        </is>
      </c>
      <c r="R2450" t="inlineStr">
        <is>
          <t>2026-04-19 06:09</t>
        </is>
      </c>
      <c r="S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2450" t="inlineStr">
        <is>
          <t>https://casino.guru/butterfly-bingo-casino-review</t>
        </is>
      </c>
    </row>
    <row r="2451">
      <c r="A2451" s="8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9" t="n">
        <v>46050</v>
      </c>
      <c r="Q2451" t="inlineStr">
        <is>
          <t>Yes</t>
        </is>
      </c>
      <c r="R2451" t="inlineStr">
        <is>
          <t>2026-04-19 06:09</t>
        </is>
      </c>
      <c r="S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2451" t="inlineStr">
        <is>
          <t>https://casino.guru/duck-duck-bingo-casino-review</t>
        </is>
      </c>
    </row>
    <row r="2452">
      <c r="A2452" s="8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9" t="n">
        <v>46050</v>
      </c>
      <c r="Q2452" t="inlineStr">
        <is>
          <t>Yes</t>
        </is>
      </c>
      <c r="R2452" t="inlineStr">
        <is>
          <t>2026-04-19 06:05</t>
        </is>
      </c>
      <c r="S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2452" t="inlineStr">
        <is>
          <t>https://casino.guru/Fruity-Vegas-Casino-review</t>
        </is>
      </c>
    </row>
    <row r="2453">
      <c r="A2453" s="8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9" t="n">
        <v>46050</v>
      </c>
      <c r="Q2453" t="inlineStr">
        <is>
          <t>Yes</t>
        </is>
      </c>
      <c r="R2453" t="inlineStr">
        <is>
          <t>2026-04-19 06:06</t>
        </is>
      </c>
      <c r="S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2453" t="inlineStr">
        <is>
          <t>https://casino.guru/spinzilla-casino-review</t>
        </is>
      </c>
    </row>
    <row r="2454">
      <c r="A2454" s="8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9" t="n">
        <v>46002</v>
      </c>
      <c r="Q2454" t="inlineStr">
        <is>
          <t>Yes</t>
        </is>
      </c>
      <c r="R2454" t="inlineStr">
        <is>
          <t>2026-04-19 06:14</t>
        </is>
      </c>
      <c r="S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2454" t="inlineStr">
        <is>
          <t>https://casino.guru/bumble-bingo-casino-review</t>
        </is>
      </c>
    </row>
    <row r="2455">
      <c r="A2455" s="8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9" t="n">
        <v>46050</v>
      </c>
      <c r="Q2455" t="inlineStr">
        <is>
          <t>Yes</t>
        </is>
      </c>
      <c r="R2455" t="inlineStr">
        <is>
          <t>2026-04-19 06:09</t>
        </is>
      </c>
      <c r="S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2455" t="inlineStr">
        <is>
          <t>https://casino.guru/nutty-bingo-casino-review</t>
        </is>
      </c>
    </row>
    <row r="2456">
      <c r="A2456" s="8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9" t="n">
        <v>46050</v>
      </c>
      <c r="Q2456" t="inlineStr">
        <is>
          <t>Yes</t>
        </is>
      </c>
      <c r="R2456" t="inlineStr">
        <is>
          <t>2026-04-19 06:07</t>
        </is>
      </c>
      <c r="S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2456" t="inlineStr">
        <is>
          <t>https://casino.guru/winzino-casino-review</t>
        </is>
      </c>
    </row>
    <row r="2457">
      <c r="A2457" s="8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9" t="n">
        <v>46050</v>
      </c>
      <c r="Q2457" t="inlineStr">
        <is>
          <t>Yes</t>
        </is>
      </c>
      <c r="R2457" t="inlineStr">
        <is>
          <t>2026-04-19 06:09</t>
        </is>
      </c>
      <c r="S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2457" t="inlineStr">
        <is>
          <t>https://casino.guru/bingo-storm-casino-review</t>
        </is>
      </c>
    </row>
    <row r="2458">
      <c r="A2458" s="8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9" t="n">
        <v>45285</v>
      </c>
      <c r="Q2458" t="inlineStr">
        <is>
          <t>Yes</t>
        </is>
      </c>
      <c r="R2458" t="inlineStr">
        <is>
          <t>2026-04-19 00:12</t>
        </is>
      </c>
      <c r="S2458" s="3" t="inlineStr">
        <is>
          <t>https://external.lcb.org/site/2891</t>
        </is>
      </c>
      <c r="T2458" t="inlineStr">
        <is>
          <t>https://casino.guru/cryptowins-casino-review
https://lcb.org/casinos/cryptowins-casino</t>
        </is>
      </c>
    </row>
    <row r="2459">
      <c r="A2459" s="8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9" t="n">
        <v>45909</v>
      </c>
      <c r="Q2459" t="inlineStr">
        <is>
          <t>Yes</t>
        </is>
      </c>
      <c r="R2459" t="inlineStr">
        <is>
          <t>2026-04-19 06:56</t>
        </is>
      </c>
      <c r="S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2459" t="inlineStr">
        <is>
          <t>https://casino.guru/womans-own-bingo-casino-review</t>
        </is>
      </c>
    </row>
    <row r="2460">
      <c r="A2460" s="8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9" t="n">
        <v>45909</v>
      </c>
      <c r="Q2460" t="inlineStr">
        <is>
          <t>Yes</t>
        </is>
      </c>
      <c r="R2460" t="inlineStr">
        <is>
          <t>2026-04-19 06:56</t>
        </is>
      </c>
      <c r="S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2460" t="inlineStr">
        <is>
          <t>https://casino.guru/woman-bingo-casino-review</t>
        </is>
      </c>
    </row>
    <row r="2461">
      <c r="A2461" s="8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9" t="n">
        <v>45909</v>
      </c>
      <c r="Q2461" t="inlineStr">
        <is>
          <t>Yes</t>
        </is>
      </c>
      <c r="R2461" t="inlineStr">
        <is>
          <t>2026-04-19 06:56</t>
        </is>
      </c>
      <c r="S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2461" t="inlineStr">
        <is>
          <t>https://casino.guru/slotahoy-casino-review</t>
        </is>
      </c>
    </row>
    <row r="2462">
      <c r="A2462" s="8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9" t="n">
        <v>45909</v>
      </c>
      <c r="Q2462" t="inlineStr">
        <is>
          <t>Yes</t>
        </is>
      </c>
      <c r="R2462" t="inlineStr">
        <is>
          <t>2026-04-19 06:56</t>
        </is>
      </c>
      <c r="S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2462" t="inlineStr">
        <is>
          <t>https://casino.guru/solar-spins-casino-review</t>
        </is>
      </c>
    </row>
    <row r="2463">
      <c r="A2463" s="8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9" t="n">
        <v>45909</v>
      </c>
      <c r="Q2463" t="inlineStr">
        <is>
          <t>Yes</t>
        </is>
      </c>
      <c r="R2463" t="inlineStr">
        <is>
          <t>2026-04-19 06:55</t>
        </is>
      </c>
      <c r="S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2463" t="inlineStr">
        <is>
          <t>https://casino.guru/pick-me-up-bingo-casino-review</t>
        </is>
      </c>
    </row>
    <row r="2464">
      <c r="A2464" s="8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9" t="n">
        <v>45993</v>
      </c>
      <c r="Q2464" t="inlineStr">
        <is>
          <t>Yes</t>
        </is>
      </c>
      <c r="R2464" t="inlineStr">
        <is>
          <t>2026-04-19 06:56</t>
        </is>
      </c>
      <c r="S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2464" t="inlineStr">
        <is>
          <t>https://casino.guru/slot-heroes-casino-review</t>
        </is>
      </c>
    </row>
    <row r="2465">
      <c r="A2465" s="8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9" t="n">
        <v>45883</v>
      </c>
      <c r="Q2465" t="inlineStr">
        <is>
          <t>Yes</t>
        </is>
      </c>
      <c r="R2465" t="inlineStr">
        <is>
          <t>2026-04-19 06:53</t>
        </is>
      </c>
      <c r="S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2465" t="inlineStr">
        <is>
          <t>https://casino.guru/givebackbingo-casino-review</t>
        </is>
      </c>
    </row>
    <row r="2466">
      <c r="A2466" s="8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9" t="n">
        <v>45909</v>
      </c>
      <c r="Q2466" t="inlineStr">
        <is>
          <t>Yes</t>
        </is>
      </c>
      <c r="R2466" t="inlineStr">
        <is>
          <t>2026-04-19 06:56</t>
        </is>
      </c>
      <c r="S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2466" t="inlineStr">
        <is>
          <t>https://casino.guru/slots-of-dosh-casino-review</t>
        </is>
      </c>
    </row>
    <row r="2467">
      <c r="A2467" s="8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9" t="n">
        <v>45874</v>
      </c>
      <c r="Q2467" t="inlineStr">
        <is>
          <t>Yes</t>
        </is>
      </c>
      <c r="R2467" t="inlineStr">
        <is>
          <t>2026-04-19 06:52</t>
        </is>
      </c>
      <c r="S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2467" t="inlineStr">
        <is>
          <t>https://casino.guru/bingogiving-casino-review</t>
        </is>
      </c>
    </row>
    <row r="2468">
      <c r="A2468" s="8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9" t="n">
        <v>46019</v>
      </c>
      <c r="Q2468" t="inlineStr">
        <is>
          <t>Yes</t>
        </is>
      </c>
      <c r="R2468" t="inlineStr">
        <is>
          <t>2026-04-19 06:52</t>
        </is>
      </c>
      <c r="S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2468" t="inlineStr">
        <is>
          <t>https://casino.guru/bingolicious-casino-review</t>
        </is>
      </c>
    </row>
    <row r="2469">
      <c r="A2469" s="8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9" t="n">
        <v>46019</v>
      </c>
      <c r="Q2469" t="inlineStr">
        <is>
          <t>Yes</t>
        </is>
      </c>
      <c r="R2469" t="inlineStr">
        <is>
          <t>2026-04-19 06:52</t>
        </is>
      </c>
      <c r="S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2469" t="inlineStr">
        <is>
          <t>https://casino.guru/cherry-wins-casino-review</t>
        </is>
      </c>
    </row>
    <row r="2470">
      <c r="A2470" s="8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9" t="n">
        <v>46019</v>
      </c>
      <c r="Q2470" t="inlineStr">
        <is>
          <t>Yes</t>
        </is>
      </c>
      <c r="R2470" t="inlineStr">
        <is>
          <t>2026-04-19 06:52</t>
        </is>
      </c>
      <c r="S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2470" t="inlineStr">
        <is>
          <t>https://casino.guru/fav-bingo-casino-review</t>
        </is>
      </c>
    </row>
    <row r="2471">
      <c r="A2471" s="8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9" t="n">
        <v>45884</v>
      </c>
      <c r="Q2471" t="inlineStr">
        <is>
          <t>Yes</t>
        </is>
      </c>
      <c r="R2471" t="inlineStr">
        <is>
          <t>2026-04-19 06:08</t>
        </is>
      </c>
      <c r="S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2471" t="inlineStr">
        <is>
          <t>https://casino.guru/jackpot-liner-uk-casino-review</t>
        </is>
      </c>
    </row>
    <row r="2472">
      <c r="A2472" s="8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9" t="n">
        <v>45884</v>
      </c>
      <c r="Q2472" t="inlineStr">
        <is>
          <t>Yes</t>
        </is>
      </c>
      <c r="R2472" t="inlineStr">
        <is>
          <t>2026-04-19 06:07</t>
        </is>
      </c>
      <c r="S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2472" t="inlineStr">
        <is>
          <t>https://casino.guru/jackpotcafe-uk-casino-review</t>
        </is>
      </c>
    </row>
    <row r="2473">
      <c r="A2473" s="8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9" t="n">
        <v>45884</v>
      </c>
      <c r="Q2473" t="inlineStr">
        <is>
          <t>Yes</t>
        </is>
      </c>
      <c r="R2473" t="inlineStr">
        <is>
          <t>2026-04-19 06:07</t>
        </is>
      </c>
      <c r="S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2473" t="inlineStr">
        <is>
          <t>https://casino.guru/kingjackpot-casino-review</t>
        </is>
      </c>
    </row>
    <row r="2474">
      <c r="A2474" s="8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9" t="n">
        <v>45891</v>
      </c>
      <c r="Q2474" t="inlineStr">
        <is>
          <t>Yes</t>
        </is>
      </c>
      <c r="R2474" t="inlineStr">
        <is>
          <t>2026-04-19 06:25</t>
        </is>
      </c>
      <c r="S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2474" t="inlineStr">
        <is>
          <t>https://casino.guru/jinhaosheng-casino-review</t>
        </is>
      </c>
    </row>
    <row r="2475">
      <c r="A2475" s="8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9" t="n">
        <v>45986</v>
      </c>
      <c r="Q2475" t="inlineStr">
        <is>
          <t>Yes</t>
        </is>
      </c>
      <c r="R2475" t="inlineStr">
        <is>
          <t>2026-04-19 06:25</t>
        </is>
      </c>
      <c r="S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2475" t="inlineStr">
        <is>
          <t>https://casino.guru/cash-88-casino-review</t>
        </is>
      </c>
    </row>
    <row r="2476">
      <c r="A2476" s="8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9" t="n">
        <v>46135</v>
      </c>
      <c r="Q2476" t="inlineStr">
        <is>
          <t>Yes</t>
        </is>
      </c>
      <c r="R2476" t="inlineStr">
        <is>
          <t>2026-04-19 06:25</t>
        </is>
      </c>
      <c r="S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2476" t="inlineStr">
        <is>
          <t>https://casino.guru/alc-casino-review</t>
        </is>
      </c>
    </row>
    <row r="2477">
      <c r="A2477" s="8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9" t="n">
        <v>46050</v>
      </c>
      <c r="Q2477" t="inlineStr">
        <is>
          <t>Yes</t>
        </is>
      </c>
      <c r="R2477" t="inlineStr">
        <is>
          <t>2026-04-19 06:09</t>
        </is>
      </c>
      <c r="S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2477" t="inlineStr">
        <is>
          <t>https://casino.guru/diva-bingo-casino-review</t>
        </is>
      </c>
    </row>
    <row r="2478">
      <c r="A2478" s="8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9" t="n">
        <v>46055</v>
      </c>
      <c r="Q2478" t="inlineStr">
        <is>
          <t>Yes</t>
        </is>
      </c>
      <c r="R2478" t="inlineStr">
        <is>
          <t>2026-04-19 06:09</t>
        </is>
      </c>
      <c r="S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2478" t="inlineStr">
        <is>
          <t>https://casino.guru/glorious-bingo-casino-review</t>
        </is>
      </c>
    </row>
    <row r="2479">
      <c r="A2479" s="8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9" t="n">
        <v>46055</v>
      </c>
      <c r="Q2479" t="inlineStr">
        <is>
          <t>Yes</t>
        </is>
      </c>
      <c r="R2479" t="inlineStr">
        <is>
          <t>2026-04-19 06:08</t>
        </is>
      </c>
      <c r="S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2479" t="inlineStr">
        <is>
          <t>https://casino.guru/gossip-bingo-casino-review</t>
        </is>
      </c>
    </row>
    <row r="2480">
      <c r="A2480" s="8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9" t="n">
        <v>46055</v>
      </c>
      <c r="Q2480" t="inlineStr">
        <is>
          <t>Yes</t>
        </is>
      </c>
      <c r="R2480" t="inlineStr">
        <is>
          <t>2026-04-19 06:07</t>
        </is>
      </c>
      <c r="S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2480" t="inlineStr">
        <is>
          <t>https://casino.guru/loony-bingo-casino-review</t>
        </is>
      </c>
    </row>
    <row r="2481">
      <c r="A2481" s="8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9" t="n">
        <v>46055</v>
      </c>
      <c r="Q2481" t="inlineStr">
        <is>
          <t>Yes</t>
        </is>
      </c>
      <c r="R2481" t="inlineStr">
        <is>
          <t>2026-04-19 06:07</t>
        </is>
      </c>
      <c r="S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2481" t="inlineStr">
        <is>
          <t>https://casino.guru/moon-bingo-casino-review</t>
        </is>
      </c>
    </row>
    <row r="2482">
      <c r="A2482" s="8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9" t="n">
        <v>46055</v>
      </c>
      <c r="Q2482" t="inlineStr">
        <is>
          <t>Yes</t>
        </is>
      </c>
      <c r="R2482" t="inlineStr">
        <is>
          <t>2026-04-19 06:03</t>
        </is>
      </c>
      <c r="S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2482" t="inlineStr">
        <is>
          <t>https://casino.guru/Moon-Games-Casino-review</t>
        </is>
      </c>
    </row>
    <row r="2483">
      <c r="A2483" s="8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9" t="n">
        <v>46055</v>
      </c>
      <c r="Q2483" t="inlineStr">
        <is>
          <t>Yes</t>
        </is>
      </c>
      <c r="R2483" t="inlineStr">
        <is>
          <t>2026-04-19 06:06</t>
        </is>
      </c>
      <c r="S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2483" t="inlineStr">
        <is>
          <t>https://casino.guru/polo-bingo-casino-review</t>
        </is>
      </c>
    </row>
    <row r="2484">
      <c r="A2484" s="8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9" t="n">
        <v>46055</v>
      </c>
      <c r="Q2484" t="inlineStr">
        <is>
          <t>Yes</t>
        </is>
      </c>
      <c r="R2484" t="inlineStr">
        <is>
          <t>2026-04-19 06:06</t>
        </is>
      </c>
      <c r="S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2484" t="inlineStr">
        <is>
          <t>https://casino.guru/robin-hood-bingo-casino-review</t>
        </is>
      </c>
    </row>
    <row r="2485">
      <c r="A2485" s="8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9" t="n">
        <v>46055</v>
      </c>
      <c r="Q2485" t="inlineStr">
        <is>
          <t>Yes</t>
        </is>
      </c>
      <c r="R2485" t="inlineStr">
        <is>
          <t>2026-04-19 06:06</t>
        </is>
      </c>
      <c r="S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2485" t="inlineStr">
        <is>
          <t>https://casino.guru/silk-bingo-casino-review</t>
        </is>
      </c>
    </row>
    <row r="2486">
      <c r="A2486" s="8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9" t="n">
        <v>46055</v>
      </c>
      <c r="Q2486" t="inlineStr">
        <is>
          <t>Yes</t>
        </is>
      </c>
      <c r="R2486" t="inlineStr">
        <is>
          <t>2026-04-19 06:07</t>
        </is>
      </c>
      <c r="S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2486" t="inlineStr">
        <is>
          <t>https://casino.guru/spectra-bingo-casino-review</t>
        </is>
      </c>
    </row>
    <row r="2487">
      <c r="A2487" s="8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9" t="n">
        <v>46055</v>
      </c>
      <c r="Q2487" t="inlineStr">
        <is>
          <t>Yes</t>
        </is>
      </c>
      <c r="R2487" t="inlineStr">
        <is>
          <t>2026-04-19 06:03</t>
        </is>
      </c>
      <c r="S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2487" t="inlineStr">
        <is>
          <t>https://casino.guru/Sugar-Bingo-Casino-review</t>
        </is>
      </c>
    </row>
    <row r="2488">
      <c r="A2488" s="8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9" t="n">
        <v>46055</v>
      </c>
      <c r="Q2488" t="inlineStr">
        <is>
          <t>Yes</t>
        </is>
      </c>
      <c r="R2488" t="inlineStr">
        <is>
          <t>2026-04-19 06:06</t>
        </is>
      </c>
      <c r="S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2488" t="inlineStr">
        <is>
          <t>https://casino.guru/ted-bingo-casino-review</t>
        </is>
      </c>
    </row>
    <row r="2489">
      <c r="A2489" s="8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9" t="n">
        <v>46055</v>
      </c>
      <c r="Q2489" t="inlineStr">
        <is>
          <t>Yes</t>
        </is>
      </c>
      <c r="R2489" t="inlineStr">
        <is>
          <t>2026-04-19 06:06</t>
        </is>
      </c>
      <c r="S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2489" t="inlineStr">
        <is>
          <t>https://casino.guru/tip-top-bingo-casino-review</t>
        </is>
      </c>
    </row>
    <row r="2490">
      <c r="A2490" s="8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9" t="n">
        <v>46055</v>
      </c>
      <c r="Q2490" t="inlineStr">
        <is>
          <t>Yes</t>
        </is>
      </c>
      <c r="R2490" t="inlineStr">
        <is>
          <t>2026-04-19 06:07</t>
        </is>
      </c>
      <c r="S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2490" t="inlineStr">
        <is>
          <t>https://casino.guru/two-fat-ladies-casino-review</t>
        </is>
      </c>
    </row>
    <row r="2491">
      <c r="A2491" s="8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9" t="n">
        <v>46055</v>
      </c>
      <c r="Q2491" t="inlineStr">
        <is>
          <t>Yes</t>
        </is>
      </c>
      <c r="R2491" t="inlineStr">
        <is>
          <t>2026-04-19 06:03</t>
        </is>
      </c>
      <c r="S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2491" t="inlineStr">
        <is>
          <t>https://casino.guru/Vegas-Spins-Casino-review</t>
        </is>
      </c>
    </row>
    <row r="2492">
      <c r="A2492" s="8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9" t="n">
        <v>46055</v>
      </c>
      <c r="Q2492" t="inlineStr">
        <is>
          <t>Yes</t>
        </is>
      </c>
      <c r="R2492" t="inlineStr">
        <is>
          <t>2026-04-19 06:07</t>
        </is>
      </c>
      <c r="S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2492" t="inlineStr">
        <is>
          <t>https://casino.guru/wicked-jackpots-casino-review</t>
        </is>
      </c>
    </row>
    <row r="2493">
      <c r="A2493" s="8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9" t="n">
        <v>45993</v>
      </c>
      <c r="Q2493" t="inlineStr">
        <is>
          <t>Yes</t>
        </is>
      </c>
      <c r="R2493" t="inlineStr">
        <is>
          <t>2026-04-19 06:07</t>
        </is>
      </c>
      <c r="S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2493" t="inlineStr">
        <is>
          <t>https://casino.guru/irish-spins-casino-review</t>
        </is>
      </c>
    </row>
    <row r="2494">
      <c r="A2494" s="8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9" t="n">
        <v>45888</v>
      </c>
      <c r="Q2494" t="inlineStr">
        <is>
          <t>Yes</t>
        </is>
      </c>
      <c r="R2494" t="inlineStr">
        <is>
          <t>2026-04-19 06:09</t>
        </is>
      </c>
      <c r="S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2494" t="inlineStr">
        <is>
          <t>https://casino.guru/lippy-bingo-casino-review</t>
        </is>
      </c>
    </row>
    <row r="2495">
      <c r="A2495" s="8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9" t="n">
        <v>45888</v>
      </c>
      <c r="Q2495" t="inlineStr">
        <is>
          <t>Yes</t>
        </is>
      </c>
      <c r="R2495" t="inlineStr">
        <is>
          <t>2026-04-19 06:09</t>
        </is>
      </c>
      <c r="S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2495" t="inlineStr">
        <is>
          <t>https://casino.guru/glitter-bingo-casino-review</t>
        </is>
      </c>
    </row>
    <row r="2496">
      <c r="A2496" s="8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9" t="n">
        <v>45992</v>
      </c>
      <c r="Q2496" t="inlineStr">
        <is>
          <t>Yes</t>
        </is>
      </c>
      <c r="R2496" t="inlineStr">
        <is>
          <t>2026-04-19 06:15</t>
        </is>
      </c>
      <c r="S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2496" t="inlineStr">
        <is>
          <t>https://casino.guru/xl-casino-review</t>
        </is>
      </c>
    </row>
    <row r="2497">
      <c r="A2497" s="8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9" t="n">
        <v>46053</v>
      </c>
      <c r="Q2497" t="inlineStr">
        <is>
          <t>Yes</t>
        </is>
      </c>
      <c r="R2497" t="inlineStr">
        <is>
          <t>2026-04-19 06:10</t>
        </is>
      </c>
      <c r="S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2497" t="inlineStr">
        <is>
          <t>https://casino.guru/redbus-bingo-casino-review</t>
        </is>
      </c>
    </row>
    <row r="2498">
      <c r="A2498" s="8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9" t="n">
        <v>45888</v>
      </c>
      <c r="Q2498" t="inlineStr">
        <is>
          <t>Yes</t>
        </is>
      </c>
      <c r="R2498" t="inlineStr">
        <is>
          <t>2026-04-19 06:09</t>
        </is>
      </c>
      <c r="S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2498" t="inlineStr">
        <is>
          <t>https://casino.guru/bingo-irish-casino-review</t>
        </is>
      </c>
    </row>
    <row r="2499">
      <c r="A2499" s="8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9" t="n">
        <v>45888</v>
      </c>
      <c r="Q2499" t="inlineStr">
        <is>
          <t>Yes</t>
        </is>
      </c>
      <c r="R2499" t="inlineStr">
        <is>
          <t>2026-04-19 06:09</t>
        </is>
      </c>
      <c r="S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2499" t="inlineStr">
        <is>
          <t>https://casino.guru/neon-bingo-casino-review</t>
        </is>
      </c>
    </row>
    <row r="2500">
      <c r="A2500" s="8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9" t="n">
        <v>45993</v>
      </c>
      <c r="Q2500" t="inlineStr">
        <is>
          <t>Yes</t>
        </is>
      </c>
      <c r="R2500" t="inlineStr">
        <is>
          <t>2026-04-19 06:07</t>
        </is>
      </c>
      <c r="S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2500" t="inlineStr">
        <is>
          <t>https://casino.guru/dublin-wins-casino-review</t>
        </is>
      </c>
    </row>
    <row r="2501">
      <c r="A2501" s="8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9" t="n">
        <v>46055</v>
      </c>
      <c r="Q2501" t="inlineStr">
        <is>
          <t>Yes</t>
        </is>
      </c>
      <c r="R2501" t="inlineStr">
        <is>
          <t>2026-04-19 06:21</t>
        </is>
      </c>
      <c r="S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2501" t="inlineStr">
        <is>
          <t>https://casino.guru/lucky-pence-casino-review</t>
        </is>
      </c>
    </row>
    <row r="2502">
      <c r="A2502" s="8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9" t="n">
        <v>45888</v>
      </c>
      <c r="Q2502" t="inlineStr">
        <is>
          <t>Yes</t>
        </is>
      </c>
      <c r="R2502" t="inlineStr">
        <is>
          <t>2026-04-19 06:09</t>
        </is>
      </c>
      <c r="S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2502" t="inlineStr">
        <is>
          <t>https://casino.guru/once-upon-a-bingo-casino-review</t>
        </is>
      </c>
    </row>
    <row r="2503">
      <c r="A2503" s="8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9" t="n">
        <v>45888</v>
      </c>
      <c r="Q2503" t="inlineStr">
        <is>
          <t>Yes</t>
        </is>
      </c>
      <c r="R2503" t="inlineStr">
        <is>
          <t>2026-04-19 06:09</t>
        </is>
      </c>
      <c r="S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2503" t="inlineStr">
        <is>
          <t>https://casino.guru/we-want-bingo-casino-review</t>
        </is>
      </c>
    </row>
    <row r="2504">
      <c r="A2504" s="8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9" t="n">
        <v>46058</v>
      </c>
      <c r="Q2504" t="inlineStr">
        <is>
          <t>Yes</t>
        </is>
      </c>
      <c r="R2504" t="inlineStr">
        <is>
          <t>2026-04-19 06:09</t>
        </is>
      </c>
      <c r="S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2504" t="inlineStr">
        <is>
          <t>https://casino.guru/velvet-bingo-casino-review</t>
        </is>
      </c>
    </row>
    <row r="2505">
      <c r="A2505" s="8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9" t="n">
        <v>45993</v>
      </c>
      <c r="Q2505" t="inlineStr">
        <is>
          <t>Yes</t>
        </is>
      </c>
      <c r="R2505" t="inlineStr">
        <is>
          <t>2026-04-19 06:55</t>
        </is>
      </c>
      <c r="S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2505" t="inlineStr">
        <is>
          <t>https://casino.guru/ruby-riches-casino-review</t>
        </is>
      </c>
    </row>
    <row r="2506">
      <c r="A2506" s="8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9" t="n">
        <v>46140</v>
      </c>
      <c r="Q2506" t="inlineStr">
        <is>
          <t>Yes</t>
        </is>
      </c>
      <c r="R2506" t="inlineStr">
        <is>
          <t>2026-04-19 06:19</t>
        </is>
      </c>
      <c r="S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2506" t="inlineStr">
        <is>
          <t>https://casino.guru/genie-riches-casino-review</t>
        </is>
      </c>
    </row>
    <row r="2507">
      <c r="A2507" s="8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9" t="n">
        <v>46013</v>
      </c>
      <c r="Q2507" t="inlineStr">
        <is>
          <t>Yes</t>
        </is>
      </c>
      <c r="R2507" t="inlineStr">
        <is>
          <t>2026-04-19 06:49</t>
        </is>
      </c>
      <c r="S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2507" t="inlineStr">
        <is>
          <t>https://casino.guru/aloha-slots-casino-review</t>
        </is>
      </c>
    </row>
    <row r="2508">
      <c r="A2508" s="8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9" t="n">
        <v>46001</v>
      </c>
      <c r="Q2508" t="inlineStr">
        <is>
          <t>Yes</t>
        </is>
      </c>
      <c r="R2508" t="inlineStr">
        <is>
          <t>2026-04-19 06:02</t>
        </is>
      </c>
      <c r="S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2508" t="inlineStr">
        <is>
          <t>https://casino.guru/Bingo-Extra-Casino-review</t>
        </is>
      </c>
    </row>
    <row r="2509">
      <c r="A2509" s="8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9" t="n">
        <v>46126</v>
      </c>
      <c r="Q2509" t="inlineStr">
        <is>
          <t>Yes</t>
        </is>
      </c>
      <c r="R2509" t="inlineStr">
        <is>
          <t>2026-04-19 06:06</t>
        </is>
      </c>
      <c r="S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2509" t="inlineStr">
        <is>
          <t>https://casino.guru/Bid-Bingo-Casino-review</t>
        </is>
      </c>
    </row>
    <row r="2510">
      <c r="A2510" s="8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9" t="n">
        <v>45885</v>
      </c>
      <c r="Q2510" t="inlineStr">
        <is>
          <t>Yes</t>
        </is>
      </c>
      <c r="R2510" t="inlineStr">
        <is>
          <t>2026-04-19 06:56</t>
        </is>
      </c>
      <c r="S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2510" t="inlineStr">
        <is>
          <t>https://casino.guru/majestic-bingo-casino-review</t>
        </is>
      </c>
    </row>
    <row r="2511">
      <c r="A2511" s="8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9" t="n">
        <v>45966</v>
      </c>
      <c r="Q2511" t="inlineStr">
        <is>
          <t>Yes</t>
        </is>
      </c>
      <c r="R2511" t="inlineStr">
        <is>
          <t>2026-04-19 06:17</t>
        </is>
      </c>
      <c r="S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2511" t="inlineStr">
        <is>
          <t>https://casino.guru/bonnie-bingo-casino-review</t>
        </is>
      </c>
    </row>
    <row r="2512">
      <c r="A2512" s="8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9" t="n">
        <v>45884</v>
      </c>
      <c r="Q2512" t="inlineStr">
        <is>
          <t>Yes</t>
        </is>
      </c>
      <c r="R2512" t="inlineStr">
        <is>
          <t>2026-04-19 06:07</t>
        </is>
      </c>
      <c r="S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2512" t="inlineStr">
        <is>
          <t>https://casino.guru/hunky-bingo-casino-review</t>
        </is>
      </c>
    </row>
    <row r="2513">
      <c r="A2513" s="8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9" t="n">
        <v>45922</v>
      </c>
      <c r="Q2513" t="inlineStr">
        <is>
          <t>Yes</t>
        </is>
      </c>
      <c r="R2513" t="inlineStr">
        <is>
          <t>2026-04-19 06:10</t>
        </is>
      </c>
      <c r="S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2513" t="inlineStr">
        <is>
          <t>https://casino.guru/888-bingo-casino-review</t>
        </is>
      </c>
    </row>
    <row r="2514">
      <c r="A2514" s="8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9" t="n">
        <v>45862</v>
      </c>
      <c r="Q2514" t="inlineStr">
        <is>
          <t>Yes</t>
        </is>
      </c>
      <c r="R2514" t="inlineStr">
        <is>
          <t>2026-04-19 05:59</t>
        </is>
      </c>
      <c r="S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2514" t="inlineStr">
        <is>
          <t>https://casino.guru/Health-Games-Casino-review</t>
        </is>
      </c>
    </row>
    <row r="2515">
      <c r="A2515" s="8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9" t="n">
        <v>46142</v>
      </c>
      <c r="Q2515" t="inlineStr">
        <is>
          <t>Yes</t>
        </is>
      </c>
      <c r="R2515" t="inlineStr">
        <is>
          <t>2026-05-01 16:57</t>
        </is>
      </c>
      <c r="S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8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S2516" s="3" t="inlineStr">
        <is>
          <t>https://www.askgamblers.com/online-casinos/reviews/24casino</t>
        </is>
      </c>
      <c r="T2516" t="inlineStr">
        <is>
          <t>https://www.askgamblers.com/online-casinos/reviews/24casino</t>
        </is>
      </c>
    </row>
    <row r="2517">
      <c r="A2517" s="8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9" t="n">
        <v>46114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2517" t="inlineStr">
        <is>
          <t>https://casino.guru/Egypt-Slots-Casino-review</t>
        </is>
      </c>
    </row>
    <row r="2518">
      <c r="A2518" s="8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9" t="n">
        <v>46134</v>
      </c>
      <c r="Q2518" t="inlineStr">
        <is>
          <t>Yes</t>
        </is>
      </c>
      <c r="R2518" t="inlineStr">
        <is>
          <t>2026-04-19 06:19</t>
        </is>
      </c>
      <c r="S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2518" t="inlineStr">
        <is>
          <t>https://casino.guru/happy-tiger-casino-review</t>
        </is>
      </c>
    </row>
    <row r="2519">
      <c r="A2519" s="8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9" t="n">
        <v>46058</v>
      </c>
      <c r="Q2519" t="inlineStr">
        <is>
          <t>Yes</t>
        </is>
      </c>
      <c r="R2519" t="inlineStr">
        <is>
          <t>2026-04-19 06:10</t>
        </is>
      </c>
      <c r="S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2519" t="inlineStr">
        <is>
          <t>https://casino.guru/crypto-games-casino-review</t>
        </is>
      </c>
    </row>
    <row r="2520">
      <c r="A2520" s="8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9" t="n">
        <v>45958</v>
      </c>
      <c r="Q2520" t="inlineStr">
        <is>
          <t>Yes</t>
        </is>
      </c>
      <c r="R2520" t="inlineStr">
        <is>
          <t>2026-04-19 07:03</t>
        </is>
      </c>
      <c r="S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2520" t="inlineStr">
        <is>
          <t>https://casino.guru/csgo-empire-casino-review</t>
        </is>
      </c>
    </row>
    <row r="2521">
      <c r="A2521" s="8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9" t="n">
        <v>45951</v>
      </c>
      <c r="Q2521" t="inlineStr">
        <is>
          <t>Yes</t>
        </is>
      </c>
      <c r="R2521" t="inlineStr">
        <is>
          <t>2026-04-19 06:32</t>
        </is>
      </c>
      <c r="S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2521" t="inlineStr">
        <is>
          <t>https://casino.guru/lotto-hessen-casino-review</t>
        </is>
      </c>
    </row>
    <row r="2522">
      <c r="A2522" s="8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9" t="n">
        <v>46108</v>
      </c>
      <c r="Q2522" t="inlineStr">
        <is>
          <t>Yes</t>
        </is>
      </c>
      <c r="R2522" t="inlineStr">
        <is>
          <t>2026-04-19 06:28</t>
        </is>
      </c>
      <c r="S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2522" t="inlineStr">
        <is>
          <t>https://casino.guru/lucky7even-casino-review</t>
        </is>
      </c>
    </row>
    <row r="2523">
      <c r="A2523" s="8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9" t="n">
        <v>46090</v>
      </c>
      <c r="Q2523" t="inlineStr">
        <is>
          <t>Yes</t>
        </is>
      </c>
      <c r="R2523" t="inlineStr">
        <is>
          <t>2026-04-19 05:58</t>
        </is>
      </c>
      <c r="S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2523" t="inlineStr">
        <is>
          <t>https://casino.guru/TodoSlots-Casino-review</t>
        </is>
      </c>
    </row>
    <row r="2524">
      <c r="A2524" s="8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9" t="n">
        <v>46112</v>
      </c>
      <c r="Q2524" t="inlineStr">
        <is>
          <t>Yes</t>
        </is>
      </c>
      <c r="R2524" t="inlineStr">
        <is>
          <t>2026-04-19 05:59</t>
        </is>
      </c>
      <c r="S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2524" t="inlineStr">
        <is>
          <t>https://casino.guru/Slotland-Casino-review</t>
        </is>
      </c>
    </row>
    <row r="2525">
      <c r="A2525" s="8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9" t="n">
        <v>45895</v>
      </c>
      <c r="Q2525" t="inlineStr">
        <is>
          <t>Yes</t>
        </is>
      </c>
      <c r="R2525" t="inlineStr">
        <is>
          <t>2026-04-19 06:21</t>
        </is>
      </c>
      <c r="S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2525" t="inlineStr">
        <is>
          <t>https://casino.guru/vsad-a-hrej-casino-review</t>
        </is>
      </c>
    </row>
    <row r="2526">
      <c r="A2526" s="8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9" t="n">
        <v>46129</v>
      </c>
      <c r="Q2526" t="inlineStr">
        <is>
          <t>Yes</t>
        </is>
      </c>
      <c r="R2526" t="inlineStr">
        <is>
          <t>2026-04-19 06:18</t>
        </is>
      </c>
      <c r="S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2526" t="inlineStr">
        <is>
          <t>https://casino.guru/decentral-games-casino-review</t>
        </is>
      </c>
    </row>
    <row r="2527">
      <c r="A2527" s="8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9" t="n">
        <v>45964</v>
      </c>
      <c r="Q2527" t="inlineStr">
        <is>
          <t>Yes</t>
        </is>
      </c>
      <c r="R2527" t="inlineStr">
        <is>
          <t>2026-04-19 06:04</t>
        </is>
      </c>
      <c r="S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2527" t="inlineStr">
        <is>
          <t>https://casino.guru/Silversands-Casino-review</t>
        </is>
      </c>
    </row>
    <row r="2528">
      <c r="A2528" s="8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9" t="n">
        <v>46078</v>
      </c>
      <c r="Q2528" t="inlineStr">
        <is>
          <t>Yes</t>
        </is>
      </c>
      <c r="R2528" t="inlineStr">
        <is>
          <t>2026-04-19 06:36</t>
        </is>
      </c>
      <c r="S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2528" t="inlineStr">
        <is>
          <t>https://casino.guru/tiptorro-casino-review</t>
        </is>
      </c>
    </row>
    <row r="2529">
      <c r="A2529" s="8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9" t="n">
        <v>45967</v>
      </c>
      <c r="Q2529" t="inlineStr">
        <is>
          <t>Yes</t>
        </is>
      </c>
      <c r="R2529" t="inlineStr">
        <is>
          <t>2026-04-19 06:17</t>
        </is>
      </c>
      <c r="S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2529" t="inlineStr">
        <is>
          <t>https://casino.guru/bidluck-casino-review</t>
        </is>
      </c>
    </row>
    <row r="2530">
      <c r="A2530" s="8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9" t="n">
        <v>46126</v>
      </c>
      <c r="Q2530" t="inlineStr">
        <is>
          <t>Yes</t>
        </is>
      </c>
      <c r="R2530" t="inlineStr">
        <is>
          <t>2026-04-19 06:32</t>
        </is>
      </c>
      <c r="S2530" s="3" t="inlineStr">
        <is>
          <t>https://casino.guru/jokabet-casino-review</t>
        </is>
      </c>
      <c r="T2530" t="inlineStr">
        <is>
          <t>https://casino.guru/jokabet-casino-review</t>
        </is>
      </c>
    </row>
    <row r="2531">
      <c r="A2531" s="8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9" t="n">
        <v>46009</v>
      </c>
      <c r="Q2531" t="inlineStr">
        <is>
          <t>Yes</t>
        </is>
      </c>
      <c r="R2531" t="inlineStr">
        <is>
          <t>2026-04-19 05:58</t>
        </is>
      </c>
      <c r="S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2531" t="inlineStr">
        <is>
          <t>https://casino.guru/Kajot-Casino-review</t>
        </is>
      </c>
    </row>
    <row r="2532">
      <c r="A2532" s="8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9" t="n">
        <v>46120</v>
      </c>
      <c r="Q2532" t="inlineStr">
        <is>
          <t>Yes</t>
        </is>
      </c>
      <c r="R2532" t="inlineStr">
        <is>
          <t>2026-04-19 06:01</t>
        </is>
      </c>
      <c r="S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2532" t="inlineStr">
        <is>
          <t>https://casino.guru/3dice-Casino-review</t>
        </is>
      </c>
    </row>
    <row r="2533">
      <c r="A2533" s="8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9" t="n">
        <v>46010</v>
      </c>
      <c r="Q2533" t="inlineStr">
        <is>
          <t>Yes</t>
        </is>
      </c>
      <c r="R2533" t="inlineStr">
        <is>
          <t>2026-04-19 06:48</t>
        </is>
      </c>
      <c r="S2533" s="3" t="inlineStr">
        <is>
          <t>https://casino.guru/galactic-bets-casino-review</t>
        </is>
      </c>
      <c r="T2533" t="inlineStr">
        <is>
          <t>https://casino.guru/galactic-bets-casino-review</t>
        </is>
      </c>
    </row>
    <row r="2534">
      <c r="A2534" s="8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9" t="n">
        <v>46059</v>
      </c>
      <c r="Q2534" t="inlineStr">
        <is>
          <t>Yes</t>
        </is>
      </c>
      <c r="R2534" t="inlineStr">
        <is>
          <t>2026-04-19 05:58</t>
        </is>
      </c>
      <c r="S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2534" t="inlineStr">
        <is>
          <t>https://casino.guru/marca-apuestas-casino-review</t>
        </is>
      </c>
    </row>
    <row r="2535">
      <c r="A2535" s="8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9" t="n">
        <v>46112</v>
      </c>
      <c r="Q2535" t="inlineStr">
        <is>
          <t>Yes</t>
        </is>
      </c>
      <c r="R2535" t="inlineStr">
        <is>
          <t>2026-04-19 06:00</t>
        </is>
      </c>
      <c r="S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2535" t="inlineStr">
        <is>
          <t>https://casino.guru/Golden-Lion-Casino-review</t>
        </is>
      </c>
    </row>
    <row r="2536">
      <c r="A2536" s="8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9" t="n">
        <v>46132</v>
      </c>
      <c r="Q2536" t="inlineStr">
        <is>
          <t>Yes</t>
        </is>
      </c>
      <c r="R2536" t="inlineStr">
        <is>
          <t>2026-04-19 06:36</t>
        </is>
      </c>
      <c r="S2536" s="3" t="inlineStr">
        <is>
          <t>https://casino.guru/hashlucky-casino-review</t>
        </is>
      </c>
      <c r="T2536" t="inlineStr">
        <is>
          <t>https://casino.guru/hashlucky-casino-review</t>
        </is>
      </c>
    </row>
    <row r="2537">
      <c r="A2537" s="8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9" t="n">
        <v>46050</v>
      </c>
      <c r="Q2537" t="inlineStr">
        <is>
          <t>Yes</t>
        </is>
      </c>
      <c r="R2537" t="inlineStr">
        <is>
          <t>2026-04-19 05:59</t>
        </is>
      </c>
      <c r="S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2537" t="inlineStr">
        <is>
          <t>https://casino.guru/Lincoln-Casino-review</t>
        </is>
      </c>
    </row>
    <row r="2538">
      <c r="A2538" s="8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9" t="n">
        <v>46122</v>
      </c>
      <c r="Q2538" t="inlineStr">
        <is>
          <t>Yes</t>
        </is>
      </c>
      <c r="R2538" t="inlineStr">
        <is>
          <t>2026-04-19 06:06</t>
        </is>
      </c>
      <c r="S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2538" t="inlineStr">
        <is>
          <t>https://casino.guru/sbg-global-casino-review</t>
        </is>
      </c>
    </row>
    <row r="2539">
      <c r="A2539" s="8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S2539" s="3" t="inlineStr">
        <is>
          <t>https://www.askgamblers.com/online-casinos/reviews/zencasino</t>
        </is>
      </c>
      <c r="T2539" t="inlineStr">
        <is>
          <t>https://www.askgamblers.com/online-casinos/reviews/zencasino</t>
        </is>
      </c>
    </row>
    <row r="2540">
      <c r="A2540" s="8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9" t="n">
        <v>46048</v>
      </c>
      <c r="Q2540" t="inlineStr">
        <is>
          <t>Yes</t>
        </is>
      </c>
      <c r="R2540" t="inlineStr">
        <is>
          <t>2026-04-19 06:27</t>
        </is>
      </c>
      <c r="S2540" s="3" t="inlineStr">
        <is>
          <t>https://casino.guru/betonred-casino-review</t>
        </is>
      </c>
      <c r="T2540" t="inlineStr">
        <is>
          <t>https://casino.guru/betonred-casino-review</t>
        </is>
      </c>
    </row>
    <row r="2541">
      <c r="A2541" s="8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9" t="n">
        <v>44133</v>
      </c>
      <c r="Q2541" t="inlineStr">
        <is>
          <t>Yes</t>
        </is>
      </c>
      <c r="R2541" t="inlineStr">
        <is>
          <t>2026-04-19 00:11</t>
        </is>
      </c>
      <c r="S2541" s="3" t="inlineStr">
        <is>
          <t>https://external.lcb.org/site/2129</t>
        </is>
      </c>
      <c r="T2541" t="inlineStr">
        <is>
          <t>https://lcb.org/casinos/betroom24-casino</t>
        </is>
      </c>
    </row>
    <row r="2542">
      <c r="A2542" s="8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9" t="n">
        <v>46112</v>
      </c>
      <c r="Q2542" t="inlineStr">
        <is>
          <t>Yes</t>
        </is>
      </c>
      <c r="R2542" t="inlineStr">
        <is>
          <t>2026-04-19 06:05</t>
        </is>
      </c>
      <c r="S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2542" t="inlineStr">
        <is>
          <t>https://casino.guru/DomGame-Casino-review</t>
        </is>
      </c>
    </row>
    <row r="2543">
      <c r="A2543" s="8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9" t="n">
        <v>46112</v>
      </c>
      <c r="Q2543" t="inlineStr">
        <is>
          <t>Yes</t>
        </is>
      </c>
      <c r="R2543" t="inlineStr">
        <is>
          <t>2026-04-19 06:07</t>
        </is>
      </c>
      <c r="S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2543" t="inlineStr">
        <is>
          <t>https://casino.guru/irish-luck-casino-review</t>
        </is>
      </c>
    </row>
    <row r="2544">
      <c r="A2544" s="8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9" t="n">
        <v>45964</v>
      </c>
      <c r="Q2544" t="inlineStr">
        <is>
          <t>Yes</t>
        </is>
      </c>
      <c r="R2544" t="inlineStr">
        <is>
          <t>2026-04-19 06:08</t>
        </is>
      </c>
      <c r="S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2544" t="inlineStr">
        <is>
          <t>https://casino.guru/jackpot-cash-casino-review</t>
        </is>
      </c>
    </row>
    <row r="2545">
      <c r="A2545" s="8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9" t="n">
        <v>45962</v>
      </c>
      <c r="Q2545" t="inlineStr">
        <is>
          <t>Yes</t>
        </is>
      </c>
      <c r="R2545" t="inlineStr">
        <is>
          <t>2026-04-19 07:03</t>
        </is>
      </c>
      <c r="S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2545" t="inlineStr">
        <is>
          <t>https://casino.guru/paryajpam-casino-review</t>
        </is>
      </c>
    </row>
    <row r="2546">
      <c r="A2546" s="8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9" t="n">
        <v>45945</v>
      </c>
      <c r="Q2546" t="inlineStr">
        <is>
          <t>Yes</t>
        </is>
      </c>
      <c r="R2546" t="inlineStr">
        <is>
          <t>2026-04-19 06:27</t>
        </is>
      </c>
      <c r="S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2546" t="inlineStr">
        <is>
          <t>https://casino.guru/play2x-casino-review</t>
        </is>
      </c>
    </row>
    <row r="2547">
      <c r="A2547" s="8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9" t="n">
        <v>46073</v>
      </c>
      <c r="Q2547" t="inlineStr">
        <is>
          <t>Yes</t>
        </is>
      </c>
      <c r="R2547" t="inlineStr">
        <is>
          <t>2026-04-19 07:10</t>
        </is>
      </c>
      <c r="S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2547" t="inlineStr">
        <is>
          <t>https://casino.guru/spielbanken-bayern-online-casino-review</t>
        </is>
      </c>
    </row>
    <row r="2548">
      <c r="A2548" s="8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9" t="n">
        <v>44806</v>
      </c>
      <c r="Q2548" t="inlineStr">
        <is>
          <t>Yes</t>
        </is>
      </c>
      <c r="R2548" t="inlineStr">
        <is>
          <t>2026-04-19 00:11</t>
        </is>
      </c>
      <c r="S2548" s="3" t="inlineStr">
        <is>
          <t>https://external.lcb.org/site/2471</t>
        </is>
      </c>
      <c r="T2548" t="inlineStr">
        <is>
          <t>https://lcb.org/casinos/thor-casino</t>
        </is>
      </c>
    </row>
    <row r="2549">
      <c r="A2549" s="8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9" t="n">
        <v>45964</v>
      </c>
      <c r="Q2549" t="inlineStr">
        <is>
          <t>Yes</t>
        </is>
      </c>
      <c r="R2549" t="inlineStr">
        <is>
          <t>2026-04-19 06:14</t>
        </is>
      </c>
      <c r="S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2549" t="inlineStr">
        <is>
          <t>https://casino.guru/apollo-slots-casino-review</t>
        </is>
      </c>
    </row>
    <row r="2550">
      <c r="A2550" s="8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9" t="n">
        <v>46112</v>
      </c>
      <c r="Q2550" t="inlineStr">
        <is>
          <t>Yes</t>
        </is>
      </c>
      <c r="R2550" t="inlineStr">
        <is>
          <t>2026-04-19 06:00</t>
        </is>
      </c>
      <c r="S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2550" t="inlineStr">
        <is>
          <t>https://casino.guru/Eclipse-Casino-review</t>
        </is>
      </c>
    </row>
    <row r="2551">
      <c r="A2551" s="8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9" t="n">
        <v>46006</v>
      </c>
      <c r="Q2551" t="inlineStr">
        <is>
          <t>Yes</t>
        </is>
      </c>
      <c r="R2551" t="inlineStr">
        <is>
          <t>2026-04-19 06:47</t>
        </is>
      </c>
      <c r="S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2551" t="inlineStr">
        <is>
          <t>https://casino.guru/jackpot50-casino-review</t>
        </is>
      </c>
    </row>
    <row r="2552">
      <c r="A2552" s="8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9" t="n">
        <v>46112</v>
      </c>
      <c r="Q2552" t="inlineStr">
        <is>
          <t>Yes</t>
        </is>
      </c>
      <c r="R2552" t="inlineStr">
        <is>
          <t>2026-04-19 06:00</t>
        </is>
      </c>
      <c r="S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2552" t="inlineStr">
        <is>
          <t>https://casino.guru/Supernova-Casino-review</t>
        </is>
      </c>
    </row>
    <row r="2553">
      <c r="A2553" s="8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9" t="n">
        <v>43893</v>
      </c>
      <c r="Q2553" t="inlineStr">
        <is>
          <t>Yes</t>
        </is>
      </c>
      <c r="R2553" t="inlineStr">
        <is>
          <t>2026-04-19 00:11</t>
        </is>
      </c>
      <c r="S2553" s="3" t="inlineStr">
        <is>
          <t>https://external.lcb.org/site/1976</t>
        </is>
      </c>
      <c r="T2553" t="inlineStr">
        <is>
          <t>https://casino.guru/rich-palms-casino-review
https://lcb.org/casinos/rich-palms-casino</t>
        </is>
      </c>
    </row>
    <row r="2554">
      <c r="A2554" s="8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9" t="n">
        <v>44853</v>
      </c>
      <c r="Q2554" t="inlineStr">
        <is>
          <t>Yes</t>
        </is>
      </c>
      <c r="R2554" t="inlineStr">
        <is>
          <t>2026-04-19 00:11</t>
        </is>
      </c>
      <c r="S2554" s="3" t="inlineStr">
        <is>
          <t>https://external.lcb.org/site/2503</t>
        </is>
      </c>
      <c r="T2554" t="inlineStr">
        <is>
          <t>https://lcb.org/casinos/art-casino</t>
        </is>
      </c>
    </row>
    <row r="2555">
      <c r="A2555" s="8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9" t="n">
        <v>45439</v>
      </c>
      <c r="Q2555" t="inlineStr">
        <is>
          <t>Yes</t>
        </is>
      </c>
      <c r="R2555" t="inlineStr">
        <is>
          <t>2026-04-19 00:11</t>
        </is>
      </c>
      <c r="S2555" s="3" t="inlineStr">
        <is>
          <t>https://external.lcb.org/site/3024</t>
        </is>
      </c>
      <c r="T2555" t="inlineStr">
        <is>
          <t>https://lcb.org/casinos/casinostars</t>
        </is>
      </c>
    </row>
    <row r="2556">
      <c r="A2556" s="8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9" t="n">
        <v>46126</v>
      </c>
      <c r="Q2556" t="inlineStr">
        <is>
          <t>Yes</t>
        </is>
      </c>
      <c r="R2556" t="inlineStr">
        <is>
          <t>2026-04-19 06:40</t>
        </is>
      </c>
      <c r="S2556" s="3" t="inlineStr">
        <is>
          <t>https://casino.guru/memo-casino-review</t>
        </is>
      </c>
      <c r="T2556" t="inlineStr">
        <is>
          <t>https://casino.guru/memo-casino-review</t>
        </is>
      </c>
    </row>
    <row r="2557">
      <c r="A2557" s="8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9" t="n">
        <v>44531</v>
      </c>
      <c r="Q2557" t="inlineStr">
        <is>
          <t>Yes</t>
        </is>
      </c>
      <c r="R2557" t="inlineStr">
        <is>
          <t>2026-04-19 00:11</t>
        </is>
      </c>
      <c r="S2557" s="3" t="inlineStr">
        <is>
          <t>https://external.lcb.org/site/2340</t>
        </is>
      </c>
      <c r="T2557" t="inlineStr">
        <is>
          <t>https://lcb.org/casinos/mondcasino</t>
        </is>
      </c>
    </row>
    <row r="2558">
      <c r="A2558" s="8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9" t="n">
        <v>45959</v>
      </c>
      <c r="Q2558" t="inlineStr">
        <is>
          <t>Yes</t>
        </is>
      </c>
      <c r="R2558" t="inlineStr">
        <is>
          <t>2026-04-19 06:17</t>
        </is>
      </c>
      <c r="S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2558" t="inlineStr">
        <is>
          <t>https://casino.guru/pokerking-casino-review</t>
        </is>
      </c>
    </row>
    <row r="2559">
      <c r="A2559" s="8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9" t="n">
        <v>45975</v>
      </c>
      <c r="Q2559" t="inlineStr">
        <is>
          <t>Yes</t>
        </is>
      </c>
      <c r="R2559" t="inlineStr">
        <is>
          <t>2026-04-19 06:14</t>
        </is>
      </c>
      <c r="S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2559" t="inlineStr">
        <is>
          <t>https://casino.guru/yobingo-casino-review</t>
        </is>
      </c>
    </row>
    <row r="2560">
      <c r="A2560" s="8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9" t="n">
        <v>45995</v>
      </c>
      <c r="Q2560" t="inlineStr">
        <is>
          <t>Yes</t>
        </is>
      </c>
      <c r="R2560" t="inlineStr">
        <is>
          <t>2026-04-19 06:35</t>
        </is>
      </c>
      <c r="S2560" s="3" t="inlineStr">
        <is>
          <t>https://casino.guru/chescommessa-casino-review</t>
        </is>
      </c>
      <c r="T2560" t="inlineStr">
        <is>
          <t>https://casino.guru/chescommessa-casino-review</t>
        </is>
      </c>
    </row>
    <row r="2561">
      <c r="A2561" s="8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9" t="n">
        <v>43263</v>
      </c>
      <c r="Q2561" t="inlineStr">
        <is>
          <t>Yes</t>
        </is>
      </c>
      <c r="R2561" t="inlineStr">
        <is>
          <t>2026-04-19 00:12</t>
        </is>
      </c>
      <c r="S2561" s="3" t="inlineStr">
        <is>
          <t>https://external.lcb.org/site/1609</t>
        </is>
      </c>
      <c r="T2561" t="inlineStr">
        <is>
          <t>https://casino.guru/CryptoSlots-Casino-review
https://lcb.org/casinos/cryptoslots-casino</t>
        </is>
      </c>
    </row>
    <row r="2562">
      <c r="A2562" s="8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9" t="n">
        <v>46120</v>
      </c>
      <c r="Q2562" t="inlineStr">
        <is>
          <t>Yes</t>
        </is>
      </c>
      <c r="R2562" t="inlineStr">
        <is>
          <t>2026-04-19 07:09</t>
        </is>
      </c>
      <c r="S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2562" t="inlineStr">
        <is>
          <t>https://casino.guru/empire-drop-casino-review</t>
        </is>
      </c>
    </row>
    <row r="2563">
      <c r="A2563" s="8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9" t="n">
        <v>46062</v>
      </c>
      <c r="Q2563" t="inlineStr">
        <is>
          <t>Yes</t>
        </is>
      </c>
      <c r="R2563" t="inlineStr">
        <is>
          <t>2026-04-19 07:09</t>
        </is>
      </c>
      <c r="S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2563" t="inlineStr">
        <is>
          <t>https://casino.guru/mylotteriesplay-casino-review</t>
        </is>
      </c>
    </row>
    <row r="2564">
      <c r="A2564" s="8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9" t="n">
        <v>46062</v>
      </c>
      <c r="Q2564" t="inlineStr">
        <is>
          <t>Yes</t>
        </is>
      </c>
      <c r="R2564" t="inlineStr">
        <is>
          <t>2026-04-19 06:25</t>
        </is>
      </c>
      <c r="S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2564" t="inlineStr">
        <is>
          <t>https://casino.guru/novoline-casino-review</t>
        </is>
      </c>
    </row>
    <row r="2565">
      <c r="A2565" s="8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9" t="n">
        <v>46013</v>
      </c>
      <c r="Q2565" t="inlineStr">
        <is>
          <t>Yes</t>
        </is>
      </c>
      <c r="R2565" t="inlineStr">
        <is>
          <t>2026-04-19 06:50</t>
        </is>
      </c>
      <c r="S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2565" t="inlineStr">
        <is>
          <t>https://casino.guru/chicken-gg-casino-review</t>
        </is>
      </c>
    </row>
    <row r="2566">
      <c r="A2566" s="8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9" t="n">
        <v>45971</v>
      </c>
      <c r="Q2566" t="inlineStr">
        <is>
          <t>Yes</t>
        </is>
      </c>
      <c r="R2566" t="inlineStr">
        <is>
          <t>2026-04-19 06:36</t>
        </is>
      </c>
      <c r="S2566" s="3" t="inlineStr">
        <is>
          <t>https://casino.guru/happybet-casino-review</t>
        </is>
      </c>
      <c r="T2566" t="inlineStr">
        <is>
          <t>https://casino.guru/happybet-casino-review</t>
        </is>
      </c>
    </row>
    <row r="2567">
      <c r="A2567" s="8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9" t="n">
        <v>45896</v>
      </c>
      <c r="Q2567" t="inlineStr">
        <is>
          <t>Yes</t>
        </is>
      </c>
      <c r="R2567" t="inlineStr">
        <is>
          <t>2026-04-19 06:27</t>
        </is>
      </c>
      <c r="S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2567" t="inlineStr">
        <is>
          <t>https://casino.guru/nanogames-io-casino-review</t>
        </is>
      </c>
    </row>
    <row r="2568">
      <c r="A2568" s="8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9" t="n">
        <v>46053</v>
      </c>
      <c r="Q2568" t="inlineStr">
        <is>
          <t>Yes</t>
        </is>
      </c>
      <c r="R2568" t="inlineStr">
        <is>
          <t>2026-04-19 06:17</t>
        </is>
      </c>
      <c r="S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2568" t="inlineStr">
        <is>
          <t>https://casino.guru/bchgames-casino-review</t>
        </is>
      </c>
    </row>
    <row r="2569">
      <c r="A2569" s="8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9" t="n">
        <v>45995</v>
      </c>
      <c r="Q2569" t="inlineStr">
        <is>
          <t>Yes</t>
        </is>
      </c>
      <c r="R2569" t="inlineStr">
        <is>
          <t>2026-04-19 06:20</t>
        </is>
      </c>
      <c r="S2569" s="3" t="inlineStr">
        <is>
          <t>https://casino.guru/cplay-casino-review</t>
        </is>
      </c>
      <c r="T2569" t="inlineStr">
        <is>
          <t>https://casino.guru/cplay-casino-review</t>
        </is>
      </c>
    </row>
    <row r="2570">
      <c r="A2570" s="8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9" t="n">
        <v>46142</v>
      </c>
      <c r="Q2570" t="inlineStr">
        <is>
          <t>Yes</t>
        </is>
      </c>
      <c r="R2570" t="inlineStr">
        <is>
          <t>2026-04-19 06:27</t>
        </is>
      </c>
      <c r="S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2570" t="inlineStr">
        <is>
          <t>https://casino.guru/die-spielbank-casino-review</t>
        </is>
      </c>
    </row>
    <row r="2571">
      <c r="A2571" s="8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9" t="n">
        <v>45989</v>
      </c>
      <c r="Q2571" t="inlineStr">
        <is>
          <t>Yes</t>
        </is>
      </c>
      <c r="R2571" t="inlineStr">
        <is>
          <t>2026-04-19 06:12</t>
        </is>
      </c>
      <c r="S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2571" t="inlineStr">
        <is>
          <t>https://casino.guru/ebingo-casino-review</t>
        </is>
      </c>
    </row>
    <row r="2572">
      <c r="A2572" s="8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9" t="n">
        <v>45901</v>
      </c>
      <c r="Q2572" t="inlineStr">
        <is>
          <t>Yes</t>
        </is>
      </c>
      <c r="R2572" t="inlineStr">
        <is>
          <t>2026-04-19 06:27</t>
        </is>
      </c>
      <c r="S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2572" t="inlineStr">
        <is>
          <t>https://casino.guru/bustabit-casino-review</t>
        </is>
      </c>
    </row>
    <row r="2573">
      <c r="A2573" s="8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9" t="n">
        <v>45569</v>
      </c>
      <c r="Q2573" t="inlineStr">
        <is>
          <t>Yes</t>
        </is>
      </c>
      <c r="R2573" t="inlineStr">
        <is>
          <t>2026-04-19 00:12</t>
        </is>
      </c>
      <c r="S2573" s="3" t="inlineStr">
        <is>
          <t>https://external.lcb.org/site/3133</t>
        </is>
      </c>
      <c r="T2573" t="inlineStr">
        <is>
          <t>https://lcb.org/casinos/casino-orca</t>
        </is>
      </c>
    </row>
    <row r="2574">
      <c r="A2574" s="8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9" t="n">
        <v>46132</v>
      </c>
      <c r="Q2574" t="inlineStr">
        <is>
          <t>Yes</t>
        </is>
      </c>
      <c r="R2574" t="inlineStr">
        <is>
          <t>2026-04-19 06:09</t>
        </is>
      </c>
      <c r="S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2574" t="inlineStr">
        <is>
          <t>https://casino.guru/city-bingo-casino-review</t>
        </is>
      </c>
    </row>
    <row r="2575">
      <c r="A2575" s="8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9" t="n">
        <v>46006</v>
      </c>
      <c r="Q2575" t="inlineStr">
        <is>
          <t>Yes</t>
        </is>
      </c>
      <c r="R2575" t="inlineStr">
        <is>
          <t>2026-04-19 06:08</t>
        </is>
      </c>
      <c r="S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2575" t="inlineStr">
        <is>
          <t>https://casino.guru/forzza-casino-review</t>
        </is>
      </c>
    </row>
    <row r="2576">
      <c r="A2576" s="8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9" t="n">
        <v>46107</v>
      </c>
      <c r="Q2576" t="inlineStr">
        <is>
          <t>Yes</t>
        </is>
      </c>
      <c r="R2576" t="inlineStr">
        <is>
          <t>2026-04-19 06:09</t>
        </is>
      </c>
      <c r="S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2576" t="inlineStr">
        <is>
          <t>https://casino.guru/uk-bingo-casino-review</t>
        </is>
      </c>
    </row>
    <row r="2577">
      <c r="A2577" s="8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9" t="n">
        <v>45905</v>
      </c>
      <c r="Q2577" t="inlineStr">
        <is>
          <t>Yes</t>
        </is>
      </c>
      <c r="R2577" t="inlineStr">
        <is>
          <t>2026-04-19 06:29</t>
        </is>
      </c>
      <c r="S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2577" t="inlineStr">
        <is>
          <t>https://casino.guru/vodds-casino-review</t>
        </is>
      </c>
    </row>
    <row r="2578">
      <c r="A2578" s="8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9" t="n">
        <v>45884</v>
      </c>
      <c r="Q2578" t="inlineStr">
        <is>
          <t>Yes</t>
        </is>
      </c>
      <c r="R2578" t="inlineStr">
        <is>
          <t>2026-04-19 06:08</t>
        </is>
      </c>
      <c r="S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2578" t="inlineStr">
        <is>
          <t>https://casino.guru/betdaq-casino-review</t>
        </is>
      </c>
    </row>
    <row r="2579">
      <c r="A2579" s="8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9" t="n">
        <v>46106</v>
      </c>
      <c r="Q2579" t="inlineStr">
        <is>
          <t>Yes</t>
        </is>
      </c>
      <c r="R2579" t="inlineStr">
        <is>
          <t>2026-04-19 07:10</t>
        </is>
      </c>
      <c r="S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2579" t="inlineStr">
        <is>
          <t>https://casino.guru/briobets-casino-review</t>
        </is>
      </c>
    </row>
    <row r="2580">
      <c r="A2580" s="8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9" t="n">
        <v>45924</v>
      </c>
      <c r="Q2580" t="inlineStr">
        <is>
          <t>Yes</t>
        </is>
      </c>
      <c r="R2580" t="inlineStr">
        <is>
          <t>2026-04-19 06:56</t>
        </is>
      </c>
      <c r="S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2580" t="inlineStr">
        <is>
          <t>https://casino.guru/dazzle-bingo-casino-review</t>
        </is>
      </c>
    </row>
    <row r="2581">
      <c r="A2581" s="8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9" t="n">
        <v>46103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katana-spin-casino-review</t>
        </is>
      </c>
      <c r="T2581" t="inlineStr">
        <is>
          <t>https://casino.guru/katana-spin-casino-review</t>
        </is>
      </c>
    </row>
    <row r="2582">
      <c r="A2582" s="8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9" t="n">
        <v>46099</v>
      </c>
      <c r="Q2582" t="inlineStr">
        <is>
          <t>Yes</t>
        </is>
      </c>
      <c r="R2582" t="inlineStr">
        <is>
          <t>2026-04-19 06:48</t>
        </is>
      </c>
      <c r="S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2582" t="inlineStr">
        <is>
          <t>https://casino.guru/olimp-games-casino-review</t>
        </is>
      </c>
    </row>
    <row r="2583">
      <c r="A2583" s="8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9" t="n">
        <v>46060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otherworld-casino-review</t>
        </is>
      </c>
      <c r="T2583" t="inlineStr">
        <is>
          <t>https://casino.guru/otherworld-casino-review</t>
        </is>
      </c>
    </row>
    <row r="2584">
      <c r="A2584" s="8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9" t="n">
        <v>46019</v>
      </c>
      <c r="Q2584" t="inlineStr">
        <is>
          <t>Yes</t>
        </is>
      </c>
      <c r="R2584" t="inlineStr">
        <is>
          <t>2026-04-19 06:52</t>
        </is>
      </c>
      <c r="S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2584" t="inlineStr">
        <is>
          <t>https://casino.guru/spinking-casino-review</t>
        </is>
      </c>
    </row>
    <row r="2585">
      <c r="A2585" s="8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9" t="n">
        <v>46058</v>
      </c>
      <c r="Q2585" t="inlineStr">
        <is>
          <t>Yes</t>
        </is>
      </c>
      <c r="R2585" t="inlineStr">
        <is>
          <t>2026-04-19 06:40</t>
        </is>
      </c>
      <c r="S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2585" t="inlineStr">
        <is>
          <t>https://casino.guru/wayyy-casino-review</t>
        </is>
      </c>
    </row>
    <row r="2586">
      <c r="A2586" s="8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9" t="n">
        <v>46111</v>
      </c>
      <c r="Q2586" t="inlineStr">
        <is>
          <t>Yes</t>
        </is>
      </c>
      <c r="R2586" t="inlineStr">
        <is>
          <t>2026-04-19 06:10</t>
        </is>
      </c>
      <c r="S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2586" t="inlineStr">
        <is>
          <t>https://casino.guru/bingo-cafe-casino-review</t>
        </is>
      </c>
    </row>
    <row r="2587">
      <c r="A2587" s="8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9" t="n">
        <v>45729</v>
      </c>
      <c r="Q2587" t="inlineStr">
        <is>
          <t>Yes</t>
        </is>
      </c>
      <c r="R2587" t="inlineStr">
        <is>
          <t>2026-04-19 00:12</t>
        </is>
      </c>
      <c r="S2587" s="3" t="inlineStr">
        <is>
          <t>https://external.lcb.org/site/3250</t>
        </is>
      </c>
      <c r="T2587" t="inlineStr">
        <is>
          <t>https://lcb.org/casinos/bitcoin-sportsbook</t>
        </is>
      </c>
    </row>
    <row r="2588">
      <c r="A2588" s="8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9" t="n">
        <v>46111</v>
      </c>
      <c r="Q2588" t="inlineStr">
        <is>
          <t>Yes</t>
        </is>
      </c>
      <c r="R2588" t="inlineStr">
        <is>
          <t>2026-04-19 06:09</t>
        </is>
      </c>
      <c r="S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2588" t="inlineStr">
        <is>
          <t>https://casino.guru/cash-cabin-casino-review</t>
        </is>
      </c>
    </row>
    <row r="2589">
      <c r="A2589" s="8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9" t="n">
        <v>44707</v>
      </c>
      <c r="Q2589" t="inlineStr">
        <is>
          <t>Yes</t>
        </is>
      </c>
      <c r="R2589" t="inlineStr">
        <is>
          <t>2026-04-19 00:12</t>
        </is>
      </c>
      <c r="S2589" s="3" t="inlineStr">
        <is>
          <t>https://external.lcb.org/site/2429</t>
        </is>
      </c>
      <c r="T2589" t="inlineStr">
        <is>
          <t>https://lcb.org/casinos/galaxy-bet-casino</t>
        </is>
      </c>
    </row>
    <row r="2590">
      <c r="A2590" s="8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9" t="n">
        <v>46090</v>
      </c>
      <c r="Q2590" t="inlineStr">
        <is>
          <t>Yes</t>
        </is>
      </c>
      <c r="R2590" t="inlineStr">
        <is>
          <t>2026-04-19 06:00</t>
        </is>
      </c>
      <c r="S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2590" t="inlineStr">
        <is>
          <t>https://casino.guru/Jackmillion-Casino-review</t>
        </is>
      </c>
    </row>
    <row r="2591">
      <c r="A2591" s="8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9" t="n">
        <v>46069</v>
      </c>
      <c r="Q2591" t="inlineStr">
        <is>
          <t>Yes</t>
        </is>
      </c>
      <c r="R2591" t="inlineStr">
        <is>
          <t>2026-04-19 06:16</t>
        </is>
      </c>
      <c r="S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2591" t="inlineStr">
        <is>
          <t>https://casino.guru/bingo-barmy-casino-review</t>
        </is>
      </c>
    </row>
    <row r="2592">
      <c r="A2592" s="8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9" t="n">
        <v>46099</v>
      </c>
      <c r="Q2592" t="inlineStr">
        <is>
          <t>Yes</t>
        </is>
      </c>
      <c r="R2592" t="inlineStr">
        <is>
          <t>2026-04-19 06:00</t>
        </is>
      </c>
      <c r="S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2592" t="inlineStr">
        <is>
          <t>https://casino.guru/Spin-Samba-Casino-review</t>
        </is>
      </c>
    </row>
    <row r="2593">
      <c r="A2593" s="8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9" t="n">
        <v>46120</v>
      </c>
      <c r="Q2593" t="inlineStr">
        <is>
          <t>Yes</t>
        </is>
      </c>
      <c r="R2593" t="inlineStr">
        <is>
          <t>2026-04-19 07:04</t>
        </is>
      </c>
      <c r="S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2593" t="inlineStr">
        <is>
          <t>https://casino.guru/cs-battle-casino-review</t>
        </is>
      </c>
    </row>
    <row r="2594">
      <c r="A2594" s="8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9" t="n">
        <v>42591</v>
      </c>
      <c r="Q2594" t="inlineStr">
        <is>
          <t>Yes</t>
        </is>
      </c>
      <c r="R2594" t="inlineStr">
        <is>
          <t>2026-04-19 00:12</t>
        </is>
      </c>
      <c r="S2594" s="3" t="inlineStr">
        <is>
          <t>https://external.lcb.org/site/184</t>
        </is>
      </c>
      <c r="T2594" t="inlineStr">
        <is>
          <t>https://lcb.org/casinos/davincis-gold-casino</t>
        </is>
      </c>
    </row>
    <row r="2595">
      <c r="A2595" s="8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9" t="n">
        <v>45996</v>
      </c>
      <c r="Q2595" t="inlineStr">
        <is>
          <t>Yes</t>
        </is>
      </c>
      <c r="R2595" t="inlineStr">
        <is>
          <t>2026-04-19 07:02</t>
        </is>
      </c>
      <c r="S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2595" t="inlineStr">
        <is>
          <t>https://casino.guru/rust-easy-casino-review</t>
        </is>
      </c>
    </row>
    <row r="2596">
      <c r="A2596" s="8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9" t="n">
        <v>46050</v>
      </c>
      <c r="Q2596" t="inlineStr">
        <is>
          <t>Yes</t>
        </is>
      </c>
      <c r="R2596" t="inlineStr">
        <is>
          <t>2026-04-19 06:47</t>
        </is>
      </c>
      <c r="S2596" s="3" t="inlineStr">
        <is>
          <t>https://casino.guru/speedy-spins-casino-review</t>
        </is>
      </c>
      <c r="T2596" t="inlineStr">
        <is>
          <t>https://casino.guru/speedy-spins-casino-review</t>
        </is>
      </c>
    </row>
    <row r="2597">
      <c r="A2597" s="8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9" t="n">
        <v>41862</v>
      </c>
      <c r="Q2597" t="inlineStr">
        <is>
          <t>Yes</t>
        </is>
      </c>
      <c r="R2597" t="inlineStr">
        <is>
          <t>2026-04-19 00:12</t>
        </is>
      </c>
      <c r="S2597" s="3" t="inlineStr">
        <is>
          <t>https://external.lcb.org/site/859</t>
        </is>
      </c>
      <c r="T2597" t="inlineStr">
        <is>
          <t>https://lcb.org/casinos/uptown-aces</t>
        </is>
      </c>
    </row>
    <row r="2598">
      <c r="A2598" s="8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9" t="n">
        <v>45964</v>
      </c>
      <c r="Q2598" t="inlineStr">
        <is>
          <t>Yes</t>
        </is>
      </c>
      <c r="R2598" t="inlineStr">
        <is>
          <t>2026-04-19 06:08</t>
        </is>
      </c>
      <c r="S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2598" t="inlineStr">
        <is>
          <t>https://casino.guru/white-lotus-casino-review</t>
        </is>
      </c>
    </row>
    <row r="2599">
      <c r="A2599" s="8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9" t="n">
        <v>45901</v>
      </c>
      <c r="Q2599" t="inlineStr">
        <is>
          <t>Yes</t>
        </is>
      </c>
      <c r="R2599" t="inlineStr">
        <is>
          <t>2026-04-19 06:27</t>
        </is>
      </c>
      <c r="S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2599" t="inlineStr">
        <is>
          <t>https://casino.guru/bustadice-casino-review</t>
        </is>
      </c>
    </row>
    <row r="2600">
      <c r="A2600" s="8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9" t="n">
        <v>46059</v>
      </c>
      <c r="Q2600" t="inlineStr">
        <is>
          <t>Yes</t>
        </is>
      </c>
      <c r="R2600" t="inlineStr">
        <is>
          <t>2026-04-19 06:14</t>
        </is>
      </c>
      <c r="S2600" s="3" t="inlineStr">
        <is>
          <t>https://casino.guru/fortune-panda-casino-review</t>
        </is>
      </c>
      <c r="T2600" t="inlineStr">
        <is>
          <t>https://casino.guru/fortune-panda-casino-review</t>
        </is>
      </c>
    </row>
    <row r="2601">
      <c r="A2601" s="8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9" t="n">
        <v>46070</v>
      </c>
      <c r="Q2601" t="inlineStr">
        <is>
          <t>Yes</t>
        </is>
      </c>
      <c r="R2601" t="inlineStr">
        <is>
          <t>2026-04-19 06:09</t>
        </is>
      </c>
      <c r="S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2601" t="inlineStr">
        <is>
          <t>https://casino.guru/pink-ribbon-bingo-casino-review</t>
        </is>
      </c>
    </row>
    <row r="2602">
      <c r="A2602" s="8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9" t="n">
        <v>46120</v>
      </c>
      <c r="Q2602" t="inlineStr">
        <is>
          <t>Yes</t>
        </is>
      </c>
      <c r="R2602" t="inlineStr">
        <is>
          <t>2026-04-19 05:58</t>
        </is>
      </c>
      <c r="S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2602" t="inlineStr">
        <is>
          <t>https://casino.guru/Silver-Oak-Casino-review</t>
        </is>
      </c>
    </row>
    <row r="2603">
      <c r="A2603" s="8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9" t="n">
        <v>46139</v>
      </c>
      <c r="Q2603" t="inlineStr">
        <is>
          <t>Yes</t>
        </is>
      </c>
      <c r="R2603" t="inlineStr">
        <is>
          <t>2026-04-19 07:03</t>
        </is>
      </c>
      <c r="S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2603" t="inlineStr">
        <is>
          <t>https://casino.guru/thevault-casino-review</t>
        </is>
      </c>
    </row>
    <row r="2604">
      <c r="A2604" s="8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9" t="n">
        <v>46120</v>
      </c>
      <c r="Q2604" t="inlineStr">
        <is>
          <t>Yes</t>
        </is>
      </c>
      <c r="R2604" t="inlineStr">
        <is>
          <t>2026-04-19 07:01</t>
        </is>
      </c>
      <c r="S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2604" t="inlineStr">
        <is>
          <t>https://casino.guru/basepoker-casino-review</t>
        </is>
      </c>
    </row>
    <row r="2605">
      <c r="A2605" s="8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9" t="n">
        <v>46055</v>
      </c>
      <c r="Q2605" t="inlineStr">
        <is>
          <t>Yes</t>
        </is>
      </c>
      <c r="R2605" t="inlineStr">
        <is>
          <t>2026-04-19 06:55</t>
        </is>
      </c>
      <c r="S2605" s="3" t="inlineStr">
        <is>
          <t>https://casino.guru/bigmamoo-casino-review</t>
        </is>
      </c>
      <c r="T2605" t="inlineStr">
        <is>
          <t>https://casino.guru/bigmamoo-casino-review</t>
        </is>
      </c>
    </row>
    <row r="2606">
      <c r="A2606" s="8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9" t="n">
        <v>46069</v>
      </c>
      <c r="Q2606" t="inlineStr">
        <is>
          <t>Yes</t>
        </is>
      </c>
      <c r="R2606" t="inlineStr">
        <is>
          <t>2026-04-19 06:08</t>
        </is>
      </c>
      <c r="S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2606" t="inlineStr">
        <is>
          <t>https://casino.guru/bingozino-casino-review</t>
        </is>
      </c>
    </row>
    <row r="2607">
      <c r="A2607" s="8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9" t="n">
        <v>46113</v>
      </c>
      <c r="Q2607" t="inlineStr">
        <is>
          <t>Yes</t>
        </is>
      </c>
      <c r="R2607" t="inlineStr">
        <is>
          <t>2026-04-19 06:00</t>
        </is>
      </c>
      <c r="S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2607" t="inlineStr">
        <is>
          <t>https://casino.guru/Dreams-Casino-review</t>
        </is>
      </c>
    </row>
    <row r="2608">
      <c r="A2608" s="8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9" t="n">
        <v>45959</v>
      </c>
      <c r="Q2608" t="inlineStr">
        <is>
          <t>Yes</t>
        </is>
      </c>
      <c r="R2608" t="inlineStr">
        <is>
          <t>2026-04-19 07:03</t>
        </is>
      </c>
      <c r="S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2608" t="inlineStr">
        <is>
          <t>https://casino.guru/gangstasino-casino-review</t>
        </is>
      </c>
    </row>
    <row r="2609">
      <c r="A2609" s="8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9" t="n">
        <v>45998</v>
      </c>
      <c r="Q2609" t="inlineStr">
        <is>
          <t>Yes</t>
        </is>
      </c>
      <c r="R2609" t="inlineStr">
        <is>
          <t>2026-04-19 06:12</t>
        </is>
      </c>
      <c r="S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2609" t="inlineStr">
        <is>
          <t>https://casino.guru/lazerlight-bingo-casino-review</t>
        </is>
      </c>
    </row>
    <row r="2610">
      <c r="A2610" s="8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9" t="n">
        <v>45913</v>
      </c>
      <c r="Q2610" t="inlineStr">
        <is>
          <t>Yes</t>
        </is>
      </c>
      <c r="R2610" t="inlineStr">
        <is>
          <t>2026-04-19 06:54</t>
        </is>
      </c>
      <c r="S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2610" t="inlineStr">
        <is>
          <t>https://casino.guru/lucky-runs-casino-review</t>
        </is>
      </c>
    </row>
    <row r="2611">
      <c r="A2611" s="8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9" t="n">
        <v>45995</v>
      </c>
      <c r="Q2611" t="inlineStr">
        <is>
          <t>Yes</t>
        </is>
      </c>
      <c r="R2611" t="inlineStr">
        <is>
          <t>2026-04-19 06:56</t>
        </is>
      </c>
      <c r="S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2611" t="inlineStr">
        <is>
          <t>https://casino.guru/mbet-it-casino-review</t>
        </is>
      </c>
    </row>
    <row r="2612">
      <c r="A2612" s="8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9" t="n">
        <v>46018</v>
      </c>
      <c r="Q2612" t="inlineStr">
        <is>
          <t>Yes</t>
        </is>
      </c>
      <c r="R2612" t="inlineStr">
        <is>
          <t>2026-04-19 06:51</t>
        </is>
      </c>
      <c r="S2612" s="3" t="inlineStr">
        <is>
          <t>https://casino.guru/myspinwin-casino-review</t>
        </is>
      </c>
      <c r="T2612" t="inlineStr">
        <is>
          <t>https://casino.guru/myspinwin-casino-review</t>
        </is>
      </c>
    </row>
    <row r="2613">
      <c r="A2613" s="8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9" t="n">
        <v>46064</v>
      </c>
      <c r="Q2613" t="inlineStr">
        <is>
          <t>Yes</t>
        </is>
      </c>
      <c r="R2613" t="inlineStr">
        <is>
          <t>2026-04-19 06:53</t>
        </is>
      </c>
      <c r="S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2613" t="inlineStr">
        <is>
          <t>https://casino.guru/panda-bingo-casino-review</t>
        </is>
      </c>
    </row>
    <row r="2614">
      <c r="A2614" s="8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9" t="n">
        <v>45939</v>
      </c>
      <c r="Q2614" t="inlineStr">
        <is>
          <t>Yes</t>
        </is>
      </c>
      <c r="R2614" t="inlineStr">
        <is>
          <t>2026-04-19 06:46</t>
        </is>
      </c>
      <c r="S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2614" t="inlineStr">
        <is>
          <t>https://casino.guru/ronospin-casino-review</t>
        </is>
      </c>
    </row>
    <row r="2615">
      <c r="A2615" s="8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9" t="n">
        <v>45989</v>
      </c>
      <c r="Q2615" t="inlineStr">
        <is>
          <t>Yes</t>
        </is>
      </c>
      <c r="R2615" t="inlineStr">
        <is>
          <t>2026-04-19 07:05</t>
        </is>
      </c>
      <c r="S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2615" t="inlineStr">
        <is>
          <t>https://casino.guru/s9-casino-review</t>
        </is>
      </c>
    </row>
    <row r="2616">
      <c r="A2616" s="8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9" t="n">
        <v>46069</v>
      </c>
      <c r="Q2616" t="inlineStr">
        <is>
          <t>Yes</t>
        </is>
      </c>
      <c r="R2616" t="inlineStr">
        <is>
          <t>2026-04-19 06:04</t>
        </is>
      </c>
      <c r="S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2616" t="inlineStr">
        <is>
          <t>https://casino.guru/7-sultans-casino-review</t>
        </is>
      </c>
    </row>
    <row r="2617">
      <c r="A2617" s="8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9" t="n">
        <v>45886</v>
      </c>
      <c r="Q2617" t="inlineStr">
        <is>
          <t>Yes</t>
        </is>
      </c>
      <c r="R2617" t="inlineStr">
        <is>
          <t>2026-04-19 06:56</t>
        </is>
      </c>
      <c r="S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2617" t="inlineStr">
        <is>
          <t>https://casino.guru/at-the-bingo-casino-review</t>
        </is>
      </c>
    </row>
    <row r="2618">
      <c r="A2618" s="8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9" t="n">
        <v>46120</v>
      </c>
      <c r="Q2618" t="inlineStr">
        <is>
          <t>Yes</t>
        </is>
      </c>
      <c r="R2618" t="inlineStr">
        <is>
          <t>2026-04-19 06:07</t>
        </is>
      </c>
      <c r="S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2618" t="inlineStr">
        <is>
          <t>https://casino.guru/kudos-casino-review</t>
        </is>
      </c>
    </row>
    <row r="2619">
      <c r="A2619" s="8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9" t="n">
        <v>45902</v>
      </c>
      <c r="Q2619" t="inlineStr">
        <is>
          <t>Yes</t>
        </is>
      </c>
      <c r="R2619" t="inlineStr">
        <is>
          <t>2026-04-19 06:06</t>
        </is>
      </c>
      <c r="S2619" s="3" t="inlineStr">
        <is>
          <t>https://casino.guru/luckystar-casino-review</t>
        </is>
      </c>
      <c r="T2619" t="inlineStr">
        <is>
          <t>https://casino.guru/luckystar-casino-review</t>
        </is>
      </c>
    </row>
    <row r="2620">
      <c r="A2620" s="8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9" t="n">
        <v>46120</v>
      </c>
      <c r="Q2620" t="inlineStr">
        <is>
          <t>Yes</t>
        </is>
      </c>
      <c r="R2620" t="inlineStr">
        <is>
          <t>2026-04-19 06:00</t>
        </is>
      </c>
      <c r="S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2620" t="inlineStr">
        <is>
          <t>https://casino.guru/Wild-Vegas-Casino-review</t>
        </is>
      </c>
    </row>
    <row r="2621">
      <c r="A2621" s="8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9" t="n">
        <v>46069</v>
      </c>
      <c r="Q2621" t="inlineStr">
        <is>
          <t>Yes</t>
        </is>
      </c>
      <c r="R2621" t="inlineStr">
        <is>
          <t>2026-04-19 06:16</t>
        </is>
      </c>
      <c r="S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2621" t="inlineStr">
        <is>
          <t>https://casino.guru/bingo-ireland-casino-review</t>
        </is>
      </c>
    </row>
    <row r="2622">
      <c r="A2622" s="8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9" t="n">
        <v>46087</v>
      </c>
      <c r="Q2622" t="inlineStr">
        <is>
          <t>Yes</t>
        </is>
      </c>
      <c r="R2622" t="inlineStr">
        <is>
          <t>2026-04-19 07:10</t>
        </is>
      </c>
      <c r="S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2622" t="inlineStr">
        <is>
          <t>https://casino.guru/dep-casino-review</t>
        </is>
      </c>
    </row>
    <row r="2623">
      <c r="A2623" s="8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9" t="n">
        <v>46013</v>
      </c>
      <c r="Q2623" t="inlineStr">
        <is>
          <t>Yes</t>
        </is>
      </c>
      <c r="R2623" t="inlineStr">
        <is>
          <t>2026-04-19 06:49</t>
        </is>
      </c>
      <c r="S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2623" t="inlineStr">
        <is>
          <t>https://casino.guru/deuces-casino-review</t>
        </is>
      </c>
    </row>
    <row r="2624">
      <c r="A2624" s="8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9" t="n">
        <v>46120</v>
      </c>
      <c r="Q2624" t="inlineStr">
        <is>
          <t>Yes</t>
        </is>
      </c>
      <c r="R2624" t="inlineStr">
        <is>
          <t>2026-04-19 06:17</t>
        </is>
      </c>
      <c r="S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2624" t="inlineStr">
        <is>
          <t>https://casino.guru/island-reels-casino-review</t>
        </is>
      </c>
    </row>
    <row r="2625">
      <c r="A2625" s="8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9" t="n">
        <v>42591</v>
      </c>
      <c r="Q2625" t="inlineStr">
        <is>
          <t>Yes</t>
        </is>
      </c>
      <c r="R2625" t="inlineStr">
        <is>
          <t>2026-04-19 00:12</t>
        </is>
      </c>
      <c r="S2625" s="3" t="inlineStr">
        <is>
          <t>https://external.lcb.org/site/75</t>
        </is>
      </c>
      <c r="T2625" t="inlineStr">
        <is>
          <t>https://lcb.org/casinos/las-vegas-usa</t>
        </is>
      </c>
    </row>
    <row r="2626">
      <c r="A2626" s="8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9" t="n">
        <v>46070</v>
      </c>
      <c r="Q2626" t="inlineStr">
        <is>
          <t>Yes</t>
        </is>
      </c>
      <c r="R2626" t="inlineStr">
        <is>
          <t>2026-04-19 06:09</t>
        </is>
      </c>
      <c r="S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2626" t="inlineStr">
        <is>
          <t>https://casino.guru/loadsa-bingo-casino-review</t>
        </is>
      </c>
    </row>
    <row r="2627">
      <c r="A2627" s="8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9" t="n">
        <v>46070</v>
      </c>
      <c r="Q2627" t="inlineStr">
        <is>
          <t>Yes</t>
        </is>
      </c>
      <c r="R2627" t="inlineStr">
        <is>
          <t>2026-04-19 06:16</t>
        </is>
      </c>
      <c r="S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2627" t="inlineStr">
        <is>
          <t>https://casino.guru/lovehearts-bingo-casino-review</t>
        </is>
      </c>
    </row>
    <row r="2628">
      <c r="A2628" s="8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9" t="n">
        <v>46111</v>
      </c>
      <c r="Q2628" t="inlineStr">
        <is>
          <t>Yes</t>
        </is>
      </c>
      <c r="R2628" t="inlineStr">
        <is>
          <t>2026-04-19 07:12</t>
        </is>
      </c>
      <c r="S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2628" t="inlineStr">
        <is>
          <t>https://casino.guru/riskiiit-casino-review</t>
        </is>
      </c>
    </row>
    <row r="2629">
      <c r="A2629" s="8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9" t="n">
        <v>46120</v>
      </c>
      <c r="Q2629" t="inlineStr">
        <is>
          <t>Yes</t>
        </is>
      </c>
      <c r="R2629" t="inlineStr">
        <is>
          <t>2026-04-19 06:00</t>
        </is>
      </c>
      <c r="S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2629" t="inlineStr">
        <is>
          <t>https://casino.guru/royal-ace-casino-review</t>
        </is>
      </c>
    </row>
    <row r="2630">
      <c r="A2630" s="8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9" t="n">
        <v>46073</v>
      </c>
      <c r="Q2630" t="inlineStr">
        <is>
          <t>Yes</t>
        </is>
      </c>
      <c r="R2630" t="inlineStr">
        <is>
          <t>2026-04-19 07:07</t>
        </is>
      </c>
      <c r="S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2630" t="inlineStr">
        <is>
          <t>https://casino.guru/tom3-casino-review</t>
        </is>
      </c>
    </row>
    <row r="2631">
      <c r="A2631" s="8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9" t="n">
        <v>46103</v>
      </c>
      <c r="Q2631" t="inlineStr">
        <is>
          <t>Yes</t>
        </is>
      </c>
      <c r="R2631" t="inlineStr">
        <is>
          <t>2026-04-19 06:33</t>
        </is>
      </c>
      <c r="S2631" s="3" t="inlineStr">
        <is>
          <t>https://casino.guru/islot-casino-review</t>
        </is>
      </c>
      <c r="T2631" t="inlineStr">
        <is>
          <t>https://casino.guru/islot-casino-review</t>
        </is>
      </c>
    </row>
    <row r="2632">
      <c r="A2632" s="8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9" t="n">
        <v>46120</v>
      </c>
      <c r="Q2632" t="inlineStr">
        <is>
          <t>Yes</t>
        </is>
      </c>
      <c r="R2632" t="inlineStr">
        <is>
          <t>2026-04-19 06:03</t>
        </is>
      </c>
      <c r="S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2632" t="inlineStr">
        <is>
          <t>https://casino.guru/Lion-Slots-Online-Casino-review</t>
        </is>
      </c>
    </row>
    <row r="2633">
      <c r="A2633" s="8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S2633" s="3" t="inlineStr">
        <is>
          <t>https://www.askgamblers.com/online-casinos/reviews/lollybet-casino</t>
        </is>
      </c>
      <c r="T2633" t="inlineStr">
        <is>
          <t>https://www.askgamblers.com/online-casinos/reviews/lollybet-casino</t>
        </is>
      </c>
    </row>
    <row r="2634">
      <c r="A2634" s="8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9" t="n">
        <v>45902</v>
      </c>
      <c r="Q2634" t="inlineStr">
        <is>
          <t>Yes</t>
        </is>
      </c>
      <c r="R2634" t="inlineStr">
        <is>
          <t>2026-04-19 06:27</t>
        </is>
      </c>
      <c r="S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2634" t="inlineStr">
        <is>
          <t>https://casino.guru/lucky-duck-casino-review</t>
        </is>
      </c>
    </row>
    <row r="2635">
      <c r="A2635" s="8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9" t="n">
        <v>46120</v>
      </c>
      <c r="Q2635" t="inlineStr">
        <is>
          <t>Yes</t>
        </is>
      </c>
      <c r="R2635" t="inlineStr">
        <is>
          <t>2026-04-19 06:00</t>
        </is>
      </c>
      <c r="S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2635" t="inlineStr">
        <is>
          <t>https://casino.guru/Palace-of-Chance-Casino-review</t>
        </is>
      </c>
    </row>
    <row r="2636">
      <c r="A2636" s="8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9" t="n">
        <v>46120</v>
      </c>
      <c r="Q2636" t="inlineStr">
        <is>
          <t>Yes</t>
        </is>
      </c>
      <c r="R2636" t="inlineStr">
        <is>
          <t>2026-04-19 06:02</t>
        </is>
      </c>
      <c r="S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2636" t="inlineStr">
        <is>
          <t>https://casino.guru/Platinum-Reels-Online-Casino-review</t>
        </is>
      </c>
    </row>
    <row r="2637">
      <c r="A2637" s="8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9" t="n">
        <v>46053</v>
      </c>
      <c r="Q2637" t="inlineStr">
        <is>
          <t>Yes</t>
        </is>
      </c>
      <c r="R2637" t="inlineStr">
        <is>
          <t>2026-04-19 06:05</t>
        </is>
      </c>
      <c r="S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2637" t="inlineStr">
        <is>
          <t>https://casino.guru/333-Casino-review</t>
        </is>
      </c>
    </row>
    <row r="2638">
      <c r="A2638" s="8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9" t="n">
        <v>46142</v>
      </c>
      <c r="Q2638" t="inlineStr">
        <is>
          <t>Yes</t>
        </is>
      </c>
      <c r="R2638" t="inlineStr">
        <is>
          <t>2026-05-01 16:49</t>
        </is>
      </c>
      <c r="S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2638" t="inlineStr">
        <is>
          <t>https://casino.guru/Bogart-Casino-review</t>
        </is>
      </c>
    </row>
    <row r="2639">
      <c r="A2639" s="8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9" t="n">
        <v>46120</v>
      </c>
      <c r="Q2639" t="inlineStr">
        <is>
          <t>Yes</t>
        </is>
      </c>
      <c r="R2639" t="inlineStr">
        <is>
          <t>2026-04-19 05:59</t>
        </is>
      </c>
      <c r="S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2639" t="inlineStr">
        <is>
          <t>https://casino.guru/Club-Player-Casino-review</t>
        </is>
      </c>
    </row>
    <row r="2640">
      <c r="A2640" s="8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9" t="n">
        <v>46120</v>
      </c>
      <c r="Q2640" t="inlineStr">
        <is>
          <t>Yes</t>
        </is>
      </c>
      <c r="R2640" t="inlineStr">
        <is>
          <t>2026-04-19 06:26</t>
        </is>
      </c>
      <c r="S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2640" t="inlineStr">
        <is>
          <t>https://casino.guru/crypto-loko-casino-review</t>
        </is>
      </c>
    </row>
    <row r="2641">
      <c r="A2641" s="8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9" t="n">
        <v>46058</v>
      </c>
      <c r="Q2641" t="inlineStr">
        <is>
          <t>Yes</t>
        </is>
      </c>
      <c r="R2641" t="inlineStr">
        <is>
          <t>2026-04-19 06:17</t>
        </is>
      </c>
      <c r="S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2641" t="inlineStr">
        <is>
          <t>https://casino.guru/cryptoplay-casino-review</t>
        </is>
      </c>
    </row>
    <row r="2642">
      <c r="A2642" s="8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9" t="n">
        <v>45882</v>
      </c>
      <c r="Q2642" t="inlineStr">
        <is>
          <t>Yes</t>
        </is>
      </c>
      <c r="R2642" t="inlineStr">
        <is>
          <t>2026-04-19 06:06</t>
        </is>
      </c>
      <c r="S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2642" t="inlineStr">
        <is>
          <t>https://casino.guru/luckygames-io-casino-review</t>
        </is>
      </c>
    </row>
    <row r="2643">
      <c r="A2643" s="8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9" t="n">
        <v>45882</v>
      </c>
      <c r="Q2643" t="inlineStr">
        <is>
          <t>Yes</t>
        </is>
      </c>
      <c r="R2643" t="inlineStr">
        <is>
          <t>2026-04-19 06:14</t>
        </is>
      </c>
      <c r="S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2643" t="inlineStr">
        <is>
          <t>https://casino.guru/peergame-casino-review</t>
        </is>
      </c>
    </row>
    <row r="2644">
      <c r="A2644" s="8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9" t="n">
        <v>45888</v>
      </c>
      <c r="Q2644" t="inlineStr">
        <is>
          <t>Yes</t>
        </is>
      </c>
      <c r="R2644" t="inlineStr">
        <is>
          <t>2026-04-19 06:10</t>
        </is>
      </c>
      <c r="S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2644" t="inlineStr">
        <is>
          <t>https://casino.guru/the-slots-island-casino-review</t>
        </is>
      </c>
    </row>
    <row r="2645">
      <c r="A2645" s="8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9" t="n">
        <v>46020</v>
      </c>
      <c r="Q2645" t="inlineStr">
        <is>
          <t>Yes</t>
        </is>
      </c>
      <c r="R2645" t="inlineStr">
        <is>
          <t>2026-04-19 06:47</t>
        </is>
      </c>
      <c r="S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2645" t="inlineStr">
        <is>
          <t>https://casino.guru/zeebit-casino-review</t>
        </is>
      </c>
    </row>
    <row r="2646">
      <c r="A2646" s="8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9" t="n">
        <v>46015</v>
      </c>
      <c r="Q2646" t="inlineStr">
        <is>
          <t>Yes</t>
        </is>
      </c>
      <c r="R2646" t="inlineStr">
        <is>
          <t>2026-04-19 07:04</t>
        </is>
      </c>
      <c r="S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2646" t="inlineStr">
        <is>
          <t>https://casino.guru/astrobet-casino-review</t>
        </is>
      </c>
    </row>
    <row r="2647">
      <c r="A2647" s="8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9" t="n">
        <v>45945</v>
      </c>
      <c r="Q2647" t="inlineStr">
        <is>
          <t>Yes</t>
        </is>
      </c>
      <c r="R2647" t="inlineStr">
        <is>
          <t>2026-04-19 06:46</t>
        </is>
      </c>
      <c r="S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2647" t="inlineStr">
        <is>
          <t>https://casino.guru/lolospin-casino-review</t>
        </is>
      </c>
    </row>
    <row r="2648">
      <c r="A2648" s="8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9" t="n">
        <v>46056</v>
      </c>
      <c r="Q2648" t="inlineStr">
        <is>
          <t>Yes</t>
        </is>
      </c>
      <c r="R2648" t="inlineStr">
        <is>
          <t>2026-04-19 07:10</t>
        </is>
      </c>
      <c r="S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2648" t="inlineStr">
        <is>
          <t>https://casino.guru/rooksbet-casino-review</t>
        </is>
      </c>
    </row>
    <row r="2649">
      <c r="A2649" s="8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S2649" s="3" t="inlineStr">
        <is>
          <t>https://www.askgamblers.com/online-casinos/reviews/spinkocasino</t>
        </is>
      </c>
      <c r="T2649" t="inlineStr">
        <is>
          <t>https://www.askgamblers.com/online-casinos/reviews/spinkocasino</t>
        </is>
      </c>
    </row>
    <row r="2650">
      <c r="A2650" s="8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9" t="n">
        <v>46029</v>
      </c>
      <c r="Q2650" t="inlineStr">
        <is>
          <t>Yes</t>
        </is>
      </c>
      <c r="R2650" t="inlineStr">
        <is>
          <t>2026-04-19 06:46</t>
        </is>
      </c>
      <c r="S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2650" t="inlineStr">
        <is>
          <t>https://casino.guru/cryptosamba-casino-review</t>
        </is>
      </c>
    </row>
    <row r="2651">
      <c r="A2651" s="8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9" t="n">
        <v>46120</v>
      </c>
      <c r="Q2651" t="inlineStr">
        <is>
          <t>Yes</t>
        </is>
      </c>
      <c r="R2651" t="inlineStr">
        <is>
          <t>2026-04-19 06:36</t>
        </is>
      </c>
      <c r="S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2651" t="inlineStr">
        <is>
          <t>https://casino.guru/eternal-slots-casino-review</t>
        </is>
      </c>
    </row>
    <row r="2652">
      <c r="A2652" s="8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9" t="n">
        <v>46120</v>
      </c>
      <c r="Q2652" t="inlineStr">
        <is>
          <t>Yes</t>
        </is>
      </c>
      <c r="R2652" t="inlineStr">
        <is>
          <t>2026-04-19 06:41</t>
        </is>
      </c>
      <c r="S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2652" t="inlineStr">
        <is>
          <t>https://casino.guru/goat-spins-casino-review</t>
        </is>
      </c>
    </row>
    <row r="2653">
      <c r="A2653" s="8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9" t="n">
        <v>46134</v>
      </c>
      <c r="Q2653" t="inlineStr">
        <is>
          <t>Yes</t>
        </is>
      </c>
      <c r="R2653" t="inlineStr">
        <is>
          <t>2026-05-01 17:43</t>
        </is>
      </c>
      <c r="S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8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9" t="n">
        <v>45964</v>
      </c>
      <c r="Q2654" t="inlineStr">
        <is>
          <t>Yes</t>
        </is>
      </c>
      <c r="R2654" t="inlineStr">
        <is>
          <t>2026-04-19 07:06</t>
        </is>
      </c>
      <c r="S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2654" t="inlineStr">
        <is>
          <t>https://casino.guru/hustlebtc-casino-review</t>
        </is>
      </c>
    </row>
    <row r="2655">
      <c r="A2655" s="8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9" t="n">
        <v>46044</v>
      </c>
      <c r="Q2655" t="inlineStr">
        <is>
          <t>Yes</t>
        </is>
      </c>
      <c r="R2655" t="inlineStr">
        <is>
          <t>2026-04-19 07:09</t>
        </is>
      </c>
      <c r="S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2655" t="inlineStr">
        <is>
          <t>https://casino.guru/oopspin-casino-review</t>
        </is>
      </c>
    </row>
    <row r="2656">
      <c r="A2656" s="8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9" t="n">
        <v>46120</v>
      </c>
      <c r="Q2656" t="inlineStr">
        <is>
          <t>Yes</t>
        </is>
      </c>
      <c r="R2656" t="inlineStr">
        <is>
          <t>2026-04-19 06:11</t>
        </is>
      </c>
      <c r="S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2656" t="inlineStr">
        <is>
          <t>https://casino.guru/primaplay-casino-review</t>
        </is>
      </c>
    </row>
    <row r="2657">
      <c r="A2657" s="8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9" t="n">
        <v>46053</v>
      </c>
      <c r="Q2657" t="inlineStr">
        <is>
          <t>Yes</t>
        </is>
      </c>
      <c r="R2657" t="inlineStr">
        <is>
          <t>2026-04-19 05:58</t>
        </is>
      </c>
      <c r="S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2657" t="inlineStr">
        <is>
          <t>https://casino.guru/Red-Stag-Casino-review</t>
        </is>
      </c>
    </row>
    <row r="2658">
      <c r="A2658" s="8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9" t="n">
        <v>46133</v>
      </c>
      <c r="Q2658" t="inlineStr">
        <is>
          <t>Yes</t>
        </is>
      </c>
      <c r="R2658" t="inlineStr">
        <is>
          <t>2026-04-19 06:18</t>
        </is>
      </c>
      <c r="S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2658" t="inlineStr">
        <is>
          <t>https://casino.guru/sloto-stars-casino-review</t>
        </is>
      </c>
    </row>
    <row r="2659">
      <c r="A2659" s="8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9" t="n">
        <v>46061</v>
      </c>
      <c r="Q2659" t="inlineStr">
        <is>
          <t>Yes</t>
        </is>
      </c>
      <c r="R2659" t="inlineStr">
        <is>
          <t>2026-04-19 06:11</t>
        </is>
      </c>
      <c r="S2659" s="3" t="inlineStr">
        <is>
          <t>https://casino.guru/wazobet-casino-review</t>
        </is>
      </c>
      <c r="T2659" t="inlineStr">
        <is>
          <t>https://casino.guru/wazobet-casino-review</t>
        </is>
      </c>
    </row>
    <row r="2660">
      <c r="A2660" s="8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9" t="n">
        <v>45896</v>
      </c>
      <c r="Q2660" t="inlineStr">
        <is>
          <t>Yes</t>
        </is>
      </c>
      <c r="R2660" t="inlineStr">
        <is>
          <t>2026-04-19 06:10</t>
        </is>
      </c>
      <c r="S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2660" t="inlineStr">
        <is>
          <t>https://casino.guru/bethash-io-casino-review</t>
        </is>
      </c>
    </row>
    <row r="2661">
      <c r="A2661" s="8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9" t="n">
        <v>45902</v>
      </c>
      <c r="Q2661" t="inlineStr">
        <is>
          <t>Yes</t>
        </is>
      </c>
      <c r="R2661" t="inlineStr">
        <is>
          <t>2026-04-19 06:22</t>
        </is>
      </c>
      <c r="S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2661" t="inlineStr">
        <is>
          <t>https://casino.guru/kindlotto-casino-review</t>
        </is>
      </c>
    </row>
    <row r="2662">
      <c r="A2662" s="8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S2662" s="3" t="inlineStr">
        <is>
          <t>https://www.askgamblers.com/online-casinos/reviews/lolajack-casino</t>
        </is>
      </c>
      <c r="T2662" t="inlineStr">
        <is>
          <t>https://www.askgamblers.com/online-casinos/reviews/lolajack-casino</t>
        </is>
      </c>
    </row>
    <row r="2663">
      <c r="A2663" s="8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9" t="n">
        <v>46112</v>
      </c>
      <c r="Q2663" t="inlineStr">
        <is>
          <t>Yes</t>
        </is>
      </c>
      <c r="R2663" t="inlineStr">
        <is>
          <t>2026-04-19 06:33</t>
        </is>
      </c>
      <c r="S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2663" t="inlineStr">
        <is>
          <t>https://casino.guru/mr--o-casino-review</t>
        </is>
      </c>
    </row>
    <row r="2664">
      <c r="A2664" s="8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9" t="n">
        <v>46053</v>
      </c>
      <c r="Q2664" t="inlineStr">
        <is>
          <t>Yes</t>
        </is>
      </c>
      <c r="R2664" t="inlineStr">
        <is>
          <t>2026-04-19 06:08</t>
        </is>
      </c>
      <c r="S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2664" t="inlineStr">
        <is>
          <t>https://casino.guru/vegas-wins-casino-review</t>
        </is>
      </c>
    </row>
    <row r="2665">
      <c r="A2665" s="8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9" t="n">
        <v>45906</v>
      </c>
      <c r="Q2665" t="inlineStr">
        <is>
          <t>Yes</t>
        </is>
      </c>
      <c r="R2665" t="inlineStr">
        <is>
          <t>2026-04-19 06:59</t>
        </is>
      </c>
      <c r="S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2665" t="inlineStr">
        <is>
          <t>https://casino.guru/opera-casino-review</t>
        </is>
      </c>
    </row>
    <row r="2666">
      <c r="A2666" s="8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9" t="n">
        <v>46056</v>
      </c>
      <c r="Q2666" t="inlineStr">
        <is>
          <t>Yes</t>
        </is>
      </c>
      <c r="R2666" t="inlineStr">
        <is>
          <t>2026-04-19 07:10</t>
        </is>
      </c>
      <c r="S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2666" t="inlineStr">
        <is>
          <t>https://casino.guru/rumwin-casino-review</t>
        </is>
      </c>
    </row>
    <row r="2667">
      <c r="A2667" s="8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S2667" s="3" t="inlineStr">
        <is>
          <t>https://www.askgamblers.com/online-casinos/reviews/x3bet-casino</t>
        </is>
      </c>
      <c r="T2667" t="inlineStr">
        <is>
          <t>https://www.askgamblers.com/online-casinos/reviews/x3bet-casino</t>
        </is>
      </c>
    </row>
    <row r="2668">
      <c r="A2668" s="8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9" t="n">
        <v>46063</v>
      </c>
      <c r="Q2668" t="inlineStr">
        <is>
          <t>Yes</t>
        </is>
      </c>
      <c r="R2668" t="inlineStr">
        <is>
          <t>2026-04-19 06:45</t>
        </is>
      </c>
      <c r="S2668" s="3" t="inlineStr">
        <is>
          <t>https://casino.guru/zigbi-casino-review</t>
        </is>
      </c>
      <c r="T2668" t="inlineStr">
        <is>
          <t>https://casino.guru/zigbi-casino-review</t>
        </is>
      </c>
    </row>
    <row r="2669">
      <c r="A2669" s="8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9" t="n">
        <v>46061</v>
      </c>
      <c r="Q2669" t="inlineStr">
        <is>
          <t>Yes</t>
        </is>
      </c>
      <c r="R2669" t="inlineStr">
        <is>
          <t>2026-04-19 05:57</t>
        </is>
      </c>
      <c r="S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2669" t="inlineStr">
        <is>
          <t>https://casino.guru/Thunderbolt-Casino-review</t>
        </is>
      </c>
    </row>
    <row r="2670">
      <c r="A2670" s="8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9" t="n">
        <v>46113</v>
      </c>
      <c r="Q2670" t="inlineStr">
        <is>
          <t>Yes</t>
        </is>
      </c>
      <c r="R2670" t="inlineStr">
        <is>
          <t>2026-04-19 00:06</t>
        </is>
      </c>
      <c r="S2670" s="3" t="inlineStr">
        <is>
          <t>https://www.askgamblers.com/online-casinos/reviews/campeonbet-casino</t>
        </is>
      </c>
      <c r="T2670" t="inlineStr">
        <is>
          <t>https://casino.guru/Campeonbet-Casino-review
https://www.askgamblers.com/online-casinos/reviews/campeonbet-casino</t>
        </is>
      </c>
    </row>
    <row r="2671">
      <c r="A2671" s="8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9" t="n">
        <v>46043</v>
      </c>
      <c r="Q2671" t="inlineStr">
        <is>
          <t>Yes</t>
        </is>
      </c>
      <c r="R2671" t="inlineStr">
        <is>
          <t>2026-04-19 06:54</t>
        </is>
      </c>
      <c r="S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2671" t="inlineStr">
        <is>
          <t>https://casino.guru/nextgen-bets-casino-review</t>
        </is>
      </c>
    </row>
    <row r="2672">
      <c r="A2672" s="8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9" t="n">
        <v>46058</v>
      </c>
      <c r="Q2672" t="inlineStr">
        <is>
          <t>Yes</t>
        </is>
      </c>
      <c r="R2672" t="inlineStr">
        <is>
          <t>2026-04-19 05:59</t>
        </is>
      </c>
      <c r="S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2672" t="inlineStr">
        <is>
          <t>https://casino.guru/Yebo-Casino-review</t>
        </is>
      </c>
    </row>
    <row r="2673">
      <c r="A2673" s="8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9" t="n">
        <v>43088</v>
      </c>
      <c r="Q2673" t="inlineStr">
        <is>
          <t>Yes</t>
        </is>
      </c>
      <c r="R2673" t="inlineStr">
        <is>
          <t>2026-04-19 00:12</t>
        </is>
      </c>
      <c r="S2673" s="3" t="inlineStr">
        <is>
          <t>https://external.lcb.org/site/1514</t>
        </is>
      </c>
      <c r="T2673" t="inlineStr">
        <is>
          <t>https://casino.guru/Uptown-Pokies-Casino-review
https://lcb.org/casinos/uptown-pokies</t>
        </is>
      </c>
    </row>
    <row r="2674">
      <c r="A2674" s="8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9" t="n">
        <v>46127</v>
      </c>
      <c r="Q2674" t="inlineStr">
        <is>
          <t>Yes</t>
        </is>
      </c>
      <c r="R2674" t="inlineStr">
        <is>
          <t>2026-04-19 06:49</t>
        </is>
      </c>
      <c r="S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2674" t="inlineStr">
        <is>
          <t>https://casino.guru/rake-casino-review</t>
        </is>
      </c>
    </row>
    <row r="2675">
      <c r="A2675" s="8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9" t="n">
        <v>45921</v>
      </c>
      <c r="Q2675" t="inlineStr">
        <is>
          <t>Yes</t>
        </is>
      </c>
      <c r="R2675" t="inlineStr">
        <is>
          <t>2026-04-19 06:31</t>
        </is>
      </c>
      <c r="S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2675" t="inlineStr">
        <is>
          <t>https://casino.guru/slm-games-casino-review</t>
        </is>
      </c>
    </row>
    <row r="2676">
      <c r="A2676" s="8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9" t="n">
        <v>46043</v>
      </c>
      <c r="Q2676" t="inlineStr">
        <is>
          <t>Yes</t>
        </is>
      </c>
      <c r="R2676" t="inlineStr">
        <is>
          <t>2026-04-19 06:36</t>
        </is>
      </c>
      <c r="S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2676" t="inlineStr">
        <is>
          <t>https://casino.guru/championpoker-casino-review</t>
        </is>
      </c>
    </row>
    <row r="2677">
      <c r="A2677" s="8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9" t="n">
        <v>46061</v>
      </c>
      <c r="Q2677" t="inlineStr">
        <is>
          <t>Yes</t>
        </is>
      </c>
      <c r="R2677" t="inlineStr">
        <is>
          <t>2026-04-19 06:50</t>
        </is>
      </c>
      <c r="S2677" s="3" t="inlineStr">
        <is>
          <t>https://casino.guru/chilistakes-casino-review</t>
        </is>
      </c>
      <c r="T2677" t="inlineStr">
        <is>
          <t>https://casino.guru/chilistakes-casino-review</t>
        </is>
      </c>
    </row>
    <row r="2678">
      <c r="A2678" s="8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9" t="n">
        <v>46120</v>
      </c>
      <c r="Q2678" t="inlineStr">
        <is>
          <t>Yes</t>
        </is>
      </c>
      <c r="R2678" t="inlineStr">
        <is>
          <t>2026-04-19 06:03</t>
        </is>
      </c>
      <c r="S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2678" t="inlineStr">
        <is>
          <t>https://casino.guru/Diamond-Reels-Casino-review</t>
        </is>
      </c>
    </row>
    <row r="2679">
      <c r="A2679" s="8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9" t="n">
        <v>46120</v>
      </c>
      <c r="Q2679" t="inlineStr">
        <is>
          <t>Yes</t>
        </is>
      </c>
      <c r="R2679" t="inlineStr">
        <is>
          <t>2026-04-19 06:31</t>
        </is>
      </c>
      <c r="S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2679" t="inlineStr">
        <is>
          <t>https://casino.guru/lucky-owl-club-casino-review</t>
        </is>
      </c>
    </row>
    <row r="2680">
      <c r="A2680" s="8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9" t="n">
        <v>46120</v>
      </c>
      <c r="Q2680" t="inlineStr">
        <is>
          <t>Yes</t>
        </is>
      </c>
      <c r="R2680" t="inlineStr">
        <is>
          <t>2026-04-19 06:23</t>
        </is>
      </c>
      <c r="S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2680" t="inlineStr">
        <is>
          <t>https://casino.guru/spinoverse-casino-review</t>
        </is>
      </c>
    </row>
    <row r="2681">
      <c r="A2681" s="8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9" t="n">
        <v>45996</v>
      </c>
      <c r="Q2681" t="inlineStr">
        <is>
          <t>Yes</t>
        </is>
      </c>
      <c r="R2681" t="inlineStr">
        <is>
          <t>2026-04-19 07:05</t>
        </is>
      </c>
      <c r="S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2681" t="inlineStr">
        <is>
          <t>https://casino.guru/aztec-spins-casino-review</t>
        </is>
      </c>
    </row>
    <row r="2682">
      <c r="A2682" s="8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9" t="n">
        <v>46053</v>
      </c>
      <c r="Q2682" t="inlineStr">
        <is>
          <t>Yes</t>
        </is>
      </c>
      <c r="R2682" t="inlineStr">
        <is>
          <t>2026-04-19 06:06</t>
        </is>
      </c>
      <c r="S2682" s="3" t="inlineStr">
        <is>
          <t>https://casino.guru/rocket-run-casino-review</t>
        </is>
      </c>
      <c r="T2682" t="inlineStr">
        <is>
          <t>https://casino.guru/rocket-run-casino-review</t>
        </is>
      </c>
    </row>
    <row r="2683">
      <c r="A2683" s="8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9" t="n">
        <v>46018</v>
      </c>
      <c r="Q2683" t="inlineStr">
        <is>
          <t>Yes</t>
        </is>
      </c>
      <c r="R2683" t="inlineStr">
        <is>
          <t>2026-04-19 06:50</t>
        </is>
      </c>
      <c r="S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2683" t="inlineStr">
        <is>
          <t>https://casino.guru/wickedpokies-casino-review</t>
        </is>
      </c>
    </row>
    <row r="2684">
      <c r="A2684" s="8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9" t="n">
        <v>45938</v>
      </c>
      <c r="Q2684" t="inlineStr">
        <is>
          <t>Yes</t>
        </is>
      </c>
      <c r="R2684" t="inlineStr">
        <is>
          <t>2026-04-19 06:14</t>
        </is>
      </c>
      <c r="S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2684" t="inlineStr">
        <is>
          <t>https://casino.guru/rock-n-rolla-casino-review</t>
        </is>
      </c>
    </row>
    <row r="2685">
      <c r="A2685" s="8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9" t="n">
        <v>46018</v>
      </c>
      <c r="Q2685" t="inlineStr">
        <is>
          <t>Yes</t>
        </is>
      </c>
      <c r="R2685" t="inlineStr">
        <is>
          <t>2026-04-19 06:50</t>
        </is>
      </c>
      <c r="S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2685" t="inlineStr">
        <is>
          <t>https://casino.guru/casx-casino-review</t>
        </is>
      </c>
    </row>
    <row r="2686">
      <c r="A2686" s="8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9" t="n">
        <v>46053</v>
      </c>
      <c r="Q2686" t="inlineStr">
        <is>
          <t>Yes</t>
        </is>
      </c>
      <c r="R2686" t="inlineStr">
        <is>
          <t>2026-04-19 06:07</t>
        </is>
      </c>
      <c r="S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2686" t="inlineStr">
        <is>
          <t>https://casino.guru/pharaonbet-casino-review</t>
        </is>
      </c>
    </row>
    <row r="2687">
      <c r="A2687" s="8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9" t="n">
        <v>45887</v>
      </c>
      <c r="Q2687" t="inlineStr">
        <is>
          <t>Yes</t>
        </is>
      </c>
      <c r="R2687" t="inlineStr">
        <is>
          <t>2026-04-19 06:24</t>
        </is>
      </c>
      <c r="S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2687" t="inlineStr">
        <is>
          <t>https://casino.guru/velvet-spin-casino-review</t>
        </is>
      </c>
    </row>
    <row r="2688">
      <c r="A2688" s="8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9" t="n">
        <v>46094</v>
      </c>
      <c r="Q2688" t="inlineStr">
        <is>
          <t>Yes</t>
        </is>
      </c>
      <c r="R2688" t="inlineStr">
        <is>
          <t>2026-04-19 06:04</t>
        </is>
      </c>
      <c r="S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2688" t="inlineStr">
        <is>
          <t>https://casino.guru/La-Riviera-Casino-review</t>
        </is>
      </c>
    </row>
    <row r="2689">
      <c r="A2689" s="8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9" t="n">
        <v>46094</v>
      </c>
      <c r="Q2689" t="inlineStr">
        <is>
          <t>Yes</t>
        </is>
      </c>
      <c r="R2689" t="inlineStr">
        <is>
          <t>2026-04-19 06:11</t>
        </is>
      </c>
      <c r="S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2689" t="inlineStr">
        <is>
          <t>https://casino.guru/majestic-slots-club-casino-review</t>
        </is>
      </c>
    </row>
    <row r="2690">
      <c r="A2690" s="8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9" t="n">
        <v>46105</v>
      </c>
      <c r="Q2690" t="inlineStr">
        <is>
          <t>Yes</t>
        </is>
      </c>
      <c r="R2690" t="inlineStr">
        <is>
          <t>2026-04-19 06:38</t>
        </is>
      </c>
      <c r="S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2690" t="inlineStr">
        <is>
          <t>https://casino.guru/trilhardario-casino-review</t>
        </is>
      </c>
    </row>
    <row r="2691">
      <c r="A2691" s="8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9" t="n">
        <v>46053</v>
      </c>
      <c r="Q2691" t="inlineStr">
        <is>
          <t>Yes</t>
        </is>
      </c>
      <c r="R2691" t="inlineStr">
        <is>
          <t>2026-04-19 06:09</t>
        </is>
      </c>
      <c r="S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2691" t="inlineStr">
        <is>
          <t>https://casino.guru/cafe-inbet-casino-review</t>
        </is>
      </c>
    </row>
    <row r="2692">
      <c r="A2692" s="8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9" t="n">
        <v>45981</v>
      </c>
      <c r="Q2692" t="inlineStr">
        <is>
          <t>Yes</t>
        </is>
      </c>
      <c r="R2692" t="inlineStr">
        <is>
          <t>2026-04-19 06:38</t>
        </is>
      </c>
      <c r="S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2692" t="inlineStr">
        <is>
          <t>https://casino.guru/u8-casino-review</t>
        </is>
      </c>
    </row>
    <row r="2693">
      <c r="A2693" s="8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9" t="n">
        <v>45932</v>
      </c>
      <c r="Q2693" t="inlineStr">
        <is>
          <t>Yes</t>
        </is>
      </c>
      <c r="R2693" t="inlineStr">
        <is>
          <t>2026-04-19 06:29</t>
        </is>
      </c>
      <c r="S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2693" t="inlineStr">
        <is>
          <t>https://casino.guru/wannas-casino-review</t>
        </is>
      </c>
    </row>
    <row r="2694">
      <c r="A2694" s="8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9" t="n">
        <v>46119</v>
      </c>
      <c r="Q2694" t="inlineStr">
        <is>
          <t>Yes</t>
        </is>
      </c>
      <c r="R2694" t="inlineStr">
        <is>
          <t>2026-04-19 06:12</t>
        </is>
      </c>
      <c r="S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2694" t="inlineStr">
        <is>
          <t>https://casino.guru/ya-poker-casino-review</t>
        </is>
      </c>
    </row>
    <row r="2695">
      <c r="A2695" s="8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9" t="n">
        <v>45905</v>
      </c>
      <c r="Q2695" t="inlineStr">
        <is>
          <t>Yes</t>
        </is>
      </c>
      <c r="R2695" t="inlineStr">
        <is>
          <t>2026-04-19 06:15</t>
        </is>
      </c>
      <c r="S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2695" t="inlineStr">
        <is>
          <t>https://casino.guru/betstarexchange-casino-review</t>
        </is>
      </c>
    </row>
    <row r="2696">
      <c r="A2696" s="8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9" t="n">
        <v>46070</v>
      </c>
      <c r="Q2696" t="inlineStr">
        <is>
          <t>Yes</t>
        </is>
      </c>
      <c r="R2696" t="inlineStr">
        <is>
          <t>2026-04-19 06:37</t>
        </is>
      </c>
      <c r="S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2696" t="inlineStr">
        <is>
          <t>https://casino.guru/slotified-casino-review</t>
        </is>
      </c>
    </row>
    <row r="2697">
      <c r="A2697" s="8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9" t="n">
        <v>45961</v>
      </c>
      <c r="Q2697" t="inlineStr">
        <is>
          <t>Yes</t>
        </is>
      </c>
      <c r="R2697" t="inlineStr">
        <is>
          <t>2026-04-19 06:23</t>
        </is>
      </c>
      <c r="S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2697" t="inlineStr">
        <is>
          <t>https://casino.guru/betadrian-casino-review</t>
        </is>
      </c>
    </row>
    <row r="2698">
      <c r="A2698" s="8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9" t="n">
        <v>46060</v>
      </c>
      <c r="Q2698" t="inlineStr">
        <is>
          <t>Yes</t>
        </is>
      </c>
      <c r="R2698" t="inlineStr">
        <is>
          <t>2026-04-19 06:11</t>
        </is>
      </c>
      <c r="S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2698" t="inlineStr">
        <is>
          <t>https://casino.guru/paradice-casino-review</t>
        </is>
      </c>
    </row>
    <row r="2699">
      <c r="A2699" s="8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9" t="n">
        <v>46050</v>
      </c>
      <c r="Q2699" t="inlineStr">
        <is>
          <t>Yes</t>
        </is>
      </c>
      <c r="R2699" t="inlineStr">
        <is>
          <t>2026-04-19 06:19</t>
        </is>
      </c>
      <c r="S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2699" t="inlineStr">
        <is>
          <t>https://casino.guru/reels-of-joy-casino-review</t>
        </is>
      </c>
    </row>
    <row r="2700">
      <c r="A2700" s="8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9" t="n">
        <v>45895</v>
      </c>
      <c r="Q2700" t="inlineStr">
        <is>
          <t>Yes</t>
        </is>
      </c>
      <c r="R2700" t="inlineStr">
        <is>
          <t>2026-04-19 06:26</t>
        </is>
      </c>
      <c r="S2700" s="3" t="inlineStr">
        <is>
          <t>https://casino.guru/apex-spins-casino-review</t>
        </is>
      </c>
      <c r="T2700" t="inlineStr">
        <is>
          <t>https://casino.guru/apex-spins-casino-review</t>
        </is>
      </c>
    </row>
    <row r="2701">
      <c r="A2701" s="8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9" t="n">
        <v>45950</v>
      </c>
      <c r="Q2701" t="inlineStr">
        <is>
          <t>Yes</t>
        </is>
      </c>
      <c r="R2701" t="inlineStr">
        <is>
          <t>2026-04-19 06:30</t>
        </is>
      </c>
      <c r="S2701" s="3" t="inlineStr">
        <is>
          <t>https://casino.guru/bangobet-casino-review</t>
        </is>
      </c>
      <c r="T2701" t="inlineStr">
        <is>
          <t>https://casino.guru/bangobet-casino-review</t>
        </is>
      </c>
    </row>
    <row r="2702">
      <c r="A2702" s="8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9" t="n">
        <v>46018</v>
      </c>
      <c r="Q2702" t="inlineStr">
        <is>
          <t>Yes</t>
        </is>
      </c>
      <c r="R2702" t="inlineStr">
        <is>
          <t>2026-04-19 06:51</t>
        </is>
      </c>
      <c r="S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2702" t="inlineStr">
        <is>
          <t>https://casino.guru/betvidi-casino-review</t>
        </is>
      </c>
    </row>
    <row r="2703">
      <c r="A2703" s="8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9" t="n">
        <v>46114</v>
      </c>
      <c r="Q2703" t="inlineStr">
        <is>
          <t>Yes</t>
        </is>
      </c>
      <c r="R2703" t="inlineStr">
        <is>
          <t>2026-04-19 07:11</t>
        </is>
      </c>
      <c r="S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2703" t="inlineStr">
        <is>
          <t>https://casino.guru/betida-casino-review</t>
        </is>
      </c>
    </row>
    <row r="2704">
      <c r="A2704" s="8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9" t="n">
        <v>45943</v>
      </c>
      <c r="Q2704" t="inlineStr">
        <is>
          <t>Yes</t>
        </is>
      </c>
      <c r="R2704" t="inlineStr">
        <is>
          <t>2026-04-19 06:49</t>
        </is>
      </c>
      <c r="S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2704" t="inlineStr">
        <is>
          <t>https://casino.guru/betttajon88-casino-review</t>
        </is>
      </c>
    </row>
    <row r="2705">
      <c r="A2705" s="8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9" t="n">
        <v>46135</v>
      </c>
      <c r="Q2705" t="inlineStr">
        <is>
          <t>Yes</t>
        </is>
      </c>
      <c r="R2705" t="inlineStr">
        <is>
          <t>2026-05-01 18:11</t>
        </is>
      </c>
      <c r="S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2705" t="inlineStr">
        <is>
          <t>https://casino.guru/bolt-casino-review</t>
        </is>
      </c>
    </row>
    <row r="2706">
      <c r="A2706" s="8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9" t="n">
        <v>46049</v>
      </c>
      <c r="Q2706" t="inlineStr">
        <is>
          <t>Yes</t>
        </is>
      </c>
      <c r="R2706" t="inlineStr">
        <is>
          <t>2026-04-19 06:42</t>
        </is>
      </c>
      <c r="S2706" s="3" t="inlineStr">
        <is>
          <t>https://casino.guru/chipfling-casino-review</t>
        </is>
      </c>
      <c r="T2706" t="inlineStr">
        <is>
          <t>https://casino.guru/chipfling-casino-review</t>
        </is>
      </c>
    </row>
    <row r="2707">
      <c r="A2707" s="8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9" t="n">
        <v>45862</v>
      </c>
      <c r="Q2707" t="inlineStr">
        <is>
          <t>Yes</t>
        </is>
      </c>
      <c r="R2707" t="inlineStr">
        <is>
          <t>2026-04-19 06:54</t>
        </is>
      </c>
      <c r="S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2707" t="inlineStr">
        <is>
          <t>https://casino.guru/chipsy-casino-review</t>
        </is>
      </c>
    </row>
    <row r="2708">
      <c r="A2708" s="8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9" t="n">
        <v>45905</v>
      </c>
      <c r="Q2708" t="inlineStr">
        <is>
          <t>Yes</t>
        </is>
      </c>
      <c r="R2708" t="inlineStr">
        <is>
          <t>2026-04-19 06:59</t>
        </is>
      </c>
      <c r="S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2708" t="inlineStr">
        <is>
          <t>https://casino.guru/coinflippers-casino-review</t>
        </is>
      </c>
    </row>
    <row r="2709">
      <c r="A2709" s="8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9" t="n">
        <v>46029</v>
      </c>
      <c r="Q2709" t="inlineStr">
        <is>
          <t>Yes</t>
        </is>
      </c>
      <c r="R2709" t="inlineStr">
        <is>
          <t>2026-04-19 06:25</t>
        </is>
      </c>
      <c r="S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2709" t="inlineStr">
        <is>
          <t>https://casino.guru/coinslotty-casino-review</t>
        </is>
      </c>
    </row>
    <row r="2710">
      <c r="A2710" s="8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9" t="n">
        <v>46127</v>
      </c>
      <c r="Q2710" t="inlineStr">
        <is>
          <t>Yes</t>
        </is>
      </c>
      <c r="R2710" t="inlineStr">
        <is>
          <t>2026-04-19 07:13</t>
        </is>
      </c>
      <c r="S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2710" t="inlineStr">
        <is>
          <t>https://casino.guru/crash2x-casino-review</t>
        </is>
      </c>
    </row>
    <row r="2711">
      <c r="A2711" s="8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9" t="n">
        <v>45926</v>
      </c>
      <c r="Q2711" t="inlineStr">
        <is>
          <t>Yes</t>
        </is>
      </c>
      <c r="R2711" t="inlineStr">
        <is>
          <t>2026-04-19 06:56</t>
        </is>
      </c>
      <c r="S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2711" t="inlineStr">
        <is>
          <t>https://casino.guru/cyclix-games-casino-review</t>
        </is>
      </c>
    </row>
    <row r="2712">
      <c r="A2712" s="8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9" t="n">
        <v>45880</v>
      </c>
      <c r="Q2712" t="inlineStr">
        <is>
          <t>Yes</t>
        </is>
      </c>
      <c r="R2712" t="inlineStr">
        <is>
          <t>2026-04-19 06:49</t>
        </is>
      </c>
      <c r="S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2712" t="inlineStr">
        <is>
          <t>https://casino.guru/eternal-casino-review</t>
        </is>
      </c>
    </row>
    <row r="2713">
      <c r="A2713" s="8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9" t="n">
        <v>46019</v>
      </c>
      <c r="Q2713" t="inlineStr">
        <is>
          <t>Yes</t>
        </is>
      </c>
      <c r="R2713" t="inlineStr">
        <is>
          <t>2026-04-19 06:52</t>
        </is>
      </c>
      <c r="S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2713" t="inlineStr">
        <is>
          <t>https://casino.guru/fusionbets-casino-review</t>
        </is>
      </c>
    </row>
    <row r="2714">
      <c r="A2714" s="8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9" t="n">
        <v>46013</v>
      </c>
      <c r="Q2714" t="inlineStr">
        <is>
          <t>Yes</t>
        </is>
      </c>
      <c r="R2714" t="inlineStr">
        <is>
          <t>2026-04-19 06:56</t>
        </is>
      </c>
      <c r="S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2714" t="inlineStr">
        <is>
          <t>https://casino.guru/game-blitz-casino-review</t>
        </is>
      </c>
    </row>
    <row r="2715">
      <c r="A2715" s="8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9" t="n">
        <v>45844</v>
      </c>
      <c r="Q2715" t="inlineStr">
        <is>
          <t>Yes</t>
        </is>
      </c>
      <c r="R2715" t="inlineStr">
        <is>
          <t>2026-04-19 06:53</t>
        </is>
      </c>
      <c r="S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2715" t="inlineStr">
        <is>
          <t>https://casino.guru/jamslots-casino-review</t>
        </is>
      </c>
    </row>
    <row r="2716">
      <c r="A2716" s="8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9" t="n">
        <v>46059</v>
      </c>
      <c r="Q2716" t="inlineStr">
        <is>
          <t>Yes</t>
        </is>
      </c>
      <c r="R2716" t="inlineStr">
        <is>
          <t>2026-04-19 06:09</t>
        </is>
      </c>
      <c r="S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2716" t="inlineStr">
        <is>
          <t>https://casino.guru/kingbit-casino-review</t>
        </is>
      </c>
    </row>
    <row r="2717">
      <c r="A2717" s="8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9" t="n">
        <v>46048</v>
      </c>
      <c r="Q2717" t="inlineStr">
        <is>
          <t>Yes</t>
        </is>
      </c>
      <c r="R2717" t="inlineStr">
        <is>
          <t>2026-04-19 06:51</t>
        </is>
      </c>
      <c r="S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2717" t="inlineStr">
        <is>
          <t>https://casino.guru/pupa-lupa-casino-review</t>
        </is>
      </c>
    </row>
    <row r="2718">
      <c r="A2718" s="8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9" t="n">
        <v>46090</v>
      </c>
      <c r="Q2718" t="inlineStr">
        <is>
          <t>Yes</t>
        </is>
      </c>
      <c r="R2718" t="inlineStr">
        <is>
          <t>2026-04-19 06:27</t>
        </is>
      </c>
      <c r="S2718" s="3" t="inlineStr">
        <is>
          <t>https://casino.guru/oly2win-casino-review</t>
        </is>
      </c>
      <c r="T2718" t="inlineStr">
        <is>
          <t>https://casino.guru/oly2win-casino-review</t>
        </is>
      </c>
    </row>
    <row r="2719">
      <c r="A2719" s="8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9" t="n">
        <v>46122</v>
      </c>
      <c r="Q2719" t="inlineStr">
        <is>
          <t>Yes</t>
        </is>
      </c>
      <c r="R2719" t="inlineStr">
        <is>
          <t>2026-04-19 06:02</t>
        </is>
      </c>
      <c r="S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2719" t="inlineStr">
        <is>
          <t>https://casino.guru/Slots-com-Casino-review</t>
        </is>
      </c>
    </row>
    <row r="2720">
      <c r="A2720" s="8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9" t="n">
        <v>46090</v>
      </c>
      <c r="Q2720" t="inlineStr">
        <is>
          <t>Yes</t>
        </is>
      </c>
      <c r="R2720" t="inlineStr">
        <is>
          <t>2026-04-19 07:12</t>
        </is>
      </c>
      <c r="S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2720" t="inlineStr">
        <is>
          <t>https://casino.guru/spinrain-casino-review</t>
        </is>
      </c>
    </row>
    <row r="2721">
      <c r="A2721" s="8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9" t="n">
        <v>45940</v>
      </c>
      <c r="Q2721" t="inlineStr">
        <is>
          <t>Yes</t>
        </is>
      </c>
      <c r="R2721" t="inlineStr">
        <is>
          <t>2026-04-19 06:21</t>
        </is>
      </c>
      <c r="S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2721" t="inlineStr">
        <is>
          <t>https://casino.guru/sportloto-casino-review</t>
        </is>
      </c>
    </row>
    <row r="2722">
      <c r="A2722" s="8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9" t="n">
        <v>46038</v>
      </c>
      <c r="Q2722" t="inlineStr">
        <is>
          <t>Yes</t>
        </is>
      </c>
      <c r="R2722" t="inlineStr">
        <is>
          <t>2026-04-19 06:50</t>
        </is>
      </c>
      <c r="S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2722" t="inlineStr">
        <is>
          <t>https://casino.guru/sunduck-casino-review</t>
        </is>
      </c>
    </row>
    <row r="2723">
      <c r="A2723" s="8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9" t="n">
        <v>46061</v>
      </c>
      <c r="Q2723" t="inlineStr">
        <is>
          <t>Yes</t>
        </is>
      </c>
      <c r="R2723" t="inlineStr">
        <is>
          <t>2026-04-19 07:08</t>
        </is>
      </c>
      <c r="S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2723" t="inlineStr">
        <is>
          <t>https://casino.guru/sunjogo-casino-review</t>
        </is>
      </c>
    </row>
    <row r="2724">
      <c r="A2724" s="8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9" t="n">
        <v>45983</v>
      </c>
      <c r="Q2724" t="inlineStr">
        <is>
          <t>Yes</t>
        </is>
      </c>
      <c r="R2724" t="inlineStr">
        <is>
          <t>2026-04-19 07:04</t>
        </is>
      </c>
      <c r="S2724" s="3" t="inlineStr">
        <is>
          <t>https://casino.guru/tippy-casino-review</t>
        </is>
      </c>
      <c r="T2724" t="inlineStr">
        <is>
          <t>https://casino.guru/tippy-casino-review</t>
        </is>
      </c>
    </row>
    <row r="2725">
      <c r="A2725" s="8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9" t="n">
        <v>46112</v>
      </c>
      <c r="Q2725" t="inlineStr">
        <is>
          <t>Yes</t>
        </is>
      </c>
      <c r="R2725" t="inlineStr">
        <is>
          <t>2026-04-19 07:12</t>
        </is>
      </c>
      <c r="S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2725" t="inlineStr">
        <is>
          <t>https://casino.guru/tornadoboomz-casino-review</t>
        </is>
      </c>
    </row>
    <row r="2726">
      <c r="A2726" s="8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9" t="n">
        <v>45861</v>
      </c>
      <c r="Q2726" t="inlineStr">
        <is>
          <t>Yes</t>
        </is>
      </c>
      <c r="R2726" t="inlineStr">
        <is>
          <t>2026-04-19 06:55</t>
        </is>
      </c>
      <c r="S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2726" t="inlineStr">
        <is>
          <t>https://casino.guru/vima-casino-review</t>
        </is>
      </c>
    </row>
    <row r="2727">
      <c r="A2727" s="8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9" t="n">
        <v>45924</v>
      </c>
      <c r="Q2727" t="inlineStr">
        <is>
          <t>Yes</t>
        </is>
      </c>
      <c r="R2727" t="inlineStr">
        <is>
          <t>2026-04-19 06:56</t>
        </is>
      </c>
      <c r="S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2727" t="inlineStr">
        <is>
          <t>https://casino.guru/xrp-bet-casino-review</t>
        </is>
      </c>
    </row>
    <row r="2728">
      <c r="A2728" s="8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9" t="n">
        <v>46036</v>
      </c>
      <c r="Q2728" t="inlineStr">
        <is>
          <t>Yes</t>
        </is>
      </c>
      <c r="R2728" t="inlineStr">
        <is>
          <t>2026-04-19 07:05</t>
        </is>
      </c>
      <c r="S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2728" t="inlineStr">
        <is>
          <t>https://casino.guru/zessbet-casino-review</t>
        </is>
      </c>
    </row>
    <row r="2729">
      <c r="A2729" s="8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9" t="n">
        <v>45975</v>
      </c>
      <c r="Q2729" t="inlineStr">
        <is>
          <t>Yes</t>
        </is>
      </c>
      <c r="R2729" t="inlineStr">
        <is>
          <t>2026-04-19 06:47</t>
        </is>
      </c>
      <c r="S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2729" t="inlineStr">
        <is>
          <t>https://casino.guru/irock-bet-casino-review</t>
        </is>
      </c>
    </row>
    <row r="2730">
      <c r="A2730" s="8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9" t="n">
        <v>46053</v>
      </c>
      <c r="Q2730" t="inlineStr">
        <is>
          <t>Yes</t>
        </is>
      </c>
      <c r="R2730" t="inlineStr">
        <is>
          <t>2026-04-19 06:13</t>
        </is>
      </c>
      <c r="S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2730" t="inlineStr">
        <is>
          <t>https://casino.guru/bobby-casino-review</t>
        </is>
      </c>
    </row>
    <row r="2731">
      <c r="A2731" s="8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9" t="n">
        <v>45902</v>
      </c>
      <c r="Q2731" t="inlineStr">
        <is>
          <t>Yes</t>
        </is>
      </c>
      <c r="R2731" t="inlineStr">
        <is>
          <t>2026-04-19 06:06</t>
        </is>
      </c>
      <c r="S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2731" t="inlineStr">
        <is>
          <t>https://casino.guru/Wager-Beat-Casino-review</t>
        </is>
      </c>
    </row>
    <row r="2732">
      <c r="A2732" s="8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9" t="n">
        <v>45878</v>
      </c>
      <c r="Q2732" t="inlineStr">
        <is>
          <t>Yes</t>
        </is>
      </c>
      <c r="R2732" t="inlineStr">
        <is>
          <t>2026-04-19 06:50</t>
        </is>
      </c>
      <c r="S2732" s="3" t="inlineStr">
        <is>
          <t>https://casino.guru/gran-spin-city-casino-review</t>
        </is>
      </c>
      <c r="T2732" t="inlineStr">
        <is>
          <t>https://casino.guru/gran-spin-city-casino-review</t>
        </is>
      </c>
    </row>
    <row r="2733">
      <c r="A2733" s="8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9" t="n">
        <v>46061</v>
      </c>
      <c r="Q2733" t="inlineStr">
        <is>
          <t>Yes</t>
        </is>
      </c>
      <c r="R2733" t="inlineStr">
        <is>
          <t>2026-04-19 06:19</t>
        </is>
      </c>
      <c r="S2733" s="3" t="inlineStr">
        <is>
          <t>https://casino.guru/million-slot-online-casino-review</t>
        </is>
      </c>
      <c r="T2733" t="inlineStr">
        <is>
          <t>https://casino.guru/million-slot-online-casino-review</t>
        </is>
      </c>
    </row>
    <row r="2734">
      <c r="A2734" s="8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9" t="n">
        <v>45876</v>
      </c>
      <c r="Q2734" t="inlineStr">
        <is>
          <t>Yes</t>
        </is>
      </c>
      <c r="R2734" t="inlineStr">
        <is>
          <t>2026-04-19 06:08</t>
        </is>
      </c>
      <c r="S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2734" t="inlineStr">
        <is>
          <t>https://casino.guru/pantasia-casino-review</t>
        </is>
      </c>
    </row>
    <row r="2735">
      <c r="A2735" s="8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9" t="n">
        <v>46108</v>
      </c>
      <c r="Q2735" t="inlineStr">
        <is>
          <t>Yes</t>
        </is>
      </c>
      <c r="R2735" t="inlineStr">
        <is>
          <t>2026-04-19 05:58</t>
        </is>
      </c>
      <c r="S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2735" t="inlineStr">
        <is>
          <t>https://casino.guru/winspark-casino-review</t>
        </is>
      </c>
    </row>
    <row r="2736">
      <c r="A2736" s="8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9" t="n">
        <v>46132</v>
      </c>
      <c r="Q2736" t="inlineStr">
        <is>
          <t>Yes</t>
        </is>
      </c>
      <c r="R2736" t="inlineStr">
        <is>
          <t>2026-04-19 06:37</t>
        </is>
      </c>
      <c r="S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2736" t="inlineStr">
        <is>
          <t>https://casino.guru/cricketbook-casino-review</t>
        </is>
      </c>
    </row>
    <row r="2737">
      <c r="A2737" s="8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9" t="n">
        <v>46120</v>
      </c>
      <c r="Q2737" t="inlineStr">
        <is>
          <t>Yes</t>
        </is>
      </c>
      <c r="R2737" t="inlineStr">
        <is>
          <t>2026-04-19 05:59</t>
        </is>
      </c>
      <c r="S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2737" t="inlineStr">
        <is>
          <t>https://casino.guru/inetbet-casino-review</t>
        </is>
      </c>
    </row>
    <row r="2738">
      <c r="A2738" s="8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9" t="n">
        <v>45895</v>
      </c>
      <c r="Q2738" t="inlineStr">
        <is>
          <t>Yes</t>
        </is>
      </c>
      <c r="R2738" t="inlineStr">
        <is>
          <t>2026-04-19 06:24</t>
        </is>
      </c>
      <c r="S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2738" t="inlineStr">
        <is>
          <t>https://casino.guru/lejackpot-casino-review</t>
        </is>
      </c>
    </row>
    <row r="2739">
      <c r="A2739" s="8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9" t="n">
        <v>45959</v>
      </c>
      <c r="Q2739" t="inlineStr">
        <is>
          <t>Yes</t>
        </is>
      </c>
      <c r="R2739" t="inlineStr">
        <is>
          <t>2026-04-19 06:21</t>
        </is>
      </c>
      <c r="S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2739" t="inlineStr">
        <is>
          <t>https://casino.guru/piwi247-casino-review</t>
        </is>
      </c>
    </row>
    <row r="2740">
      <c r="A2740" s="8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9" t="n">
        <v>45881</v>
      </c>
      <c r="Q2740" t="inlineStr">
        <is>
          <t>Yes</t>
        </is>
      </c>
      <c r="R2740" t="inlineStr">
        <is>
          <t>2026-04-19 06:53</t>
        </is>
      </c>
      <c r="S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2740" t="inlineStr">
        <is>
          <t>https://casino.guru/private-club-casino-review</t>
        </is>
      </c>
    </row>
    <row r="2741">
      <c r="A2741" s="8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9" t="n">
        <v>45938</v>
      </c>
      <c r="Q2741" t="inlineStr">
        <is>
          <t>Yes</t>
        </is>
      </c>
      <c r="R2741" t="inlineStr">
        <is>
          <t>2026-04-19 06:25</t>
        </is>
      </c>
      <c r="S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2741" t="inlineStr">
        <is>
          <t>https://casino.guru/looniebet-casino-review</t>
        </is>
      </c>
    </row>
    <row r="2742">
      <c r="A2742" s="8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9" t="n">
        <v>46126</v>
      </c>
      <c r="Q2742" t="inlineStr">
        <is>
          <t>Yes</t>
        </is>
      </c>
      <c r="R2742" t="inlineStr">
        <is>
          <t>2026-04-19 07:14</t>
        </is>
      </c>
      <c r="S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2742" t="inlineStr">
        <is>
          <t>https://casino.guru/temple-of-fortune-slotss-casino-review</t>
        </is>
      </c>
    </row>
    <row r="2743">
      <c r="A2743" s="8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9" t="n">
        <v>45924</v>
      </c>
      <c r="Q2743" t="inlineStr">
        <is>
          <t>Yes</t>
        </is>
      </c>
      <c r="R2743" t="inlineStr">
        <is>
          <t>2026-04-19 06:32</t>
        </is>
      </c>
      <c r="S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2743" t="inlineStr">
        <is>
          <t>https://casino.guru/canadian-dollar-bingo-casino-review</t>
        </is>
      </c>
    </row>
    <row r="2744">
      <c r="A2744" s="8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9" t="n">
        <v>45863</v>
      </c>
      <c r="Q2744" t="inlineStr">
        <is>
          <t>Yes</t>
        </is>
      </c>
      <c r="R2744" t="inlineStr">
        <is>
          <t>2026-04-19 06:43</t>
        </is>
      </c>
      <c r="S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2744" t="inlineStr">
        <is>
          <t>https://casino.guru/pgox-club-casino-review</t>
        </is>
      </c>
    </row>
    <row r="2745">
      <c r="A2745" s="8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9" t="n">
        <v>45881</v>
      </c>
      <c r="Q2745" t="inlineStr">
        <is>
          <t>Yes</t>
        </is>
      </c>
      <c r="R2745" t="inlineStr">
        <is>
          <t>2026-04-19 06:03</t>
        </is>
      </c>
      <c r="S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2745" t="inlineStr">
        <is>
          <t>https://casino.guru/amigobingo-casino-review</t>
        </is>
      </c>
    </row>
    <row r="2746">
      <c r="A2746" s="8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9" t="n">
        <v>46046</v>
      </c>
      <c r="Q2746" t="inlineStr">
        <is>
          <t>Yes</t>
        </is>
      </c>
      <c r="R2746" t="inlineStr">
        <is>
          <t>2026-04-19 07:10</t>
        </is>
      </c>
      <c r="S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2746" t="inlineStr">
        <is>
          <t>https://casino.guru/arg777-casino-review</t>
        </is>
      </c>
    </row>
    <row r="2747">
      <c r="A2747" s="8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9" t="n">
        <v>45970</v>
      </c>
      <c r="Q2747" t="inlineStr">
        <is>
          <t>Yes</t>
        </is>
      </c>
      <c r="R2747" t="inlineStr">
        <is>
          <t>2026-04-19 07:07</t>
        </is>
      </c>
      <c r="S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2747" t="inlineStr">
        <is>
          <t>https://casino.guru/bethallapp-casino-review</t>
        </is>
      </c>
    </row>
    <row r="2748">
      <c r="A2748" s="8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9" t="n">
        <v>45965</v>
      </c>
      <c r="Q2748" t="inlineStr">
        <is>
          <t>Yes</t>
        </is>
      </c>
      <c r="R2748" t="inlineStr">
        <is>
          <t>2026-04-19 07:05</t>
        </is>
      </c>
      <c r="S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2748" t="inlineStr">
        <is>
          <t>https://casino.guru/betino-casino-review</t>
        </is>
      </c>
    </row>
    <row r="2749">
      <c r="A2749" s="8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9" t="n">
        <v>45928</v>
      </c>
      <c r="Q2749" t="inlineStr">
        <is>
          <t>Yes</t>
        </is>
      </c>
      <c r="R2749" t="inlineStr">
        <is>
          <t>2026-04-19 07:03</t>
        </is>
      </c>
      <c r="S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2749" t="inlineStr">
        <is>
          <t>https://casino.guru/golden369-casino-review</t>
        </is>
      </c>
    </row>
    <row r="2750">
      <c r="A2750" s="8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9" t="n">
        <v>45892</v>
      </c>
      <c r="Q2750" t="inlineStr">
        <is>
          <t>Yes</t>
        </is>
      </c>
      <c r="R2750" t="inlineStr">
        <is>
          <t>2026-04-19 07:00</t>
        </is>
      </c>
      <c r="S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2750" t="inlineStr">
        <is>
          <t>https://casino.guru/mvip77-casino-review</t>
        </is>
      </c>
    </row>
    <row r="2751">
      <c r="A2751" s="8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9" t="n">
        <v>45995</v>
      </c>
      <c r="Q2751" t="inlineStr">
        <is>
          <t>Yes</t>
        </is>
      </c>
      <c r="R2751" t="inlineStr">
        <is>
          <t>2026-04-19 07:08</t>
        </is>
      </c>
      <c r="S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2751" t="inlineStr">
        <is>
          <t>https://casino.guru/salp777-casino-review</t>
        </is>
      </c>
    </row>
    <row r="2752">
      <c r="A2752" s="8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9" t="n">
        <v>45986</v>
      </c>
      <c r="Q2752" t="inlineStr">
        <is>
          <t>Yes</t>
        </is>
      </c>
      <c r="R2752" t="inlineStr">
        <is>
          <t>2026-04-19 06:41</t>
        </is>
      </c>
      <c r="S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2752" t="inlineStr">
        <is>
          <t>https://casino.guru/spinsala-casino-review</t>
        </is>
      </c>
    </row>
    <row r="2753">
      <c r="A2753" s="8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9" t="n">
        <v>46111</v>
      </c>
      <c r="Q2753" t="inlineStr">
        <is>
          <t>Yes</t>
        </is>
      </c>
      <c r="R2753" t="inlineStr">
        <is>
          <t>2026-04-19 06:20</t>
        </is>
      </c>
      <c r="S2753" s="3" t="inlineStr">
        <is>
          <t>https://casino.guru/ufa800-casino-review</t>
        </is>
      </c>
      <c r="T2753" t="inlineStr">
        <is>
          <t>https://casino.guru/ufa800-casino-review</t>
        </is>
      </c>
    </row>
    <row r="2754">
      <c r="A2754" s="8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9" t="n">
        <v>46009</v>
      </c>
      <c r="Q2754" t="inlineStr">
        <is>
          <t>Yes</t>
        </is>
      </c>
      <c r="R2754" t="inlineStr">
        <is>
          <t>2026-04-19 06:54</t>
        </is>
      </c>
      <c r="S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2754" t="inlineStr">
        <is>
          <t>https://casino.guru/v-bet-su-casino-review</t>
        </is>
      </c>
    </row>
  </sheetData>
  <autoFilter ref="A1:T2754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T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7" t="inlineStr">
        <is>
          <t>Casino</t>
        </is>
      </c>
      <c r="B1" s="7" t="inlineStr">
        <is>
          <t>License</t>
        </is>
      </c>
      <c r="C1" s="7" t="inlineStr">
        <is>
          <t>Rating (0-10)</t>
        </is>
      </c>
      <c r="D1" s="7" t="inlineStr">
        <is>
          <t>Operator</t>
        </is>
      </c>
      <c r="E1" s="7" t="inlineStr">
        <is>
          <t>Clone Of</t>
        </is>
      </c>
      <c r="F1" s="7" t="inlineStr">
        <is>
          <t>Clone Score</t>
        </is>
      </c>
      <c r="G1" s="7" t="inlineStr">
        <is>
          <t>Sportsbook</t>
        </is>
      </c>
      <c r="H1" s="7" t="inlineStr">
        <is>
          <t>Crypto Deposit</t>
        </is>
      </c>
      <c r="I1" s="7" t="inlineStr">
        <is>
          <t>Crypto Withdraw</t>
        </is>
      </c>
      <c r="J1" s="7" t="inlineStr">
        <is>
          <t>PayPal</t>
        </is>
      </c>
      <c r="K1" s="7" t="inlineStr">
        <is>
          <t>KYC Required</t>
        </is>
      </c>
      <c r="L1" s="7" t="inlineStr">
        <is>
          <t>Restricted Regions</t>
        </is>
      </c>
      <c r="M1" s="7" t="inlineStr">
        <is>
          <t>Restricted Countries</t>
        </is>
      </c>
      <c r="N1" s="7" t="inlineStr">
        <is>
          <t># Sources</t>
        </is>
      </c>
      <c r="O1" s="7" t="inlineStr">
        <is>
          <t>Sources</t>
        </is>
      </c>
      <c r="P1" s="7" t="inlineStr">
        <is>
          <t>First Listed</t>
        </is>
      </c>
      <c r="Q1" s="7" t="inlineStr">
        <is>
          <t>NEW</t>
        </is>
      </c>
      <c r="R1" s="7" t="inlineStr">
        <is>
          <t>First Seen (our DB)</t>
        </is>
      </c>
      <c r="S1" s="7" t="inlineStr">
        <is>
          <t>Website URL</t>
        </is>
      </c>
      <c r="T1" s="7" t="inlineStr">
        <is>
          <t>Review URLs</t>
        </is>
      </c>
    </row>
    <row r="2">
      <c r="A2" s="8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9" t="n">
        <v>46106</v>
      </c>
      <c r="Q2" t="inlineStr">
        <is>
          <t>Yes</t>
        </is>
      </c>
      <c r="R2" t="inlineStr">
        <is>
          <t>2026-04-19 07:00</t>
        </is>
      </c>
      <c r="S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T2" t="inlineStr">
        <is>
          <t>https://casino.guru/thrill-casino-review</t>
        </is>
      </c>
    </row>
    <row r="3">
      <c r="A3" s="8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9" t="n">
        <v>45994</v>
      </c>
      <c r="Q3" t="inlineStr">
        <is>
          <t>Yes</t>
        </is>
      </c>
      <c r="R3" t="inlineStr">
        <is>
          <t>2026-04-19 06:30</t>
        </is>
      </c>
      <c r="S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3" t="inlineStr">
        <is>
          <t>https://casino.guru/betpanda-casino-review</t>
        </is>
      </c>
    </row>
    <row r="4">
      <c r="A4" s="8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9" t="n">
        <v>46000</v>
      </c>
      <c r="Q4" t="inlineStr">
        <is>
          <t>Yes</t>
        </is>
      </c>
      <c r="R4" t="inlineStr">
        <is>
          <t>2026-04-19 06:36</t>
        </is>
      </c>
      <c r="S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4" t="inlineStr">
        <is>
          <t>https://casino.guru/cryptorino-io-casino-review</t>
        </is>
      </c>
    </row>
    <row r="5">
      <c r="A5" s="8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9" t="n">
        <v>46087</v>
      </c>
      <c r="Q5" t="inlineStr">
        <is>
          <t>Yes</t>
        </is>
      </c>
      <c r="R5" t="inlineStr">
        <is>
          <t>2026-04-19 06:47</t>
        </is>
      </c>
      <c r="S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5" t="inlineStr">
        <is>
          <t>https://casino.guru/bethog-casino-review</t>
        </is>
      </c>
    </row>
    <row r="6">
      <c r="A6" s="8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9" t="n">
        <v>46133</v>
      </c>
      <c r="Q6" t="inlineStr">
        <is>
          <t>Yes</t>
        </is>
      </c>
      <c r="R6" t="inlineStr">
        <is>
          <t>2026-04-19 06:51</t>
        </is>
      </c>
      <c r="S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6" t="inlineStr">
        <is>
          <t>https://casino.guru/winna-casino-review</t>
        </is>
      </c>
    </row>
    <row r="7">
      <c r="A7" s="8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9" t="n">
        <v>46056</v>
      </c>
      <c r="Q7" t="inlineStr">
        <is>
          <t>Yes</t>
        </is>
      </c>
      <c r="R7" t="inlineStr">
        <is>
          <t>2026-04-19 06:06</t>
        </is>
      </c>
      <c r="S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T7" t="inlineStr">
        <is>
          <t>https://casino.guru/sportsbet-io-casino-review</t>
        </is>
      </c>
    </row>
    <row r="8">
      <c r="A8" s="8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9" t="n">
        <v>46114</v>
      </c>
      <c r="Q8" t="inlineStr">
        <is>
          <t>Yes</t>
        </is>
      </c>
      <c r="R8" t="inlineStr">
        <is>
          <t>2026-04-19 06:39</t>
        </is>
      </c>
      <c r="S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T8" t="inlineStr">
        <is>
          <t>https://casino.guru/razed-casino-review</t>
        </is>
      </c>
    </row>
    <row r="9">
      <c r="A9" s="8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9" t="n">
        <v>46140</v>
      </c>
      <c r="Q9" t="inlineStr">
        <is>
          <t>Yes</t>
        </is>
      </c>
      <c r="R9" t="inlineStr">
        <is>
          <t>2026-04-19 06:35</t>
        </is>
      </c>
      <c r="S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T9" t="inlineStr">
        <is>
          <t>https://casino.guru/monkeytilt-casino-review</t>
        </is>
      </c>
    </row>
    <row r="10">
      <c r="A10" s="8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9" t="n">
        <v>45961</v>
      </c>
      <c r="Q10" t="inlineStr">
        <is>
          <t>Yes</t>
        </is>
      </c>
      <c r="R10" t="inlineStr">
        <is>
          <t>2026-04-19 06:17</t>
        </is>
      </c>
      <c r="S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10" t="inlineStr">
        <is>
          <t>https://casino.guru/betplay-io-casino-review</t>
        </is>
      </c>
    </row>
    <row r="11">
      <c r="A11" s="8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9" t="n">
        <v>46085</v>
      </c>
      <c r="Q11" t="inlineStr">
        <is>
          <t>Yes</t>
        </is>
      </c>
      <c r="R11" t="inlineStr">
        <is>
          <t>2026-04-19 06:29</t>
        </is>
      </c>
      <c r="S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11" t="inlineStr">
        <is>
          <t>https://casino.guru/spin-bet-casino-review</t>
        </is>
      </c>
    </row>
    <row r="12">
      <c r="A12" s="8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9" t="n">
        <v>45982</v>
      </c>
      <c r="Q12" t="inlineStr">
        <is>
          <t>Yes</t>
        </is>
      </c>
      <c r="R12" t="inlineStr">
        <is>
          <t>2026-04-19 06:33</t>
        </is>
      </c>
      <c r="S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T12" t="inlineStr">
        <is>
          <t>https://casino.guru/shuffle-casino-review</t>
        </is>
      </c>
    </row>
    <row r="13">
      <c r="A13" s="8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9" t="n">
        <v>46015</v>
      </c>
      <c r="Q13" t="inlineStr">
        <is>
          <t>Yes</t>
        </is>
      </c>
      <c r="R13" t="inlineStr">
        <is>
          <t>2026-04-19 06:38</t>
        </is>
      </c>
      <c r="S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13" t="inlineStr">
        <is>
          <t>https://casino.guru/rakebit-casino-review</t>
        </is>
      </c>
    </row>
    <row r="14">
      <c r="A14" s="8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9" t="n">
        <v>45887</v>
      </c>
      <c r="Q14" t="inlineStr">
        <is>
          <t>Yes</t>
        </is>
      </c>
      <c r="R14" t="inlineStr">
        <is>
          <t>2026-04-19 06:41</t>
        </is>
      </c>
      <c r="S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14" t="inlineStr">
        <is>
          <t>https://casino.guru/betbits-casino-review</t>
        </is>
      </c>
    </row>
    <row r="15">
      <c r="A15" s="8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9" t="n">
        <v>46111</v>
      </c>
      <c r="Q15" t="inlineStr">
        <is>
          <t>Yes</t>
        </is>
      </c>
      <c r="R15" t="inlineStr">
        <is>
          <t>2026-04-19 07:01</t>
        </is>
      </c>
      <c r="S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5" t="inlineStr">
        <is>
          <t>https://casino.guru/betgoat-casino-review</t>
        </is>
      </c>
    </row>
    <row r="16">
      <c r="A16" s="8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9" t="n">
        <v>46037</v>
      </c>
      <c r="Q16" t="inlineStr">
        <is>
          <t>Yes</t>
        </is>
      </c>
      <c r="R16" t="inlineStr">
        <is>
          <t>2026-04-19 06:57</t>
        </is>
      </c>
      <c r="S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6" t="inlineStr">
        <is>
          <t>https://casino.guru/rollify-casino-review</t>
        </is>
      </c>
    </row>
    <row r="17">
      <c r="A17" s="8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9" t="n">
        <v>46053</v>
      </c>
      <c r="Q17" t="inlineStr">
        <is>
          <t>Yes</t>
        </is>
      </c>
      <c r="R17" t="inlineStr">
        <is>
          <t>2026-04-19 06:12</t>
        </is>
      </c>
      <c r="S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7" t="inlineStr">
        <is>
          <t>https://casino.guru/bons-casino-review</t>
        </is>
      </c>
    </row>
    <row r="18">
      <c r="A18" s="8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9" t="n">
        <v>45890</v>
      </c>
      <c r="Q18" t="inlineStr">
        <is>
          <t>Yes</t>
        </is>
      </c>
      <c r="R18" t="inlineStr">
        <is>
          <t>2026-04-19 06:37</t>
        </is>
      </c>
      <c r="S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8" t="inlineStr">
        <is>
          <t>https://casino.guru/gamba-casino-review</t>
        </is>
      </c>
    </row>
    <row r="19">
      <c r="A19" s="8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9" t="n">
        <v>46018</v>
      </c>
      <c r="Q19" t="inlineStr">
        <is>
          <t>Yes</t>
        </is>
      </c>
      <c r="R19" t="inlineStr">
        <is>
          <t>2026-04-19 06:51</t>
        </is>
      </c>
      <c r="S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T19" t="inlineStr">
        <is>
          <t>https://casino.guru/starsplay-casino-review</t>
        </is>
      </c>
    </row>
    <row r="20">
      <c r="A20" s="8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9" t="n">
        <v>46053</v>
      </c>
      <c r="Q20" t="inlineStr">
        <is>
          <t>Yes</t>
        </is>
      </c>
      <c r="R20" t="inlineStr">
        <is>
          <t>2026-04-19 06:25</t>
        </is>
      </c>
      <c r="S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20" t="inlineStr">
        <is>
          <t>https://casino.guru/blockspins-casino-review</t>
        </is>
      </c>
    </row>
    <row r="21">
      <c r="A21" s="8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9" t="n">
        <v>45937</v>
      </c>
      <c r="Q21" t="inlineStr">
        <is>
          <t>Yes</t>
        </is>
      </c>
      <c r="R21" t="inlineStr">
        <is>
          <t>2026-04-19 06:43</t>
        </is>
      </c>
      <c r="S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21" t="inlineStr">
        <is>
          <t>https://casino.guru/goated-casino-review</t>
        </is>
      </c>
    </row>
    <row r="22">
      <c r="A22" s="8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9" t="n">
        <v>46139</v>
      </c>
      <c r="Q22" t="inlineStr">
        <is>
          <t>Yes</t>
        </is>
      </c>
      <c r="R22" t="inlineStr">
        <is>
          <t>2026-04-19 06:48</t>
        </is>
      </c>
      <c r="S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22" t="inlineStr">
        <is>
          <t>https://casino.guru/motherland-casino-review</t>
        </is>
      </c>
    </row>
    <row r="23">
      <c r="A23" s="8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9" t="n">
        <v>46142</v>
      </c>
      <c r="Q23" t="inlineStr">
        <is>
          <t>Yes</t>
        </is>
      </c>
      <c r="R23" t="inlineStr">
        <is>
          <t>2026-04-19 06:24</t>
        </is>
      </c>
      <c r="S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23" t="inlineStr">
        <is>
          <t>https://casino.guru/metaspins-casino-review</t>
        </is>
      </c>
    </row>
    <row r="24">
      <c r="A24" s="8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9" t="n">
        <v>46079</v>
      </c>
      <c r="Q24" t="inlineStr">
        <is>
          <t>Yes</t>
        </is>
      </c>
      <c r="R24" t="inlineStr">
        <is>
          <t>2026-04-19 07:04</t>
        </is>
      </c>
      <c r="S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24" t="inlineStr">
        <is>
          <t>https://casino.guru/reels-io-casino-review</t>
        </is>
      </c>
    </row>
    <row r="25">
      <c r="A25" s="8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9" t="n">
        <v>46085</v>
      </c>
      <c r="Q25" t="inlineStr">
        <is>
          <t>Yes</t>
        </is>
      </c>
      <c r="R25" t="inlineStr">
        <is>
          <t>2026-04-19 06:24</t>
        </is>
      </c>
      <c r="S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25" t="inlineStr">
        <is>
          <t>https://casino.guru/crashino-casino-review</t>
        </is>
      </c>
    </row>
    <row r="26">
      <c r="A26" s="8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9" t="n">
        <v>46013</v>
      </c>
      <c r="Q26" t="inlineStr">
        <is>
          <t>Yes</t>
        </is>
      </c>
      <c r="R26" t="inlineStr">
        <is>
          <t>2026-04-19 06:36</t>
        </is>
      </c>
      <c r="S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6" t="inlineStr">
        <is>
          <t>https://casino.guru/tg-casino-review</t>
        </is>
      </c>
    </row>
    <row r="27">
      <c r="A27" s="8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9" t="n">
        <v>46142</v>
      </c>
      <c r="Q27" t="inlineStr">
        <is>
          <t>Yes</t>
        </is>
      </c>
      <c r="R27" t="inlineStr">
        <is>
          <t>2026-04-19 06:33</t>
        </is>
      </c>
      <c r="S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7" t="inlineStr">
        <is>
          <t>https://casino.guru/bombastic-casino-review</t>
        </is>
      </c>
    </row>
    <row r="28">
      <c r="A28" s="8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9" t="n">
        <v>46105</v>
      </c>
      <c r="Q28" t="inlineStr">
        <is>
          <t>Yes</t>
        </is>
      </c>
      <c r="R28" t="inlineStr">
        <is>
          <t>2026-04-19 07:12</t>
        </is>
      </c>
      <c r="S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8" t="inlineStr">
        <is>
          <t>https://casino.guru/granpampa-casino-review</t>
        </is>
      </c>
    </row>
    <row r="29">
      <c r="A29" s="8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9" t="n">
        <v>46139</v>
      </c>
      <c r="Q29" t="inlineStr">
        <is>
          <t>Yes</t>
        </is>
      </c>
      <c r="R29" t="inlineStr">
        <is>
          <t>2026-04-19 06:46</t>
        </is>
      </c>
      <c r="S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9" t="inlineStr">
        <is>
          <t>https://casino.guru/blockbet-casino-review</t>
        </is>
      </c>
    </row>
    <row r="30">
      <c r="A30" s="8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9" t="n">
        <v>45979</v>
      </c>
      <c r="Q30" t="inlineStr">
        <is>
          <t>Yes</t>
        </is>
      </c>
      <c r="R30" t="inlineStr">
        <is>
          <t>2026-04-19 06:45</t>
        </is>
      </c>
      <c r="S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30" t="inlineStr">
        <is>
          <t>https://casino.guru/boxbet-io-casino-review</t>
        </is>
      </c>
    </row>
    <row r="31">
      <c r="A31" s="8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9" t="n">
        <v>46090</v>
      </c>
      <c r="Q31" t="inlineStr">
        <is>
          <t>Yes</t>
        </is>
      </c>
      <c r="R31" t="inlineStr">
        <is>
          <t>2026-04-19 07:11</t>
        </is>
      </c>
      <c r="S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31" t="inlineStr">
        <is>
          <t>https://casino.guru/nwr-bet-casino-review</t>
        </is>
      </c>
    </row>
    <row r="32">
      <c r="A32" s="8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9" t="n">
        <v>45953</v>
      </c>
      <c r="Q32" t="inlineStr">
        <is>
          <t>Yes</t>
        </is>
      </c>
      <c r="R32" t="inlineStr">
        <is>
          <t>2026-04-19 07:02</t>
        </is>
      </c>
      <c r="S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32" t="inlineStr">
        <is>
          <t>https://casino.guru/klub28-casino-review</t>
        </is>
      </c>
    </row>
    <row r="33">
      <c r="A33" s="8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9" t="n">
        <v>46112</v>
      </c>
      <c r="Q33" t="inlineStr">
        <is>
          <t>Yes</t>
        </is>
      </c>
      <c r="R33" t="inlineStr">
        <is>
          <t>2026-04-19 06:24</t>
        </is>
      </c>
      <c r="S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33" t="inlineStr">
        <is>
          <t>https://casino.guru/jackbit-casino-review</t>
        </is>
      </c>
    </row>
    <row r="34">
      <c r="A34" s="8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9" t="n">
        <v>46124</v>
      </c>
      <c r="Q34" t="inlineStr">
        <is>
          <t>Yes</t>
        </is>
      </c>
      <c r="R34" t="inlineStr">
        <is>
          <t>2026-04-19 07:08</t>
        </is>
      </c>
      <c r="S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34" t="inlineStr">
        <is>
          <t>https://casino.guru/borawin-casino-review</t>
        </is>
      </c>
    </row>
    <row r="35">
      <c r="A35" s="8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9" t="n">
        <v>46037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35" t="inlineStr">
        <is>
          <t>https://casino.guru/livegame148-casino-review</t>
        </is>
      </c>
    </row>
    <row r="36">
      <c r="A36" s="8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9" t="n">
        <v>46079</v>
      </c>
      <c r="Q36" t="inlineStr">
        <is>
          <t>Yes</t>
        </is>
      </c>
      <c r="R36" t="inlineStr">
        <is>
          <t>2026-04-19 07:10</t>
        </is>
      </c>
      <c r="S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6" t="inlineStr">
        <is>
          <t>https://casino.guru/streakz-casino-review</t>
        </is>
      </c>
    </row>
    <row r="37">
      <c r="A37" s="8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9" t="n">
        <v>46112</v>
      </c>
      <c r="Q37" t="inlineStr">
        <is>
          <t>Yes</t>
        </is>
      </c>
      <c r="R37" t="inlineStr">
        <is>
          <t>2026-04-19 06:34</t>
        </is>
      </c>
      <c r="S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T37" t="inlineStr">
        <is>
          <t>https://casino.guru/rainbet-casino-review</t>
        </is>
      </c>
    </row>
    <row r="38">
      <c r="A38" s="8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9" t="n">
        <v>46141</v>
      </c>
      <c r="Q38" t="inlineStr">
        <is>
          <t>Yes</t>
        </is>
      </c>
      <c r="R38" t="inlineStr">
        <is>
          <t>2026-04-19 07:06</t>
        </is>
      </c>
      <c r="S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8" t="inlineStr">
        <is>
          <t>https://casino.guru/kings-game-casino-review</t>
        </is>
      </c>
    </row>
    <row r="39">
      <c r="A39" s="8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9" t="n">
        <v>46055</v>
      </c>
      <c r="Q39" t="inlineStr">
        <is>
          <t>Yes</t>
        </is>
      </c>
      <c r="R39" t="inlineStr">
        <is>
          <t>2026-04-19 07:08</t>
        </is>
      </c>
      <c r="S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9" t="inlineStr">
        <is>
          <t>https://casino.guru/hitpot-casino-review</t>
        </is>
      </c>
    </row>
    <row r="40">
      <c r="A40" s="8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9" t="n">
        <v>45994</v>
      </c>
      <c r="Q40" t="inlineStr">
        <is>
          <t>Yes</t>
        </is>
      </c>
      <c r="R40" t="inlineStr">
        <is>
          <t>2026-04-19 06:42</t>
        </is>
      </c>
      <c r="S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40" t="inlineStr">
        <is>
          <t>https://casino.guru/betrunner-casino-review</t>
        </is>
      </c>
    </row>
    <row r="41">
      <c r="A41" s="8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9" t="n">
        <v>45982</v>
      </c>
      <c r="Q41" t="inlineStr">
        <is>
          <t>Yes</t>
        </is>
      </c>
      <c r="R41" t="inlineStr">
        <is>
          <t>2026-04-19 07:03</t>
        </is>
      </c>
      <c r="S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41" t="inlineStr">
        <is>
          <t>https://casino.guru/ghostino-casino-review</t>
        </is>
      </c>
    </row>
    <row r="42">
      <c r="A42" s="8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9" t="n">
        <v>46066</v>
      </c>
      <c r="Q42" t="inlineStr">
        <is>
          <t>Yes</t>
        </is>
      </c>
      <c r="R42" t="inlineStr">
        <is>
          <t>2026-04-19 07:09</t>
        </is>
      </c>
      <c r="S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42" t="inlineStr">
        <is>
          <t>https://casino.guru/thaibet8-casino-review</t>
        </is>
      </c>
    </row>
    <row r="43">
      <c r="A43" s="8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9" t="n">
        <v>46083</v>
      </c>
      <c r="Q43" t="inlineStr">
        <is>
          <t>Yes</t>
        </is>
      </c>
      <c r="R43" t="inlineStr">
        <is>
          <t>2026-04-19 06:52</t>
        </is>
      </c>
      <c r="S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43" t="inlineStr">
        <is>
          <t>https://casino.guru/minebit-casino-review</t>
        </is>
      </c>
    </row>
    <row r="44">
      <c r="A44" s="8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9" t="n">
        <v>46142</v>
      </c>
      <c r="Q44" t="inlineStr">
        <is>
          <t>Yes</t>
        </is>
      </c>
      <c r="R44" t="inlineStr">
        <is>
          <t>2026-05-01 18:15</t>
        </is>
      </c>
      <c r="S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44" t="inlineStr">
        <is>
          <t>https://casino.guru/reysur-casino-review</t>
        </is>
      </c>
    </row>
    <row r="45">
      <c r="A45" s="8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9" t="n">
        <v>46055</v>
      </c>
      <c r="Q45" t="inlineStr">
        <is>
          <t>Yes</t>
        </is>
      </c>
      <c r="R45" t="inlineStr">
        <is>
          <t>2026-04-19 07:09</t>
        </is>
      </c>
      <c r="S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45" t="inlineStr">
        <is>
          <t>https://casino.guru/jokera-casino-review</t>
        </is>
      </c>
    </row>
    <row r="46">
      <c r="A46" s="8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9" t="n">
        <v>45987</v>
      </c>
      <c r="Q46" t="inlineStr">
        <is>
          <t>Yes</t>
        </is>
      </c>
      <c r="R46" t="inlineStr">
        <is>
          <t>2026-04-19 07:04</t>
        </is>
      </c>
      <c r="S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T46" t="inlineStr">
        <is>
          <t>https://casino.guru/holy-luck-casino-review</t>
        </is>
      </c>
    </row>
    <row r="47">
      <c r="A47" s="8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9" t="n">
        <v>46076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47" t="inlineStr">
        <is>
          <t>https://casino.guru/xsbets-casino-review</t>
        </is>
      </c>
    </row>
    <row r="48">
      <c r="A48" s="8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9" t="n">
        <v>46103</v>
      </c>
      <c r="Q48" t="inlineStr">
        <is>
          <t>Yes</t>
        </is>
      </c>
      <c r="R48" t="inlineStr">
        <is>
          <t>2026-04-19 06:53</t>
        </is>
      </c>
      <c r="S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8" t="inlineStr">
        <is>
          <t>https://casino.guru/gamblr-casino-review</t>
        </is>
      </c>
    </row>
    <row r="49">
      <c r="A49" s="8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9" t="n">
        <v>45935</v>
      </c>
      <c r="Q49" t="inlineStr">
        <is>
          <t>Yes</t>
        </is>
      </c>
      <c r="R49" t="inlineStr">
        <is>
          <t>2026-04-19 06:32</t>
        </is>
      </c>
      <c r="S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9" t="inlineStr">
        <is>
          <t>https://casino.guru/kirgo-casino-review</t>
        </is>
      </c>
    </row>
    <row r="50">
      <c r="A50" s="8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9" t="n">
        <v>46018</v>
      </c>
      <c r="Q50" t="inlineStr">
        <is>
          <t>Yes</t>
        </is>
      </c>
      <c r="R50" t="inlineStr">
        <is>
          <t>2026-04-19 06:50</t>
        </is>
      </c>
      <c r="S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50" t="inlineStr">
        <is>
          <t>https://casino.guru/lucky-s-ledger-casino-review</t>
        </is>
      </c>
    </row>
    <row r="51">
      <c r="A51" s="8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9" t="n">
        <v>46126</v>
      </c>
      <c r="Q51" t="inlineStr">
        <is>
          <t>Yes</t>
        </is>
      </c>
      <c r="R51" t="inlineStr">
        <is>
          <t>2026-04-19 07:12</t>
        </is>
      </c>
      <c r="S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51" t="inlineStr">
        <is>
          <t>https://casino.guru/dustbit-casino-review</t>
        </is>
      </c>
    </row>
    <row r="52">
      <c r="A52" s="8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9" t="n">
        <v>46094</v>
      </c>
      <c r="Q52" t="inlineStr">
        <is>
          <t>Yes</t>
        </is>
      </c>
      <c r="R52" t="inlineStr">
        <is>
          <t>2026-04-19 07:12</t>
        </is>
      </c>
      <c r="S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52" t="inlineStr">
        <is>
          <t>https://casino.guru/jeetabet-casino-review</t>
        </is>
      </c>
    </row>
    <row r="53">
      <c r="A53" s="8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9" t="n">
        <v>46129</v>
      </c>
      <c r="Q53" t="inlineStr">
        <is>
          <t>Yes</t>
        </is>
      </c>
      <c r="R53" t="inlineStr">
        <is>
          <t>2026-04-19 06:32</t>
        </is>
      </c>
      <c r="S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53" t="inlineStr">
        <is>
          <t>https://casino.guru/luckiest-casino-review</t>
        </is>
      </c>
    </row>
    <row r="54">
      <c r="A54" s="8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9" t="n">
        <v>46062</v>
      </c>
      <c r="Q54" t="inlineStr">
        <is>
          <t>Yes</t>
        </is>
      </c>
      <c r="R54" t="inlineStr">
        <is>
          <t>2026-04-19 06:52</t>
        </is>
      </c>
      <c r="S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54" t="inlineStr">
        <is>
          <t>https://casino.guru/koifortune-casino-review</t>
        </is>
      </c>
    </row>
    <row r="55">
      <c r="A55" s="8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9" t="n">
        <v>46100</v>
      </c>
      <c r="Q55" t="inlineStr">
        <is>
          <t>Yes</t>
        </is>
      </c>
      <c r="R55" t="inlineStr">
        <is>
          <t>2026-04-19 07:12</t>
        </is>
      </c>
      <c r="S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55" t="inlineStr">
        <is>
          <t>https://casino.guru/acespinz-casino-review</t>
        </is>
      </c>
    </row>
    <row r="56">
      <c r="A56" s="8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9" t="n">
        <v>46100</v>
      </c>
      <c r="Q56" t="inlineStr">
        <is>
          <t>Yes</t>
        </is>
      </c>
      <c r="R56" t="inlineStr">
        <is>
          <t>2026-04-19 06:39</t>
        </is>
      </c>
      <c r="S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56" t="inlineStr">
        <is>
          <t>https://casino.guru/epicbet-casino-review</t>
        </is>
      </c>
    </row>
    <row r="57">
      <c r="A57" s="8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9" t="n">
        <v>46024</v>
      </c>
      <c r="Q57" t="inlineStr">
        <is>
          <t>Yes</t>
        </is>
      </c>
      <c r="R57" t="inlineStr">
        <is>
          <t>2026-04-19 06:48</t>
        </is>
      </c>
      <c r="S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57" t="inlineStr">
        <is>
          <t>https://casino.guru/slotra-casino-review</t>
        </is>
      </c>
    </row>
    <row r="58">
      <c r="A58" s="8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9" t="n">
        <v>46055</v>
      </c>
      <c r="Q58" t="inlineStr">
        <is>
          <t>Yes</t>
        </is>
      </c>
      <c r="R58" t="inlineStr">
        <is>
          <t>2026-04-19 06:23</t>
        </is>
      </c>
      <c r="S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8" t="inlineStr">
        <is>
          <t>https://casino.guru/intobet-casino-review</t>
        </is>
      </c>
    </row>
    <row r="59">
      <c r="A59" s="8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9" t="n">
        <v>46083</v>
      </c>
      <c r="Q59" t="inlineStr">
        <is>
          <t>Yes</t>
        </is>
      </c>
      <c r="R59" t="inlineStr">
        <is>
          <t>2026-04-19 07:06</t>
        </is>
      </c>
      <c r="S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9" t="inlineStr">
        <is>
          <t>https://casino.guru/betory-casino-review</t>
        </is>
      </c>
    </row>
    <row r="60">
      <c r="A60" s="8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9" t="n">
        <v>46037</v>
      </c>
      <c r="Q60" t="inlineStr">
        <is>
          <t>Yes</t>
        </is>
      </c>
      <c r="R60" t="inlineStr">
        <is>
          <t>2026-04-19 06:24</t>
        </is>
      </c>
      <c r="S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T60" t="inlineStr">
        <is>
          <t>https://casino.guru/tedbet-casino-review</t>
        </is>
      </c>
    </row>
    <row r="61">
      <c r="A61" s="8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9" t="n">
        <v>45931</v>
      </c>
      <c r="Q61" t="inlineStr">
        <is>
          <t>Yes</t>
        </is>
      </c>
      <c r="R61" t="inlineStr">
        <is>
          <t>2026-04-19 06:51</t>
        </is>
      </c>
      <c r="S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61" t="inlineStr">
        <is>
          <t>https://casino.guru/roostake-casino-review</t>
        </is>
      </c>
    </row>
    <row r="62">
      <c r="A62" s="8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9" t="n">
        <v>46008</v>
      </c>
      <c r="Q62" t="inlineStr">
        <is>
          <t>Yes</t>
        </is>
      </c>
      <c r="R62" t="inlineStr">
        <is>
          <t>2026-04-19 06:15</t>
        </is>
      </c>
      <c r="S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T62" t="inlineStr">
        <is>
          <t>https://casino.guru/chips-gg-casino-review</t>
        </is>
      </c>
    </row>
    <row r="63">
      <c r="A63" s="8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9" t="n">
        <v>45910</v>
      </c>
      <c r="Q63" t="inlineStr">
        <is>
          <t>Yes</t>
        </is>
      </c>
      <c r="R63" t="inlineStr">
        <is>
          <t>2026-04-19 06:30</t>
        </is>
      </c>
      <c r="S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T63" t="inlineStr">
        <is>
          <t>https://casino.guru/mega-dice-casino-review</t>
        </is>
      </c>
    </row>
    <row r="64">
      <c r="A64" s="8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9" t="n">
        <v>46134</v>
      </c>
      <c r="Q64" t="inlineStr">
        <is>
          <t>Yes</t>
        </is>
      </c>
      <c r="R64" t="inlineStr">
        <is>
          <t>2026-04-19 07:13</t>
        </is>
      </c>
      <c r="S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64" t="inlineStr">
        <is>
          <t>https://casino.guru/biterpan-casino-review</t>
        </is>
      </c>
    </row>
    <row r="65">
      <c r="A65" s="8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9" t="n">
        <v>45933</v>
      </c>
      <c r="Q65" t="inlineStr">
        <is>
          <t>Yes</t>
        </is>
      </c>
      <c r="R65" t="inlineStr">
        <is>
          <t>2026-04-19 06:33</t>
        </is>
      </c>
      <c r="S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65" t="inlineStr">
        <is>
          <t>https://casino.guru/rarebet-casino-review</t>
        </is>
      </c>
    </row>
    <row r="66">
      <c r="A66" s="8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9" t="n">
        <v>46127</v>
      </c>
      <c r="Q66" t="inlineStr">
        <is>
          <t>Yes</t>
        </is>
      </c>
      <c r="R66" t="inlineStr">
        <is>
          <t>2026-04-19 07:05</t>
        </is>
      </c>
      <c r="S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66" t="inlineStr">
        <is>
          <t>https://casino.guru/duel-com-casino-review</t>
        </is>
      </c>
    </row>
    <row r="67">
      <c r="A67" s="8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9" t="n">
        <v>46132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67" t="inlineStr">
        <is>
          <t>https://casino.guru/5bet-casino-review</t>
        </is>
      </c>
    </row>
    <row r="68">
      <c r="A68" s="8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9" t="n">
        <v>45974</v>
      </c>
      <c r="Q68" t="inlineStr">
        <is>
          <t>Yes</t>
        </is>
      </c>
      <c r="R68" t="inlineStr">
        <is>
          <t>2026-04-19 06:20</t>
        </is>
      </c>
      <c r="S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68" t="inlineStr">
        <is>
          <t>https://casino.guru/slott-casino-review</t>
        </is>
      </c>
    </row>
    <row r="69">
      <c r="A69" s="8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9" t="n">
        <v>46120</v>
      </c>
      <c r="Q69" t="inlineStr">
        <is>
          <t>Yes</t>
        </is>
      </c>
      <c r="R69" t="inlineStr">
        <is>
          <t>2026-04-19 06:17</t>
        </is>
      </c>
      <c r="S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69" t="inlineStr">
        <is>
          <t>https://casino.guru/bets-io-casino-review</t>
        </is>
      </c>
    </row>
    <row r="70">
      <c r="A70" s="8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9" t="n">
        <v>45943</v>
      </c>
      <c r="Q70" t="inlineStr">
        <is>
          <t>Yes</t>
        </is>
      </c>
      <c r="R70" t="inlineStr">
        <is>
          <t>2026-04-19 06:45</t>
        </is>
      </c>
      <c r="S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70" t="inlineStr">
        <is>
          <t>https://casino.guru/evo-casino-review</t>
        </is>
      </c>
    </row>
    <row r="71">
      <c r="A71" s="8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9" t="n">
        <v>45903</v>
      </c>
      <c r="Q71" t="inlineStr">
        <is>
          <t>Yes</t>
        </is>
      </c>
      <c r="R71" t="inlineStr">
        <is>
          <t>2026-04-19 06:22</t>
        </is>
      </c>
      <c r="S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71" t="inlineStr">
        <is>
          <t>https://casino.guru/blizz-casino-review</t>
        </is>
      </c>
    </row>
    <row r="72">
      <c r="A72" s="8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9" t="n">
        <v>46092</v>
      </c>
      <c r="Q72" t="inlineStr">
        <is>
          <t>Yes</t>
        </is>
      </c>
      <c r="R72" t="inlineStr">
        <is>
          <t>2026-04-19 06:28</t>
        </is>
      </c>
      <c r="S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72" t="inlineStr">
        <is>
          <t>https://casino.guru/genzobet-casino-review</t>
        </is>
      </c>
    </row>
    <row r="73">
      <c r="A73" s="8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9" t="n">
        <v>46087</v>
      </c>
      <c r="Q73" t="inlineStr">
        <is>
          <t>Yes</t>
        </is>
      </c>
      <c r="R73" t="inlineStr">
        <is>
          <t>2026-04-19 07:09</t>
        </is>
      </c>
      <c r="S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73" t="inlineStr">
        <is>
          <t>https://casino.guru/damble-casino-review</t>
        </is>
      </c>
    </row>
    <row r="74">
      <c r="A74" s="8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9" t="n">
        <v>45989</v>
      </c>
      <c r="Q74" t="inlineStr">
        <is>
          <t>Yes</t>
        </is>
      </c>
      <c r="R74" t="inlineStr">
        <is>
          <t>2026-04-19 06:47</t>
        </is>
      </c>
      <c r="S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74" t="inlineStr">
        <is>
          <t>https://casino.guru/private-casino-review</t>
        </is>
      </c>
    </row>
    <row r="75">
      <c r="A75" s="8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9" t="n">
        <v>46104</v>
      </c>
      <c r="Q75" t="inlineStr">
        <is>
          <t>Yes</t>
        </is>
      </c>
      <c r="R75" t="inlineStr">
        <is>
          <t>2026-04-19 06:54</t>
        </is>
      </c>
      <c r="S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75" t="inlineStr">
        <is>
          <t>https://casino.guru/degens-casino-review</t>
        </is>
      </c>
    </row>
    <row r="76">
      <c r="A76" s="8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9" t="n">
        <v>46076</v>
      </c>
      <c r="Q76" t="inlineStr">
        <is>
          <t>Yes</t>
        </is>
      </c>
      <c r="R76" t="inlineStr">
        <is>
          <t>2026-04-19 06:54</t>
        </is>
      </c>
      <c r="S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76" t="inlineStr">
        <is>
          <t>https://casino.guru/rollchain-casino-review</t>
        </is>
      </c>
    </row>
    <row r="77">
      <c r="A77" s="8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9" t="n">
        <v>46076</v>
      </c>
      <c r="Q77" t="inlineStr">
        <is>
          <t>Yes</t>
        </is>
      </c>
      <c r="R77" t="inlineStr">
        <is>
          <t>2026-04-19 06:53</t>
        </is>
      </c>
      <c r="S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77" t="inlineStr">
        <is>
          <t>https://casino.guru/mojobetz-casino-review</t>
        </is>
      </c>
    </row>
    <row r="78">
      <c r="A78" s="8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9" t="n">
        <v>46116</v>
      </c>
      <c r="Q78" t="inlineStr">
        <is>
          <t>Yes</t>
        </is>
      </c>
      <c r="R78" t="inlineStr">
        <is>
          <t>2026-04-19 07:14</t>
        </is>
      </c>
      <c r="S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78" t="inlineStr">
        <is>
          <t>https://casino.guru/4bet-casino-review</t>
        </is>
      </c>
    </row>
    <row r="79">
      <c r="A79" s="8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9" t="n">
        <v>46108</v>
      </c>
      <c r="Q79" t="inlineStr">
        <is>
          <t>Yes</t>
        </is>
      </c>
      <c r="R79" t="inlineStr">
        <is>
          <t>2026-04-19 06:21</t>
        </is>
      </c>
      <c r="S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79" t="inlineStr">
        <is>
          <t>https://casino.guru/rexbet-casino-review</t>
        </is>
      </c>
    </row>
    <row r="80">
      <c r="A80" s="8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9" t="n">
        <v>46127</v>
      </c>
      <c r="Q80" t="inlineStr">
        <is>
          <t>Yes</t>
        </is>
      </c>
      <c r="R80" t="inlineStr">
        <is>
          <t>2026-04-19 06:30</t>
        </is>
      </c>
      <c r="S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80" t="inlineStr">
        <is>
          <t>https://casino.guru/housebets-casino-review</t>
        </is>
      </c>
    </row>
    <row r="81">
      <c r="A81" s="8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9" t="n">
        <v>45979</v>
      </c>
      <c r="Q81" t="inlineStr">
        <is>
          <t>Yes</t>
        </is>
      </c>
      <c r="R81" t="inlineStr">
        <is>
          <t>2026-04-19 06:39</t>
        </is>
      </c>
      <c r="S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81" t="inlineStr">
        <is>
          <t>https://casino.guru/jackpot-bet-casino-review</t>
        </is>
      </c>
    </row>
    <row r="82">
      <c r="A82" s="8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9" t="n">
        <v>46014</v>
      </c>
      <c r="Q82" t="inlineStr">
        <is>
          <t>Yes</t>
        </is>
      </c>
      <c r="R82" t="inlineStr">
        <is>
          <t>2026-04-19 06:46</t>
        </is>
      </c>
      <c r="S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82" t="inlineStr">
        <is>
          <t>https://casino.guru/bitstake-casino-review</t>
        </is>
      </c>
    </row>
    <row r="83">
      <c r="A83" s="8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9" t="n">
        <v>46085</v>
      </c>
      <c r="Q83" t="inlineStr">
        <is>
          <t>Yes</t>
        </is>
      </c>
      <c r="R83" t="inlineStr">
        <is>
          <t>2026-04-19 07:05</t>
        </is>
      </c>
      <c r="S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83" t="inlineStr">
        <is>
          <t>https://casino.guru/blitzgo-bet-casino-review</t>
        </is>
      </c>
    </row>
    <row r="84">
      <c r="A84" s="8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9" t="n">
        <v>46105</v>
      </c>
      <c r="Q84" t="inlineStr">
        <is>
          <t>Yes</t>
        </is>
      </c>
      <c r="R84" t="inlineStr">
        <is>
          <t>2026-04-19 06:12</t>
        </is>
      </c>
      <c r="S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84" t="inlineStr">
        <is>
          <t>https://casino.guru/discount-casino-review</t>
        </is>
      </c>
    </row>
    <row r="85">
      <c r="A85" s="8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9" t="n">
        <v>45990</v>
      </c>
      <c r="Q85" t="inlineStr">
        <is>
          <t>Yes</t>
        </is>
      </c>
      <c r="R85" t="inlineStr">
        <is>
          <t>2026-04-19 07:05</t>
        </is>
      </c>
      <c r="S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85" t="inlineStr">
        <is>
          <t>https://casino.guru/gcway-vip-casino-review</t>
        </is>
      </c>
    </row>
    <row r="86">
      <c r="A86" s="8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9" t="n">
        <v>46061</v>
      </c>
      <c r="Q86" t="inlineStr">
        <is>
          <t>Yes</t>
        </is>
      </c>
      <c r="R86" t="inlineStr">
        <is>
          <t>2026-04-19 06:51</t>
        </is>
      </c>
      <c r="S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86" t="inlineStr">
        <is>
          <t>https://casino.guru/telbet-casino-review</t>
        </is>
      </c>
    </row>
    <row r="87">
      <c r="A87" s="8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9" t="n">
        <v>45994</v>
      </c>
      <c r="Q87" t="inlineStr">
        <is>
          <t>Yes</t>
        </is>
      </c>
      <c r="R87" t="inlineStr">
        <is>
          <t>2026-04-19 06:42</t>
        </is>
      </c>
      <c r="S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87" t="inlineStr">
        <is>
          <t>https://casino.guru/junglebet-casino-review</t>
        </is>
      </c>
    </row>
    <row r="88">
      <c r="A88" s="8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9" t="n">
        <v>45945</v>
      </c>
      <c r="Q88" t="inlineStr">
        <is>
          <t>Yes</t>
        </is>
      </c>
      <c r="R88" t="inlineStr">
        <is>
          <t>2026-04-19 06:06</t>
        </is>
      </c>
      <c r="S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88" t="inlineStr">
        <is>
          <t>https://casino.guru/betcoin-ag-casino-review</t>
        </is>
      </c>
    </row>
    <row r="89">
      <c r="A89" s="8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9" t="n">
        <v>46093</v>
      </c>
      <c r="Q89" t="inlineStr">
        <is>
          <t>Yes</t>
        </is>
      </c>
      <c r="R89" t="inlineStr">
        <is>
          <t>2026-04-19 06:23</t>
        </is>
      </c>
      <c r="S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89" t="inlineStr">
        <is>
          <t>https://casino.guru/betroad-casino-review</t>
        </is>
      </c>
    </row>
    <row r="90">
      <c r="A90" s="8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9" t="n">
        <v>46112</v>
      </c>
      <c r="Q90" t="inlineStr">
        <is>
          <t>Yes</t>
        </is>
      </c>
      <c r="R90" t="inlineStr">
        <is>
          <t>2026-04-19 06:26</t>
        </is>
      </c>
      <c r="S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90" t="inlineStr">
        <is>
          <t>https://casino.guru/wild-io-casino-review</t>
        </is>
      </c>
    </row>
    <row r="91">
      <c r="A91" s="8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9" t="n">
        <v>46014</v>
      </c>
      <c r="Q91" t="inlineStr">
        <is>
          <t>Yes</t>
        </is>
      </c>
      <c r="R91" t="inlineStr">
        <is>
          <t>2026-04-19 06:48</t>
        </is>
      </c>
      <c r="S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91" t="inlineStr">
        <is>
          <t>https://casino.guru/goldrush-io-casino-review</t>
        </is>
      </c>
    </row>
    <row r="92">
      <c r="A92" s="8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9" t="n">
        <v>45951</v>
      </c>
      <c r="Q92" t="inlineStr">
        <is>
          <t>Yes</t>
        </is>
      </c>
      <c r="R92" t="inlineStr">
        <is>
          <t>2026-04-19 06:32</t>
        </is>
      </c>
      <c r="S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T92" t="inlineStr">
        <is>
          <t>https://casino.guru/moon-roll-casino-review</t>
        </is>
      </c>
    </row>
    <row r="93">
      <c r="A93" s="8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9" t="n">
        <v>46087</v>
      </c>
      <c r="Q93" t="inlineStr">
        <is>
          <t>Yes</t>
        </is>
      </c>
      <c r="R93" t="inlineStr">
        <is>
          <t>2026-04-19 07:11</t>
        </is>
      </c>
      <c r="S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93" t="inlineStr">
        <is>
          <t>https://casino.guru/betlix-casino-review</t>
        </is>
      </c>
    </row>
    <row r="94">
      <c r="A94" s="8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9" t="n">
        <v>46092</v>
      </c>
      <c r="Q94" t="inlineStr">
        <is>
          <t>Yes</t>
        </is>
      </c>
      <c r="R94" t="inlineStr">
        <is>
          <t>2026-04-19 07:12</t>
        </is>
      </c>
      <c r="S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94" t="inlineStr">
        <is>
          <t>https://casino.guru/mexiwin-casino-review</t>
        </is>
      </c>
    </row>
    <row r="95">
      <c r="A95" s="8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9" t="n">
        <v>46055</v>
      </c>
      <c r="Q95" t="inlineStr">
        <is>
          <t>Yes</t>
        </is>
      </c>
      <c r="R95" t="inlineStr">
        <is>
          <t>2026-04-19 06:23</t>
        </is>
      </c>
      <c r="S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T95" t="inlineStr">
        <is>
          <t>https://casino.guru/hovarda-casino-review</t>
        </is>
      </c>
    </row>
    <row r="96">
      <c r="A96" s="8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9" t="n">
        <v>46111</v>
      </c>
      <c r="Q96" t="inlineStr">
        <is>
          <t>Yes</t>
        </is>
      </c>
      <c r="R96" t="inlineStr">
        <is>
          <t>2026-04-19 07:11</t>
        </is>
      </c>
      <c r="S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96" t="inlineStr">
        <is>
          <t>https://casino.guru/chexx-casino-review</t>
        </is>
      </c>
    </row>
    <row r="97">
      <c r="A97" s="8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9" t="n">
        <v>46093</v>
      </c>
      <c r="Q97" t="inlineStr">
        <is>
          <t>Yes</t>
        </is>
      </c>
      <c r="R97" t="inlineStr">
        <is>
          <t>2026-04-19 06:53</t>
        </is>
      </c>
      <c r="S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97" t="inlineStr">
        <is>
          <t>https://casino.guru/4tuns-casino-review</t>
        </is>
      </c>
    </row>
    <row r="98">
      <c r="A98" s="8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9" t="n">
        <v>46093</v>
      </c>
      <c r="Q98" t="inlineStr">
        <is>
          <t>Yes</t>
        </is>
      </c>
      <c r="R98" t="inlineStr">
        <is>
          <t>2026-04-19 07:12</t>
        </is>
      </c>
      <c r="S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98" t="inlineStr">
        <is>
          <t>https://casino.guru/ganawin-casino-review</t>
        </is>
      </c>
    </row>
    <row r="99">
      <c r="A99" s="8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9" t="n">
        <v>46139</v>
      </c>
      <c r="Q99" t="inlineStr">
        <is>
          <t>Yes</t>
        </is>
      </c>
      <c r="R99" t="inlineStr">
        <is>
          <t>2026-04-19 06:54</t>
        </is>
      </c>
      <c r="S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99" t="inlineStr">
        <is>
          <t>https://casino.guru/gxbet-casino-review</t>
        </is>
      </c>
    </row>
    <row r="100">
      <c r="A100" s="8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9" t="n">
        <v>46139</v>
      </c>
      <c r="Q100" t="inlineStr">
        <is>
          <t>Yes</t>
        </is>
      </c>
      <c r="R100" t="inlineStr">
        <is>
          <t>2026-04-19 06:57</t>
        </is>
      </c>
      <c r="S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T100" t="inlineStr">
        <is>
          <t>https://casino.guru/instasino-casino-review</t>
        </is>
      </c>
    </row>
    <row r="101">
      <c r="A101" s="8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9" t="n">
        <v>45968</v>
      </c>
      <c r="Q101" t="inlineStr">
        <is>
          <t>Yes</t>
        </is>
      </c>
      <c r="R101" t="inlineStr">
        <is>
          <t>2026-04-19 06:37</t>
        </is>
      </c>
      <c r="S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T101" t="inlineStr">
        <is>
          <t>https://casino.guru/bull-casino-review</t>
        </is>
      </c>
    </row>
    <row r="102">
      <c r="A102" s="8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9" t="n">
        <v>46094</v>
      </c>
      <c r="Q102" t="inlineStr">
        <is>
          <t>Yes</t>
        </is>
      </c>
      <c r="R102" t="inlineStr">
        <is>
          <t>2026-04-19 07:12</t>
        </is>
      </c>
      <c r="S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102" t="inlineStr">
        <is>
          <t>https://casino.guru/spacehills-casino-review</t>
        </is>
      </c>
    </row>
    <row r="103">
      <c r="A103" s="8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9" t="n">
        <v>46002</v>
      </c>
      <c r="Q103" t="inlineStr">
        <is>
          <t>Yes</t>
        </is>
      </c>
      <c r="R103" t="inlineStr">
        <is>
          <t>2026-04-19 07:06</t>
        </is>
      </c>
      <c r="S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103" t="inlineStr">
        <is>
          <t>https://casino.guru/luckyblinders-casino-review</t>
        </is>
      </c>
    </row>
    <row r="104">
      <c r="A104" s="8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9" t="n">
        <v>46050</v>
      </c>
      <c r="Q104" t="inlineStr">
        <is>
          <t>Yes</t>
        </is>
      </c>
      <c r="R104" t="inlineStr">
        <is>
          <t>2026-04-19 06:34</t>
        </is>
      </c>
      <c r="S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104" t="inlineStr">
        <is>
          <t>https://casino.guru/coinkings-casino-review</t>
        </is>
      </c>
    </row>
    <row r="105">
      <c r="A105" s="8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9" t="n">
        <v>46111</v>
      </c>
      <c r="Q105" t="inlineStr">
        <is>
          <t>Yes</t>
        </is>
      </c>
      <c r="R105" t="inlineStr">
        <is>
          <t>2026-04-19 06:53</t>
        </is>
      </c>
      <c r="S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105" t="inlineStr">
        <is>
          <t>https://casino.guru/betjam-casino-review</t>
        </is>
      </c>
    </row>
    <row r="106">
      <c r="A106" s="8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9" t="n">
        <v>46055</v>
      </c>
      <c r="Q106" t="inlineStr">
        <is>
          <t>Yes</t>
        </is>
      </c>
      <c r="R106" t="inlineStr">
        <is>
          <t>2026-04-19 07:09</t>
        </is>
      </c>
      <c r="S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106" t="inlineStr">
        <is>
          <t>https://casino.guru/winnit-casino-review</t>
        </is>
      </c>
    </row>
    <row r="107">
      <c r="A107" s="8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9" t="n">
        <v>46066</v>
      </c>
      <c r="Q107" t="inlineStr">
        <is>
          <t>Yes</t>
        </is>
      </c>
      <c r="R107" t="inlineStr">
        <is>
          <t>2026-04-19 07:11</t>
        </is>
      </c>
      <c r="S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107" t="inlineStr">
        <is>
          <t>https://casino.guru/betdahab-casino-review</t>
        </is>
      </c>
    </row>
    <row r="108">
      <c r="A108" s="8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9" t="n">
        <v>46058</v>
      </c>
      <c r="Q108" t="inlineStr">
        <is>
          <t>Yes</t>
        </is>
      </c>
      <c r="R108" t="inlineStr">
        <is>
          <t>2026-04-19 06:57</t>
        </is>
      </c>
      <c r="S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108" t="inlineStr">
        <is>
          <t>https://casino.guru/menace-com-casino-review</t>
        </is>
      </c>
    </row>
    <row r="109">
      <c r="A109" s="8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9" t="n">
        <v>46005</v>
      </c>
      <c r="Q109" t="inlineStr">
        <is>
          <t>Yes</t>
        </is>
      </c>
      <c r="R109" t="inlineStr">
        <is>
          <t>2026-04-19 07:08</t>
        </is>
      </c>
      <c r="S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109" t="inlineStr">
        <is>
          <t>https://casino.guru/moneydream-casino-review</t>
        </is>
      </c>
    </row>
    <row r="110">
      <c r="A110" s="8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9" t="n">
        <v>46117</v>
      </c>
      <c r="Q110" t="inlineStr">
        <is>
          <t>Yes</t>
        </is>
      </c>
      <c r="R110" t="inlineStr">
        <is>
          <t>2026-04-19 07:12</t>
        </is>
      </c>
      <c r="S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110" t="inlineStr">
        <is>
          <t>https://casino.guru/aldex-casino-review</t>
        </is>
      </c>
    </row>
    <row r="111">
      <c r="A111" s="8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9" t="n">
        <v>45923</v>
      </c>
      <c r="Q111" t="inlineStr">
        <is>
          <t>Yes</t>
        </is>
      </c>
      <c r="R111" t="inlineStr">
        <is>
          <t>2026-04-19 06:31</t>
        </is>
      </c>
      <c r="S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111" t="inlineStr">
        <is>
          <t>https://casino.guru/reel-crypto-casino-review</t>
        </is>
      </c>
    </row>
    <row r="112">
      <c r="A112" s="8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9" t="n">
        <v>46055</v>
      </c>
      <c r="Q112" t="inlineStr">
        <is>
          <t>Yes</t>
        </is>
      </c>
      <c r="R112" t="inlineStr">
        <is>
          <t>2026-04-19 06:25</t>
        </is>
      </c>
      <c r="S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T112" t="inlineStr">
        <is>
          <t>https://casino.guru/luckyblock-casino-review</t>
        </is>
      </c>
    </row>
    <row r="113">
      <c r="A113" s="8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9" t="n">
        <v>46034</v>
      </c>
      <c r="Q113" t="inlineStr">
        <is>
          <t>Yes</t>
        </is>
      </c>
      <c r="R113" t="inlineStr">
        <is>
          <t>2026-04-19 07:09</t>
        </is>
      </c>
      <c r="S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113" t="inlineStr">
        <is>
          <t>https://casino.guru/likes-bet-casino-review</t>
        </is>
      </c>
    </row>
    <row r="114">
      <c r="A114" s="8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9" t="n">
        <v>46055</v>
      </c>
      <c r="Q114" t="inlineStr">
        <is>
          <t>Yes</t>
        </is>
      </c>
      <c r="R114" t="inlineStr">
        <is>
          <t>2026-04-19 07:09</t>
        </is>
      </c>
      <c r="S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114" t="inlineStr">
        <is>
          <t>https://casino.guru/slotbon-casino-review</t>
        </is>
      </c>
    </row>
    <row r="115">
      <c r="A115" s="8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9" t="n">
        <v>46140</v>
      </c>
      <c r="Q115" t="inlineStr">
        <is>
          <t>Yes</t>
        </is>
      </c>
      <c r="R115" t="inlineStr">
        <is>
          <t>2026-04-19 07:03</t>
        </is>
      </c>
      <c r="S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115" t="inlineStr">
        <is>
          <t>https://casino.guru/vincobets-casino-review</t>
        </is>
      </c>
    </row>
    <row r="116">
      <c r="A116" s="8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9" t="n">
        <v>46082</v>
      </c>
      <c r="Q116" t="inlineStr">
        <is>
          <t>Yes</t>
        </is>
      </c>
      <c r="R116" t="inlineStr">
        <is>
          <t>2026-04-19 07:06</t>
        </is>
      </c>
      <c r="S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16" t="inlineStr">
        <is>
          <t>https://casino.guru/vamo-play-casino-review</t>
        </is>
      </c>
    </row>
    <row r="117">
      <c r="A117" s="8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9" t="n">
        <v>45960</v>
      </c>
      <c r="Q117" t="inlineStr">
        <is>
          <t>Yes</t>
        </is>
      </c>
      <c r="R117" t="inlineStr">
        <is>
          <t>2026-04-19 06:52</t>
        </is>
      </c>
      <c r="S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T117" t="inlineStr">
        <is>
          <t>https://casino.guru/partyspins-casino-review</t>
        </is>
      </c>
    </row>
    <row r="118">
      <c r="A118" s="8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9" t="n">
        <v>46031</v>
      </c>
      <c r="Q118" t="inlineStr">
        <is>
          <t>Yes</t>
        </is>
      </c>
      <c r="R118" t="inlineStr">
        <is>
          <t>2026-04-19 06:46</t>
        </is>
      </c>
      <c r="S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18" t="inlineStr">
        <is>
          <t>https://casino.guru/betmode-io-casino-review</t>
        </is>
      </c>
    </row>
    <row r="119">
      <c r="A119" s="8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9" t="n">
        <v>45944</v>
      </c>
      <c r="Q119" t="inlineStr">
        <is>
          <t>Yes</t>
        </is>
      </c>
      <c r="R119" t="inlineStr">
        <is>
          <t>2026-04-19 07:05</t>
        </is>
      </c>
      <c r="S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19" t="inlineStr">
        <is>
          <t>https://casino.guru/patang-casino-review</t>
        </is>
      </c>
    </row>
    <row r="120">
      <c r="A120" s="8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9" t="n">
        <v>46013</v>
      </c>
      <c r="Q120" t="inlineStr">
        <is>
          <t>Yes</t>
        </is>
      </c>
      <c r="R120" t="inlineStr">
        <is>
          <t>2026-04-19 06:49</t>
        </is>
      </c>
      <c r="S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20" t="inlineStr">
        <is>
          <t>https://casino.guru/winningz-casino-review</t>
        </is>
      </c>
    </row>
    <row r="121">
      <c r="A121" s="8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9" t="n">
        <v>46065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21" t="inlineStr">
        <is>
          <t>https://casino.guru/fugu-casino-review</t>
        </is>
      </c>
    </row>
    <row r="122">
      <c r="A122" s="8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9" t="n">
        <v>45942</v>
      </c>
      <c r="Q122" t="inlineStr">
        <is>
          <t>Yes</t>
        </is>
      </c>
      <c r="R122" t="inlineStr">
        <is>
          <t>2026-04-19 07:04</t>
        </is>
      </c>
      <c r="S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22" t="inlineStr">
        <is>
          <t>https://casino.guru/tempo365-casino-review</t>
        </is>
      </c>
    </row>
    <row r="123">
      <c r="A123" s="8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9" t="n">
        <v>46117</v>
      </c>
      <c r="Q123" t="inlineStr">
        <is>
          <t>Yes</t>
        </is>
      </c>
      <c r="R123" t="inlineStr">
        <is>
          <t>2026-04-19 07:13</t>
        </is>
      </c>
      <c r="S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23" t="inlineStr">
        <is>
          <t>https://casino.guru/kingz-casino-review</t>
        </is>
      </c>
    </row>
    <row r="124">
      <c r="A124" s="8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9" t="n">
        <v>46142</v>
      </c>
      <c r="Q124" t="inlineStr">
        <is>
          <t>Yes</t>
        </is>
      </c>
      <c r="R124" t="inlineStr">
        <is>
          <t>2026-04-19 07:14</t>
        </is>
      </c>
      <c r="S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24" t="inlineStr">
        <is>
          <t>https://casino.guru/warriorbet-casino-review</t>
        </is>
      </c>
    </row>
    <row r="125">
      <c r="A125" s="8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9" t="n">
        <v>46013</v>
      </c>
      <c r="Q125" t="inlineStr">
        <is>
          <t>Yes</t>
        </is>
      </c>
      <c r="R125" t="inlineStr">
        <is>
          <t>2026-04-19 06:49</t>
        </is>
      </c>
      <c r="S125" s="3" t="inlineStr">
        <is>
          <t>https://casino.guru/odden-casino-review</t>
        </is>
      </c>
      <c r="T125" t="inlineStr">
        <is>
          <t>https://casino.guru/odden-casino-review</t>
        </is>
      </c>
    </row>
    <row r="126">
      <c r="A126" s="8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9" t="n">
        <v>45902</v>
      </c>
      <c r="Q126" t="inlineStr">
        <is>
          <t>Yes</t>
        </is>
      </c>
      <c r="R126" t="inlineStr">
        <is>
          <t>2026-04-19 06:44</t>
        </is>
      </c>
      <c r="S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T126" t="inlineStr">
        <is>
          <t>https://casino.guru/crpt1-casino-review</t>
        </is>
      </c>
    </row>
    <row r="127">
      <c r="A127" s="8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9" t="n">
        <v>46140</v>
      </c>
      <c r="Q127" t="inlineStr">
        <is>
          <t>Yes</t>
        </is>
      </c>
      <c r="R127" t="inlineStr">
        <is>
          <t>2026-04-19 06:19</t>
        </is>
      </c>
      <c r="S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27" t="inlineStr">
        <is>
          <t>https://casino.guru/sportbet-one-casino-review</t>
        </is>
      </c>
    </row>
    <row r="128">
      <c r="A128" s="8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9" t="n">
        <v>46019</v>
      </c>
      <c r="Q128" t="inlineStr">
        <is>
          <t>Yes</t>
        </is>
      </c>
      <c r="R128" t="inlineStr">
        <is>
          <t>2026-04-19 06:53</t>
        </is>
      </c>
      <c r="S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28" t="inlineStr">
        <is>
          <t>https://casino.guru/trbet-casino-review</t>
        </is>
      </c>
    </row>
    <row r="129">
      <c r="A129" s="8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9" t="n">
        <v>46056</v>
      </c>
      <c r="Q129" t="inlineStr">
        <is>
          <t>Yes</t>
        </is>
      </c>
      <c r="R129" t="inlineStr">
        <is>
          <t>2026-04-19 07:10</t>
        </is>
      </c>
      <c r="S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29" t="inlineStr">
        <is>
          <t>https://casino.guru/baloo-bet-casino-review</t>
        </is>
      </c>
    </row>
    <row r="130">
      <c r="A130" s="8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9" t="n">
        <v>45936</v>
      </c>
      <c r="Q130" t="inlineStr">
        <is>
          <t>Yes</t>
        </is>
      </c>
      <c r="R130" t="inlineStr">
        <is>
          <t>2026-04-19 07:04</t>
        </is>
      </c>
      <c r="S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30" t="inlineStr">
        <is>
          <t>https://casino.guru/ronabet-casino-review</t>
        </is>
      </c>
    </row>
    <row r="131">
      <c r="A131" s="8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9" t="n">
        <v>46104</v>
      </c>
      <c r="Q131" t="inlineStr">
        <is>
          <t>Yes</t>
        </is>
      </c>
      <c r="R131" t="inlineStr">
        <is>
          <t>2026-04-19 06:46</t>
        </is>
      </c>
      <c r="S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T131" t="inlineStr">
        <is>
          <t>https://casino.guru/spinstar-casino-review</t>
        </is>
      </c>
    </row>
    <row r="132">
      <c r="A132" s="8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9" t="n">
        <v>46078</v>
      </c>
      <c r="Q132" t="inlineStr">
        <is>
          <t>Yes</t>
        </is>
      </c>
      <c r="R132" t="inlineStr">
        <is>
          <t>2026-04-19 07:10</t>
        </is>
      </c>
      <c r="S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32" t="inlineStr">
        <is>
          <t>https://casino.guru/realbet-io-casino-review</t>
        </is>
      </c>
    </row>
    <row r="133">
      <c r="A133" s="8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9" t="n">
        <v>46072</v>
      </c>
      <c r="Q133" t="inlineStr">
        <is>
          <t>Yes</t>
        </is>
      </c>
      <c r="R133" t="inlineStr">
        <is>
          <t>2026-04-19 07:08</t>
        </is>
      </c>
      <c r="S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33" t="inlineStr">
        <is>
          <t>https://casino.guru/winum-casino-review</t>
        </is>
      </c>
    </row>
    <row r="134">
      <c r="A134" s="8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9" t="n">
        <v>46085</v>
      </c>
      <c r="Q134" t="inlineStr">
        <is>
          <t>Yes</t>
        </is>
      </c>
      <c r="R134" t="inlineStr">
        <is>
          <t>2026-04-19 07:11</t>
        </is>
      </c>
      <c r="S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34" t="inlineStr">
        <is>
          <t>https://casino.guru/felistra-casino-review</t>
        </is>
      </c>
    </row>
    <row r="135">
      <c r="A135" s="8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9" t="n">
        <v>46087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35" t="inlineStr">
        <is>
          <t>https://casino.guru/wildead-casino-review</t>
        </is>
      </c>
    </row>
    <row r="136">
      <c r="A136" s="8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9" t="n">
        <v>46122</v>
      </c>
      <c r="Q136" t="inlineStr">
        <is>
          <t>Yes</t>
        </is>
      </c>
      <c r="R136" t="inlineStr">
        <is>
          <t>2026-04-19 06:12</t>
        </is>
      </c>
      <c r="S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36" t="inlineStr">
        <is>
          <t>https://casino.guru/1win-casino-review</t>
        </is>
      </c>
    </row>
    <row r="137">
      <c r="A137" s="8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9" t="n">
        <v>45960</v>
      </c>
      <c r="Q137" t="inlineStr">
        <is>
          <t>Yes</t>
        </is>
      </c>
      <c r="R137" t="inlineStr">
        <is>
          <t>2026-04-19 07:03</t>
        </is>
      </c>
      <c r="S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37" t="inlineStr">
        <is>
          <t>https://casino.guru/shock-casino-review</t>
        </is>
      </c>
    </row>
    <row r="138">
      <c r="A138" s="8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9" t="n">
        <v>46023</v>
      </c>
      <c r="Q138" t="inlineStr">
        <is>
          <t>Yes</t>
        </is>
      </c>
      <c r="R138" t="inlineStr">
        <is>
          <t>2026-04-19 07:04</t>
        </is>
      </c>
      <c r="S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38" t="inlineStr">
        <is>
          <t>https://casino.guru/maxwin-casino-review</t>
        </is>
      </c>
    </row>
    <row r="139">
      <c r="A139" s="8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9" t="n">
        <v>46140</v>
      </c>
      <c r="Q139" t="inlineStr">
        <is>
          <t>Yes</t>
        </is>
      </c>
      <c r="R139" t="inlineStr">
        <is>
          <t>2026-04-19 07:07</t>
        </is>
      </c>
      <c r="S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39" t="inlineStr">
        <is>
          <t>https://casino.guru/jaabet-casino-review</t>
        </is>
      </c>
    </row>
    <row r="140">
      <c r="A140" s="8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9" t="n">
        <v>46126</v>
      </c>
      <c r="Q140" t="inlineStr">
        <is>
          <t>Yes</t>
        </is>
      </c>
      <c r="R140" t="inlineStr">
        <is>
          <t>2026-04-19 07:12</t>
        </is>
      </c>
      <c r="S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40" t="inlineStr">
        <is>
          <t>https://casino.guru/spinorhino-casino-review</t>
        </is>
      </c>
    </row>
    <row r="141">
      <c r="A141" s="8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9" t="n">
        <v>45951</v>
      </c>
      <c r="Q141" t="inlineStr">
        <is>
          <t>Yes</t>
        </is>
      </c>
      <c r="R141" t="inlineStr">
        <is>
          <t>2026-04-19 06:53</t>
        </is>
      </c>
      <c r="S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41" t="inlineStr">
        <is>
          <t>https://casino.guru/jajabet-casino-review</t>
        </is>
      </c>
    </row>
    <row r="142">
      <c r="A142" s="8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9" t="n">
        <v>46043</v>
      </c>
      <c r="Q142" t="inlineStr">
        <is>
          <t>Yes</t>
        </is>
      </c>
      <c r="R142" t="inlineStr">
        <is>
          <t>2026-04-19 06:37</t>
        </is>
      </c>
      <c r="S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42" t="inlineStr">
        <is>
          <t>https://casino.guru/gamix-casino-review</t>
        </is>
      </c>
    </row>
    <row r="143">
      <c r="A143" s="8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9" t="n">
        <v>45979</v>
      </c>
      <c r="Q143" t="inlineStr">
        <is>
          <t>Yes</t>
        </is>
      </c>
      <c r="R143" t="inlineStr">
        <is>
          <t>2026-04-19 06:44</t>
        </is>
      </c>
      <c r="S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43" t="inlineStr">
        <is>
          <t>https://casino.guru/basebet-casino-review</t>
        </is>
      </c>
    </row>
    <row r="144">
      <c r="A144" s="8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9" t="n">
        <v>46142</v>
      </c>
      <c r="Q144" t="inlineStr">
        <is>
          <t>Yes</t>
        </is>
      </c>
      <c r="R144" t="inlineStr">
        <is>
          <t>2026-04-19 07:08</t>
        </is>
      </c>
      <c r="S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44" t="inlineStr">
        <is>
          <t>https://casino.guru/spinxtreme-casino-review</t>
        </is>
      </c>
    </row>
    <row r="145">
      <c r="A145" s="8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9" t="n">
        <v>45892</v>
      </c>
      <c r="Q145" t="inlineStr">
        <is>
          <t>Yes</t>
        </is>
      </c>
      <c r="R145" t="inlineStr">
        <is>
          <t>2026-04-19 06:57</t>
        </is>
      </c>
      <c r="S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45" t="inlineStr">
        <is>
          <t>https://casino.guru/wepari-casino-review</t>
        </is>
      </c>
    </row>
    <row r="146">
      <c r="A146" s="8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9" t="n">
        <v>46038</v>
      </c>
      <c r="Q146" t="inlineStr">
        <is>
          <t>Yes</t>
        </is>
      </c>
      <c r="R146" t="inlineStr">
        <is>
          <t>2026-04-19 06:13</t>
        </is>
      </c>
      <c r="S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T146" t="inlineStr">
        <is>
          <t>https://casino.guru/tsars-casino-review</t>
        </is>
      </c>
    </row>
    <row r="147">
      <c r="A147" s="8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9" t="n">
        <v>46055</v>
      </c>
      <c r="Q147" t="inlineStr">
        <is>
          <t>Yes</t>
        </is>
      </c>
      <c r="R147" t="inlineStr">
        <is>
          <t>2026-04-19 07:09</t>
        </is>
      </c>
      <c r="S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47" t="inlineStr">
        <is>
          <t>https://casino.guru/casher-casino-review</t>
        </is>
      </c>
    </row>
    <row r="148">
      <c r="A148" s="8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9" t="n">
        <v>45970</v>
      </c>
      <c r="Q148" t="inlineStr">
        <is>
          <t>Yes</t>
        </is>
      </c>
      <c r="R148" t="inlineStr">
        <is>
          <t>2026-04-19 07:04</t>
        </is>
      </c>
      <c r="S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48" t="inlineStr">
        <is>
          <t>https://casino.guru/lottolo-casino-review</t>
        </is>
      </c>
    </row>
    <row r="149">
      <c r="A149" s="8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9" t="n">
        <v>46141</v>
      </c>
      <c r="Q149" t="inlineStr">
        <is>
          <t>Yes</t>
        </is>
      </c>
      <c r="R149" t="inlineStr">
        <is>
          <t>2026-04-19 06:30</t>
        </is>
      </c>
      <c r="S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49" t="inlineStr">
        <is>
          <t>https://casino.guru/royal-lama-casino-review</t>
        </is>
      </c>
    </row>
    <row r="150">
      <c r="A150" s="8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9" t="n">
        <v>46112</v>
      </c>
      <c r="Q150" t="inlineStr">
        <is>
          <t>Yes</t>
        </is>
      </c>
      <c r="R150" t="inlineStr">
        <is>
          <t>2026-04-19 07:14</t>
        </is>
      </c>
      <c r="S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50" t="inlineStr">
        <is>
          <t>https://casino.guru/reybets-casino-review</t>
        </is>
      </c>
    </row>
    <row r="151">
      <c r="A151" s="8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9" t="n">
        <v>46115</v>
      </c>
      <c r="Q151" t="inlineStr">
        <is>
          <t>Yes</t>
        </is>
      </c>
      <c r="R151" t="inlineStr">
        <is>
          <t>2026-04-19 06:48</t>
        </is>
      </c>
      <c r="S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51" t="inlineStr">
        <is>
          <t>https://casino.guru/hype-bet-casino-review</t>
        </is>
      </c>
    </row>
    <row r="152">
      <c r="A152" s="8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9" t="n">
        <v>45883</v>
      </c>
      <c r="Q152" t="inlineStr">
        <is>
          <t>Yes</t>
        </is>
      </c>
      <c r="R152" t="inlineStr">
        <is>
          <t>2026-04-19 06:44</t>
        </is>
      </c>
      <c r="S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52" t="inlineStr">
        <is>
          <t>https://casino.guru/hit-me-casino-review</t>
        </is>
      </c>
    </row>
    <row r="153">
      <c r="A153" s="8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9" t="n">
        <v>46031</v>
      </c>
      <c r="Q153" t="inlineStr">
        <is>
          <t>Yes</t>
        </is>
      </c>
      <c r="R153" t="inlineStr">
        <is>
          <t>2026-04-19 07:06</t>
        </is>
      </c>
      <c r="S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53" t="inlineStr">
        <is>
          <t>https://casino.guru/poko-bet-casino-review</t>
        </is>
      </c>
    </row>
    <row r="154">
      <c r="A154" s="8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9" t="n">
        <v>46066</v>
      </c>
      <c r="Q154" t="inlineStr">
        <is>
          <t>Yes</t>
        </is>
      </c>
      <c r="R154" t="inlineStr">
        <is>
          <t>2026-04-19 06:59</t>
        </is>
      </c>
      <c r="S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54" t="inlineStr">
        <is>
          <t>https://casino.guru/secretbet-casino-review</t>
        </is>
      </c>
    </row>
    <row r="155">
      <c r="A155" s="8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9" t="n">
        <v>46062</v>
      </c>
      <c r="Q155" t="inlineStr">
        <is>
          <t>Yes</t>
        </is>
      </c>
      <c r="R155" t="inlineStr">
        <is>
          <t>2026-04-19 07:09</t>
        </is>
      </c>
      <c r="S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55" t="inlineStr">
        <is>
          <t>https://casino.guru/feinbet-casino-review</t>
        </is>
      </c>
    </row>
    <row r="156">
      <c r="A156" s="8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9" t="n">
        <v>46044</v>
      </c>
      <c r="Q156" t="inlineStr">
        <is>
          <t>Yes</t>
        </is>
      </c>
      <c r="R156" t="inlineStr">
        <is>
          <t>2026-04-19 06:35</t>
        </is>
      </c>
      <c r="S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56" t="inlineStr">
        <is>
          <t>https://casino.guru/sirwin-casino-review</t>
        </is>
      </c>
    </row>
    <row r="157">
      <c r="A157" s="8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9" t="n">
        <v>46141</v>
      </c>
      <c r="Q157" t="inlineStr">
        <is>
          <t>Yes</t>
        </is>
      </c>
      <c r="R157" t="inlineStr">
        <is>
          <t>2026-04-19 06:22</t>
        </is>
      </c>
      <c r="S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57" t="inlineStr">
        <is>
          <t>https://casino.guru/koi-spins-casino-review</t>
        </is>
      </c>
    </row>
    <row r="158">
      <c r="A158" s="8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9" t="n">
        <v>46121</v>
      </c>
      <c r="Q158" t="inlineStr">
        <is>
          <t>Yes</t>
        </is>
      </c>
      <c r="R158" t="inlineStr">
        <is>
          <t>2026-04-19 07:13</t>
        </is>
      </c>
      <c r="S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58" t="inlineStr">
        <is>
          <t>https://casino.guru/spinaconda-casino-review</t>
        </is>
      </c>
    </row>
    <row r="159">
      <c r="A159" s="8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9" t="n">
        <v>46101</v>
      </c>
      <c r="Q159" t="inlineStr">
        <is>
          <t>Yes</t>
        </is>
      </c>
      <c r="R159" t="inlineStr">
        <is>
          <t>2026-04-19 06:49</t>
        </is>
      </c>
      <c r="S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59" t="inlineStr">
        <is>
          <t>https://casino.guru/spinsino-casino-review</t>
        </is>
      </c>
    </row>
    <row r="160">
      <c r="A160" s="8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9" t="n">
        <v>45967</v>
      </c>
      <c r="Q160" t="inlineStr">
        <is>
          <t>Yes</t>
        </is>
      </c>
      <c r="R160" t="inlineStr">
        <is>
          <t>2026-04-19 06:45</t>
        </is>
      </c>
      <c r="S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60" t="inlineStr">
        <is>
          <t>https://casino.guru/li-bet-casino-review</t>
        </is>
      </c>
    </row>
    <row r="161">
      <c r="A161" s="8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9" t="n">
        <v>46103</v>
      </c>
      <c r="Q161" t="inlineStr">
        <is>
          <t>Yes</t>
        </is>
      </c>
      <c r="R161" t="inlineStr">
        <is>
          <t>2026-04-19 06:23</t>
        </is>
      </c>
      <c r="S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61" t="inlineStr">
        <is>
          <t>https://casino.guru/fire-scatters-casino-review</t>
        </is>
      </c>
    </row>
    <row r="162">
      <c r="A162" s="8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9" t="n">
        <v>45980</v>
      </c>
      <c r="Q162" t="inlineStr">
        <is>
          <t>Yes</t>
        </is>
      </c>
      <c r="R162" t="inlineStr">
        <is>
          <t>2026-04-19 06:49</t>
        </is>
      </c>
      <c r="S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62" t="inlineStr">
        <is>
          <t>https://casino.guru/puppybet-casino-review</t>
        </is>
      </c>
    </row>
    <row r="163">
      <c r="A163" s="8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9" t="n">
        <v>46119</v>
      </c>
      <c r="Q163" t="inlineStr">
        <is>
          <t>Yes</t>
        </is>
      </c>
      <c r="R163" t="inlineStr">
        <is>
          <t>2026-04-19 06:01</t>
        </is>
      </c>
      <c r="S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63" t="inlineStr">
        <is>
          <t>https://casino.guru/Fantasino-Casino-review</t>
        </is>
      </c>
    </row>
    <row r="164">
      <c r="A164" s="8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9" t="n">
        <v>45981</v>
      </c>
      <c r="Q164" t="inlineStr">
        <is>
          <t>Yes</t>
        </is>
      </c>
      <c r="R164" t="inlineStr">
        <is>
          <t>2026-04-19 00:07</t>
        </is>
      </c>
      <c r="S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64" t="inlineStr">
        <is>
          <t>https://casino.guru/luckygem-casino-review
https://www.askgamblers.com/online-casinos/reviews/luckygem-casino</t>
        </is>
      </c>
    </row>
    <row r="165">
      <c r="A165" s="8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9" t="n">
        <v>46141</v>
      </c>
      <c r="Q165" t="inlineStr">
        <is>
          <t>Yes</t>
        </is>
      </c>
      <c r="R165" t="inlineStr">
        <is>
          <t>2026-04-19 06:23</t>
        </is>
      </c>
      <c r="S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65" t="inlineStr">
        <is>
          <t>https://casino.guru/scarabwins-casino-review</t>
        </is>
      </c>
    </row>
    <row r="166">
      <c r="A166" s="8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9" t="n">
        <v>46141</v>
      </c>
      <c r="Q166" t="inlineStr">
        <is>
          <t>Yes</t>
        </is>
      </c>
      <c r="R166" t="inlineStr">
        <is>
          <t>2026-04-19 06:18</t>
        </is>
      </c>
      <c r="S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T166" t="inlineStr">
        <is>
          <t>https://casino.guru/libra-spins-casino-review</t>
        </is>
      </c>
    </row>
    <row r="167">
      <c r="A167" s="8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9" t="n">
        <v>45985</v>
      </c>
      <c r="Q167" t="inlineStr">
        <is>
          <t>Yes</t>
        </is>
      </c>
      <c r="R167" t="inlineStr">
        <is>
          <t>2026-04-19 06:40</t>
        </is>
      </c>
      <c r="S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67" t="inlineStr">
        <is>
          <t>https://casino.guru/luckypays-casino-review</t>
        </is>
      </c>
    </row>
    <row r="168">
      <c r="A168" s="8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9" t="n">
        <v>46071</v>
      </c>
      <c r="Q168" t="inlineStr">
        <is>
          <t>Yes</t>
        </is>
      </c>
      <c r="R168" t="inlineStr">
        <is>
          <t>2026-04-19 07:09</t>
        </is>
      </c>
      <c r="S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T168" t="inlineStr">
        <is>
          <t>https://casino.guru/yep-casino-review</t>
        </is>
      </c>
    </row>
    <row r="169">
      <c r="A169" s="8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9" t="n">
        <v>46134</v>
      </c>
      <c r="Q169" t="inlineStr">
        <is>
          <t>Yes</t>
        </is>
      </c>
      <c r="R169" t="inlineStr">
        <is>
          <t>2026-04-19 06:22</t>
        </is>
      </c>
      <c r="S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69" t="inlineStr">
        <is>
          <t>https://casino.guru/bitstrike-casino-review</t>
        </is>
      </c>
    </row>
    <row r="170">
      <c r="A170" s="8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9" t="n">
        <v>45987</v>
      </c>
      <c r="Q170" t="inlineStr">
        <is>
          <t>Yes</t>
        </is>
      </c>
      <c r="R170" t="inlineStr">
        <is>
          <t>2026-04-19 06:48</t>
        </is>
      </c>
      <c r="S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70" t="inlineStr">
        <is>
          <t>https://casino.guru/mrgamb-casino-review</t>
        </is>
      </c>
    </row>
    <row r="171">
      <c r="A171" s="8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9" t="n">
        <v>46058</v>
      </c>
      <c r="Q171" t="inlineStr">
        <is>
          <t>Yes</t>
        </is>
      </c>
      <c r="R171" t="inlineStr">
        <is>
          <t>2026-04-19 06:31</t>
        </is>
      </c>
      <c r="S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71" t="inlineStr">
        <is>
          <t>https://casino.guru/dexsport-io-casino-review</t>
        </is>
      </c>
    </row>
    <row r="172">
      <c r="A172" s="8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9" t="n">
        <v>45938</v>
      </c>
      <c r="Q172" t="inlineStr">
        <is>
          <t>Yes</t>
        </is>
      </c>
      <c r="R172" t="inlineStr">
        <is>
          <t>2026-04-19 06:33</t>
        </is>
      </c>
      <c r="S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72" t="inlineStr">
        <is>
          <t>https://casino.guru/betspino-casino-review</t>
        </is>
      </c>
    </row>
    <row r="173">
      <c r="A173" s="8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9" t="n">
        <v>46009</v>
      </c>
      <c r="Q173" t="inlineStr">
        <is>
          <t>Yes</t>
        </is>
      </c>
      <c r="R173" t="inlineStr">
        <is>
          <t>2026-04-19 06:47</t>
        </is>
      </c>
      <c r="S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T173" t="inlineStr">
        <is>
          <t>https://casino.guru/true-luck-casino-review</t>
        </is>
      </c>
    </row>
    <row r="174">
      <c r="A174" s="8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9" t="n">
        <v>46141</v>
      </c>
      <c r="Q174" t="inlineStr">
        <is>
          <t>Yes</t>
        </is>
      </c>
      <c r="R174" t="inlineStr">
        <is>
          <t>2026-04-19 06:20</t>
        </is>
      </c>
      <c r="S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74" t="inlineStr">
        <is>
          <t>https://casino.guru/milky-wins-casino-review</t>
        </is>
      </c>
    </row>
    <row r="175">
      <c r="A175" s="8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9" t="n">
        <v>46050</v>
      </c>
      <c r="Q175" t="inlineStr">
        <is>
          <t>Yes</t>
        </is>
      </c>
      <c r="R175" t="inlineStr">
        <is>
          <t>2026-04-19 06:51</t>
        </is>
      </c>
      <c r="S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75" t="inlineStr">
        <is>
          <t>https://casino.guru/poolbit-casino-review</t>
        </is>
      </c>
    </row>
    <row r="176">
      <c r="A176" s="8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9" t="n">
        <v>45924</v>
      </c>
      <c r="Q176" t="inlineStr">
        <is>
          <t>Yes</t>
        </is>
      </c>
      <c r="R176" t="inlineStr">
        <is>
          <t>2026-04-19 06:55</t>
        </is>
      </c>
      <c r="S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76" t="inlineStr">
        <is>
          <t>https://casino.guru/casher-win-casino-review</t>
        </is>
      </c>
    </row>
    <row r="177">
      <c r="A177" s="8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9" t="n">
        <v>46141</v>
      </c>
      <c r="Q177" t="inlineStr">
        <is>
          <t>Yes</t>
        </is>
      </c>
      <c r="R177" t="inlineStr">
        <is>
          <t>2026-04-19 06:31</t>
        </is>
      </c>
      <c r="S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77" t="inlineStr">
        <is>
          <t>https://casino.guru/sweety-win-casino-review</t>
        </is>
      </c>
    </row>
    <row r="178">
      <c r="A178" s="8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9" t="n">
        <v>46141</v>
      </c>
      <c r="Q178" t="inlineStr">
        <is>
          <t>Yes</t>
        </is>
      </c>
      <c r="R178" t="inlineStr">
        <is>
          <t>2026-04-19 06:15</t>
        </is>
      </c>
      <c r="S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78" t="inlineStr">
        <is>
          <t>https://casino.guru/fruity-chance-casino-review</t>
        </is>
      </c>
    </row>
    <row r="179">
      <c r="A179" s="8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9" t="n">
        <v>46139</v>
      </c>
      <c r="Q179" t="inlineStr">
        <is>
          <t>Yes</t>
        </is>
      </c>
      <c r="R179" t="inlineStr">
        <is>
          <t>2026-04-19 06:15</t>
        </is>
      </c>
      <c r="S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T179" t="inlineStr">
        <is>
          <t>https://casino.guru/duelbits-casino-review</t>
        </is>
      </c>
    </row>
    <row r="180">
      <c r="A180" s="8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9" t="n">
        <v>46141</v>
      </c>
      <c r="Q180" t="inlineStr">
        <is>
          <t>Yes</t>
        </is>
      </c>
      <c r="R180" t="inlineStr">
        <is>
          <t>2026-04-19 06:31</t>
        </is>
      </c>
      <c r="S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80" t="inlineStr">
        <is>
          <t>https://casino.guru/professor-wins-casino-review</t>
        </is>
      </c>
    </row>
    <row r="181">
      <c r="A181" s="8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9" t="n">
        <v>46141</v>
      </c>
      <c r="Q181" t="inlineStr">
        <is>
          <t>Yes</t>
        </is>
      </c>
      <c r="R181" t="inlineStr">
        <is>
          <t>2026-04-19 06:23</t>
        </is>
      </c>
      <c r="S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81" t="inlineStr">
        <is>
          <t>https://casino.guru/patrick-spins-casino-review</t>
        </is>
      </c>
    </row>
    <row r="182">
      <c r="A182" s="8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9" t="n">
        <v>45959</v>
      </c>
      <c r="Q182" t="inlineStr">
        <is>
          <t>Yes</t>
        </is>
      </c>
      <c r="R182" t="inlineStr">
        <is>
          <t>2026-04-19 07:01</t>
        </is>
      </c>
      <c r="S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82" t="inlineStr">
        <is>
          <t>https://casino.guru/merhabet-casino-review</t>
        </is>
      </c>
    </row>
    <row r="183">
      <c r="A183" s="8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9" t="n">
        <v>46027</v>
      </c>
      <c r="Q183" t="inlineStr">
        <is>
          <t>Yes</t>
        </is>
      </c>
      <c r="R183" t="inlineStr">
        <is>
          <t>2026-04-19 06:08</t>
        </is>
      </c>
      <c r="S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T183" t="inlineStr">
        <is>
          <t>https://casino.guru/leon-casino-review</t>
        </is>
      </c>
    </row>
    <row r="184">
      <c r="A184" s="8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9" t="n">
        <v>46141</v>
      </c>
      <c r="Q184" t="inlineStr">
        <is>
          <t>Yes</t>
        </is>
      </c>
      <c r="R184" t="inlineStr">
        <is>
          <t>2026-04-19 06:20</t>
        </is>
      </c>
      <c r="S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84" t="inlineStr">
        <is>
          <t>https://casino.guru/kaboomslots-casino-review</t>
        </is>
      </c>
    </row>
    <row r="185">
      <c r="A185" s="8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9" t="n">
        <v>46141</v>
      </c>
      <c r="Q185" t="inlineStr">
        <is>
          <t>Yes</t>
        </is>
      </c>
      <c r="R185" t="inlineStr">
        <is>
          <t>2026-04-19 06:08</t>
        </is>
      </c>
      <c r="S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85" t="inlineStr">
        <is>
          <t>https://casino.guru/triumph-casino-review</t>
        </is>
      </c>
    </row>
    <row r="186">
      <c r="A186" s="8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9" t="n">
        <v>46141</v>
      </c>
      <c r="Q186" t="inlineStr">
        <is>
          <t>Yes</t>
        </is>
      </c>
      <c r="R186" t="inlineStr">
        <is>
          <t>2026-04-19 06:19</t>
        </is>
      </c>
      <c r="S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86" t="inlineStr">
        <is>
          <t>https://casino.guru/pyramid-spins-casino-review</t>
        </is>
      </c>
    </row>
    <row r="187">
      <c r="A187" s="8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9" t="n">
        <v>45992</v>
      </c>
      <c r="Q187" t="inlineStr">
        <is>
          <t>Yes</t>
        </is>
      </c>
      <c r="R187" t="inlineStr">
        <is>
          <t>2026-04-19 07:02</t>
        </is>
      </c>
      <c r="S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87" t="inlineStr">
        <is>
          <t>https://casino.guru/betmaldives-casino-review</t>
        </is>
      </c>
    </row>
    <row r="188">
      <c r="A188" s="8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9" t="n">
        <v>46049</v>
      </c>
      <c r="Q188" t="inlineStr">
        <is>
          <t>Yes</t>
        </is>
      </c>
      <c r="R188" t="inlineStr">
        <is>
          <t>2026-04-19 06:26</t>
        </is>
      </c>
      <c r="S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88" t="inlineStr">
        <is>
          <t>https://casino.guru/hand-of-luck-casino-review</t>
        </is>
      </c>
    </row>
    <row r="189">
      <c r="A189" s="8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9" t="n">
        <v>45985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89" t="inlineStr">
        <is>
          <t>https://casino.guru/wild-winz-casino-review</t>
        </is>
      </c>
    </row>
    <row r="190">
      <c r="A190" s="8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9" t="n">
        <v>46140</v>
      </c>
      <c r="Q190" t="inlineStr">
        <is>
          <t>Yes</t>
        </is>
      </c>
      <c r="R190" t="inlineStr">
        <is>
          <t>2026-04-19 00:06</t>
        </is>
      </c>
      <c r="S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90" t="inlineStr">
        <is>
          <t>https://casino.guru/wintari-casino-review
https://www.askgamblers.com/online-casinos/reviews/wintari-casino</t>
        </is>
      </c>
    </row>
    <row r="191">
      <c r="A191" s="8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9" t="n">
        <v>46049</v>
      </c>
      <c r="Q191" t="inlineStr">
        <is>
          <t>Yes</t>
        </is>
      </c>
      <c r="R191" t="inlineStr">
        <is>
          <t>2026-04-19 06:41</t>
        </is>
      </c>
      <c r="S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91" t="inlineStr">
        <is>
          <t>https://casino.guru/dedprz-casino-review</t>
        </is>
      </c>
    </row>
    <row r="192">
      <c r="A192" s="8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9" t="n">
        <v>46141</v>
      </c>
      <c r="Q192" t="inlineStr">
        <is>
          <t>Yes</t>
        </is>
      </c>
      <c r="R192" t="inlineStr">
        <is>
          <t>2026-04-19 06:20</t>
        </is>
      </c>
      <c r="S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92" t="inlineStr">
        <is>
          <t>https://casino.guru/captain-marlin-casino-review</t>
        </is>
      </c>
    </row>
    <row r="193">
      <c r="A193" s="8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9" t="n">
        <v>46141</v>
      </c>
      <c r="Q193" t="inlineStr">
        <is>
          <t>Yes</t>
        </is>
      </c>
      <c r="R193" t="inlineStr">
        <is>
          <t>2026-04-19 06:19</t>
        </is>
      </c>
      <c r="S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93" t="inlineStr">
        <is>
          <t>https://casino.guru/casiroom-casino-review</t>
        </is>
      </c>
    </row>
    <row r="194">
      <c r="A194" s="8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9" t="n">
        <v>46141</v>
      </c>
      <c r="Q194" t="inlineStr">
        <is>
          <t>Yes</t>
        </is>
      </c>
      <c r="R194" t="inlineStr">
        <is>
          <t>2026-04-19 06:20</t>
        </is>
      </c>
      <c r="S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T194" t="inlineStr">
        <is>
          <t>https://casino.guru/fancy-reels-casino-review</t>
        </is>
      </c>
    </row>
    <row r="195">
      <c r="A195" s="8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9" t="n">
        <v>46104</v>
      </c>
      <c r="Q195" t="inlineStr">
        <is>
          <t>Yes</t>
        </is>
      </c>
      <c r="R195" t="inlineStr">
        <is>
          <t>2026-04-19 06:16</t>
        </is>
      </c>
      <c r="S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95" t="inlineStr">
        <is>
          <t>https://casino.guru/admiral-shark-casino-review</t>
        </is>
      </c>
    </row>
    <row r="196">
      <c r="A196" s="8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9" t="n">
        <v>46100</v>
      </c>
      <c r="Q196" t="inlineStr">
        <is>
          <t>Yes</t>
        </is>
      </c>
      <c r="R196" t="inlineStr">
        <is>
          <t>2026-04-19 06:49</t>
        </is>
      </c>
      <c r="S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96" t="inlineStr">
        <is>
          <t>https://casino.guru/winebet-casino-review</t>
        </is>
      </c>
    </row>
    <row r="197">
      <c r="A197" s="8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9" t="n">
        <v>46087</v>
      </c>
      <c r="Q197" t="inlineStr">
        <is>
          <t>Yes</t>
        </is>
      </c>
      <c r="R197" t="inlineStr">
        <is>
          <t>2026-04-19 00:06</t>
        </is>
      </c>
      <c r="S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97" t="inlineStr">
        <is>
          <t>https://casino.guru/impressario-casino-review
https://www.askgamblers.com/online-casinos/reviews/impressario-casino</t>
        </is>
      </c>
    </row>
    <row r="198">
      <c r="A198" s="8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9" t="n">
        <v>46141</v>
      </c>
      <c r="Q198" t="inlineStr">
        <is>
          <t>Yes</t>
        </is>
      </c>
      <c r="R198" t="inlineStr">
        <is>
          <t>2026-04-19 06:20</t>
        </is>
      </c>
      <c r="S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98" t="inlineStr">
        <is>
          <t>https://casino.guru/casigood-casino-review</t>
        </is>
      </c>
    </row>
    <row r="199">
      <c r="A199" s="8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9" t="n">
        <v>46141</v>
      </c>
      <c r="Q199" t="inlineStr">
        <is>
          <t>Yes</t>
        </is>
      </c>
      <c r="R199" t="inlineStr">
        <is>
          <t>2026-04-19 06:20</t>
        </is>
      </c>
      <c r="S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99" t="inlineStr">
        <is>
          <t>https://casino.guru/chilli-reels-casino-review</t>
        </is>
      </c>
    </row>
    <row r="200">
      <c r="A200" s="8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9" t="n">
        <v>46136</v>
      </c>
      <c r="Q200" t="inlineStr">
        <is>
          <t>Yes</t>
        </is>
      </c>
      <c r="R200" t="inlineStr">
        <is>
          <t>2026-04-19 06:11</t>
        </is>
      </c>
      <c r="S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200" t="inlineStr">
        <is>
          <t>https://casino.guru/fortune-clock-casino-review</t>
        </is>
      </c>
    </row>
    <row r="201">
      <c r="A201" s="8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9" t="n">
        <v>46141</v>
      </c>
      <c r="Q201" t="inlineStr">
        <is>
          <t>Yes</t>
        </is>
      </c>
      <c r="R201" t="inlineStr">
        <is>
          <t>2026-04-19 06:20</t>
        </is>
      </c>
      <c r="S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201" t="inlineStr">
        <is>
          <t>https://casino.guru/casper-spins-casino-review</t>
        </is>
      </c>
    </row>
    <row r="202">
      <c r="A202" s="8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9" t="n">
        <v>46141</v>
      </c>
      <c r="Q202" t="inlineStr">
        <is>
          <t>Yes</t>
        </is>
      </c>
      <c r="R202" t="inlineStr">
        <is>
          <t>2026-04-19 06:31</t>
        </is>
      </c>
      <c r="S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202" t="inlineStr">
        <is>
          <t>https://casino.guru/raptor-wins-casino-review</t>
        </is>
      </c>
    </row>
    <row r="203">
      <c r="A203" s="8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9" t="n">
        <v>46142</v>
      </c>
      <c r="Q203" t="inlineStr">
        <is>
          <t>Yes</t>
        </is>
      </c>
      <c r="R203" t="inlineStr">
        <is>
          <t>2026-04-19 06:25</t>
        </is>
      </c>
      <c r="S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203" t="inlineStr">
        <is>
          <t>https://casino.guru/twinky-win-casino-review</t>
        </is>
      </c>
    </row>
    <row r="204">
      <c r="A204" s="8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9" t="n">
        <v>46141</v>
      </c>
      <c r="Q204" t="inlineStr">
        <is>
          <t>Yes</t>
        </is>
      </c>
      <c r="R204" t="inlineStr">
        <is>
          <t>2026-04-19 06:31</t>
        </is>
      </c>
      <c r="S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204" t="inlineStr">
        <is>
          <t>https://casino.guru/richy-farmer-casino-review</t>
        </is>
      </c>
    </row>
    <row r="205">
      <c r="A205" s="8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9" t="n">
        <v>46007</v>
      </c>
      <c r="Q205" t="inlineStr">
        <is>
          <t>Yes</t>
        </is>
      </c>
      <c r="R205" t="inlineStr">
        <is>
          <t>2026-04-19 06:47</t>
        </is>
      </c>
      <c r="S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205" t="inlineStr">
        <is>
          <t>https://casino.guru/efsino-casino-review</t>
        </is>
      </c>
    </row>
    <row r="206">
      <c r="A206" s="8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9" t="n">
        <v>46002</v>
      </c>
      <c r="Q206" t="inlineStr">
        <is>
          <t>Yes</t>
        </is>
      </c>
      <c r="R206" t="inlineStr">
        <is>
          <t>2026-04-19 06:02</t>
        </is>
      </c>
      <c r="S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206" t="inlineStr">
        <is>
          <t>https://casino.guru/Twin-Casino-review</t>
        </is>
      </c>
    </row>
    <row r="207">
      <c r="A207" s="8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9" t="n">
        <v>46055</v>
      </c>
      <c r="Q207" t="inlineStr">
        <is>
          <t>Yes</t>
        </is>
      </c>
      <c r="R207" t="inlineStr">
        <is>
          <t>2026-04-19 06:13</t>
        </is>
      </c>
      <c r="S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207" t="inlineStr">
        <is>
          <t>https://casino.guru/bahsegel-casino-review</t>
        </is>
      </c>
    </row>
    <row r="208">
      <c r="A208" s="8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9" t="n">
        <v>46141</v>
      </c>
      <c r="Q208" t="inlineStr">
        <is>
          <t>Yes</t>
        </is>
      </c>
      <c r="R208" t="inlineStr">
        <is>
          <t>2026-04-19 06:25</t>
        </is>
      </c>
      <c r="S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208" t="inlineStr">
        <is>
          <t>https://casino.guru/slotsmuse-casino-review</t>
        </is>
      </c>
    </row>
    <row r="209">
      <c r="A209" s="8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9" t="n">
        <v>45883</v>
      </c>
      <c r="Q209" t="inlineStr">
        <is>
          <t>Yes</t>
        </is>
      </c>
      <c r="R209" t="inlineStr">
        <is>
          <t>2026-04-19 06:45</t>
        </is>
      </c>
      <c r="S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209" t="inlineStr">
        <is>
          <t>https://casino.guru/legendz-casino-review</t>
        </is>
      </c>
    </row>
    <row r="210">
      <c r="A210" s="8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9" t="n">
        <v>45992</v>
      </c>
      <c r="Q210" t="inlineStr">
        <is>
          <t>Yes</t>
        </is>
      </c>
      <c r="R210" t="inlineStr">
        <is>
          <t>2026-04-19 06:48</t>
        </is>
      </c>
      <c r="S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210" t="inlineStr">
        <is>
          <t>https://casino.guru/wreckbet-casino-review</t>
        </is>
      </c>
    </row>
    <row r="211">
      <c r="A211" s="8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9" t="n">
        <v>46136</v>
      </c>
      <c r="Q211" t="inlineStr">
        <is>
          <t>Yes</t>
        </is>
      </c>
      <c r="R211" t="inlineStr">
        <is>
          <t>2026-04-19 07:03</t>
        </is>
      </c>
      <c r="S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211" t="inlineStr">
        <is>
          <t>https://casino.guru/spinvibe-casino-review</t>
        </is>
      </c>
    </row>
    <row r="212">
      <c r="A212" s="8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9" t="n">
        <v>45982</v>
      </c>
      <c r="Q212" t="inlineStr">
        <is>
          <t>Yes</t>
        </is>
      </c>
      <c r="R212" t="inlineStr">
        <is>
          <t>2026-04-19 07:04</t>
        </is>
      </c>
      <c r="S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212" t="inlineStr">
        <is>
          <t>https://casino.guru/beef-casino-review</t>
        </is>
      </c>
    </row>
    <row r="213">
      <c r="A213" s="8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9" t="n">
        <v>46092</v>
      </c>
      <c r="Q213" t="inlineStr">
        <is>
          <t>Yes</t>
        </is>
      </c>
      <c r="R213" t="inlineStr">
        <is>
          <t>2026-04-19 06:57</t>
        </is>
      </c>
      <c r="S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213" t="inlineStr">
        <is>
          <t>https://casino.guru/goatz-casino-review</t>
        </is>
      </c>
    </row>
    <row r="214">
      <c r="A214" s="8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9" t="n">
        <v>46095</v>
      </c>
      <c r="Q214" t="inlineStr">
        <is>
          <t>Yes</t>
        </is>
      </c>
      <c r="R214" t="inlineStr">
        <is>
          <t>2026-04-19 07:12</t>
        </is>
      </c>
      <c r="S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214" t="inlineStr">
        <is>
          <t>https://casino.guru/reelduck-casino-review</t>
        </is>
      </c>
    </row>
    <row r="215">
      <c r="A215" s="8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9" t="n">
        <v>46070</v>
      </c>
      <c r="Q215" t="inlineStr">
        <is>
          <t>Yes</t>
        </is>
      </c>
      <c r="R215" t="inlineStr">
        <is>
          <t>2026-04-19 07:05</t>
        </is>
      </c>
      <c r="S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215" t="inlineStr">
        <is>
          <t>https://casino.guru/slapperzz-casino-review</t>
        </is>
      </c>
    </row>
    <row r="216">
      <c r="A216" s="8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9" t="n">
        <v>45888</v>
      </c>
      <c r="Q216" t="inlineStr">
        <is>
          <t>Yes</t>
        </is>
      </c>
      <c r="R216" t="inlineStr">
        <is>
          <t>2026-04-19 06:41</t>
        </is>
      </c>
      <c r="S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216" t="inlineStr">
        <is>
          <t>https://casino.guru/sea-star-casino-review</t>
        </is>
      </c>
    </row>
    <row r="217">
      <c r="A217" s="8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9" t="n">
        <v>46141</v>
      </c>
      <c r="Q217" t="inlineStr">
        <is>
          <t>Yes</t>
        </is>
      </c>
      <c r="R217" t="inlineStr">
        <is>
          <t>2026-04-19 06:31</t>
        </is>
      </c>
      <c r="S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217" t="inlineStr">
        <is>
          <t>https://casino.guru/tropicanza-casino-review</t>
        </is>
      </c>
    </row>
    <row r="218">
      <c r="A218" s="8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9" t="n">
        <v>46141</v>
      </c>
      <c r="Q218" t="inlineStr">
        <is>
          <t>Yes</t>
        </is>
      </c>
      <c r="R218" t="inlineStr">
        <is>
          <t>2026-04-19 06:19</t>
        </is>
      </c>
      <c r="S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218" t="inlineStr">
        <is>
          <t>https://casino.guru/tropic-slots-casino-review</t>
        </is>
      </c>
    </row>
    <row r="219">
      <c r="A219" s="8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9" t="n">
        <v>45991</v>
      </c>
      <c r="Q219" t="inlineStr">
        <is>
          <t>Yes</t>
        </is>
      </c>
      <c r="R219" t="inlineStr">
        <is>
          <t>2026-04-19 07:04</t>
        </is>
      </c>
      <c r="S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219" t="inlineStr">
        <is>
          <t>https://casino.guru/altaris-casino-review</t>
        </is>
      </c>
    </row>
    <row r="220">
      <c r="A220" s="8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9" t="n">
        <v>46119</v>
      </c>
      <c r="Q220" t="inlineStr">
        <is>
          <t>Yes</t>
        </is>
      </c>
      <c r="R220" t="inlineStr">
        <is>
          <t>2026-04-19 06:35</t>
        </is>
      </c>
      <c r="S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220" t="inlineStr">
        <is>
          <t>https://casino.guru/bitz-casino-review</t>
        </is>
      </c>
    </row>
    <row r="221">
      <c r="A221" s="8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9" t="n">
        <v>45885</v>
      </c>
      <c r="Q221" t="inlineStr">
        <is>
          <t>Yes</t>
        </is>
      </c>
      <c r="R221" t="inlineStr">
        <is>
          <t>2026-04-19 06:42</t>
        </is>
      </c>
      <c r="S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221" t="inlineStr">
        <is>
          <t>https://casino.guru/teslabet365-casino-review</t>
        </is>
      </c>
    </row>
    <row r="222">
      <c r="A222" s="8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9" t="n">
        <v>46034</v>
      </c>
      <c r="Q222" t="inlineStr">
        <is>
          <t>Yes</t>
        </is>
      </c>
      <c r="R222" t="inlineStr">
        <is>
          <t>2026-04-19 06:47</t>
        </is>
      </c>
      <c r="S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T222" t="inlineStr">
        <is>
          <t>https://casino.guru/slotneo-casino-review</t>
        </is>
      </c>
    </row>
    <row r="223">
      <c r="A223" s="8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9" t="n">
        <v>46101</v>
      </c>
      <c r="Q223" t="inlineStr">
        <is>
          <t>Yes</t>
        </is>
      </c>
      <c r="R223" t="inlineStr">
        <is>
          <t>2026-04-19 06:40</t>
        </is>
      </c>
      <c r="S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T223" t="inlineStr">
        <is>
          <t>https://casino.guru/geniejackpot-casino-review</t>
        </is>
      </c>
    </row>
    <row r="224">
      <c r="A224" s="8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9" t="n">
        <v>46133</v>
      </c>
      <c r="Q224" t="inlineStr">
        <is>
          <t>Yes</t>
        </is>
      </c>
      <c r="R224" t="inlineStr">
        <is>
          <t>2026-04-19 06:52</t>
        </is>
      </c>
      <c r="S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224" t="inlineStr">
        <is>
          <t>https://casino.guru/yeet-casino-review</t>
        </is>
      </c>
    </row>
    <row r="225">
      <c r="A225" s="8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9" t="n">
        <v>46141</v>
      </c>
      <c r="Q225" t="inlineStr">
        <is>
          <t>Yes</t>
        </is>
      </c>
      <c r="R225" t="inlineStr">
        <is>
          <t>2026-04-19 06:26</t>
        </is>
      </c>
      <c r="S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225" t="inlineStr">
        <is>
          <t>https://casino.guru/lucky-barry-casino-review</t>
        </is>
      </c>
    </row>
    <row r="226">
      <c r="A226" s="8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9" t="n">
        <v>46050</v>
      </c>
      <c r="Q226" t="inlineStr">
        <is>
          <t>Yes</t>
        </is>
      </c>
      <c r="R226" t="inlineStr">
        <is>
          <t>2026-04-19 06:21</t>
        </is>
      </c>
      <c r="S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226" t="inlineStr">
        <is>
          <t>https://casino.guru/twisterwins-casino-review</t>
        </is>
      </c>
    </row>
    <row r="227">
      <c r="A227" s="8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9" t="n">
        <v>46012</v>
      </c>
      <c r="Q227" t="inlineStr">
        <is>
          <t>Yes</t>
        </is>
      </c>
      <c r="R227" t="inlineStr">
        <is>
          <t>2026-04-19 06:44</t>
        </is>
      </c>
      <c r="S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227" t="inlineStr">
        <is>
          <t>https://casino.guru/goplay365-casino-review</t>
        </is>
      </c>
    </row>
    <row r="228">
      <c r="A228" s="8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9" t="n">
        <v>46112</v>
      </c>
      <c r="Q228" t="inlineStr">
        <is>
          <t>Yes</t>
        </is>
      </c>
      <c r="R228" t="inlineStr">
        <is>
          <t>2026-04-19 06:22</t>
        </is>
      </c>
      <c r="S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28" t="inlineStr">
        <is>
          <t>https://casino.guru/satoshi-hero-casino-review</t>
        </is>
      </c>
    </row>
    <row r="229">
      <c r="A229" s="8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9" t="n">
        <v>46142</v>
      </c>
      <c r="Q229" t="inlineStr">
        <is>
          <t>Yes</t>
        </is>
      </c>
      <c r="R229" t="inlineStr">
        <is>
          <t>2026-04-19 06:31</t>
        </is>
      </c>
      <c r="S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29" t="inlineStr">
        <is>
          <t>https://casino.guru/big-win-box-casino-review</t>
        </is>
      </c>
    </row>
    <row r="230">
      <c r="A230" s="8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9" t="n">
        <v>45966</v>
      </c>
      <c r="Q230" t="inlineStr">
        <is>
          <t>Yes</t>
        </is>
      </c>
      <c r="R230" t="inlineStr">
        <is>
          <t>2026-04-19 07:06</t>
        </is>
      </c>
      <c r="S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30" t="inlineStr">
        <is>
          <t>https://casino.guru/shake-bet-casino-review</t>
        </is>
      </c>
    </row>
    <row r="231">
      <c r="A231" s="8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9" t="n">
        <v>46140</v>
      </c>
      <c r="Q231" t="inlineStr">
        <is>
          <t>Yes</t>
        </is>
      </c>
      <c r="R231" t="inlineStr">
        <is>
          <t>2026-04-19 06:34</t>
        </is>
      </c>
      <c r="S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31" t="inlineStr">
        <is>
          <t>https://casino.guru/dailyspins-casino-review</t>
        </is>
      </c>
    </row>
    <row r="232">
      <c r="A232" s="8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9" t="n">
        <v>46071</v>
      </c>
      <c r="Q232" t="inlineStr">
        <is>
          <t>Yes</t>
        </is>
      </c>
      <c r="R232" t="inlineStr">
        <is>
          <t>2026-04-19 06:15</t>
        </is>
      </c>
      <c r="S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32" t="inlineStr">
        <is>
          <t>https://casino.guru/prestige-spin-casino-review</t>
        </is>
      </c>
    </row>
    <row r="233">
      <c r="A233" s="8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9" t="n">
        <v>46103</v>
      </c>
      <c r="Q233" t="inlineStr">
        <is>
          <t>Yes</t>
        </is>
      </c>
      <c r="R233" t="inlineStr">
        <is>
          <t>2026-04-19 07:12</t>
        </is>
      </c>
      <c r="S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33" t="inlineStr">
        <is>
          <t>https://casino.guru/gammabet-win-casino-review</t>
        </is>
      </c>
    </row>
    <row r="234">
      <c r="A234" s="8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9" t="n">
        <v>46134</v>
      </c>
      <c r="Q234" t="inlineStr">
        <is>
          <t>Yes</t>
        </is>
      </c>
      <c r="R234" t="inlineStr">
        <is>
          <t>2026-04-19 06:55</t>
        </is>
      </c>
      <c r="S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34" t="inlineStr">
        <is>
          <t>https://casino.guru/vega-bet-casino-review</t>
        </is>
      </c>
    </row>
    <row r="235">
      <c r="A235" s="8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9" t="n">
        <v>46141</v>
      </c>
      <c r="Q235" t="inlineStr">
        <is>
          <t>Yes</t>
        </is>
      </c>
      <c r="R235" t="inlineStr">
        <is>
          <t>2026-04-19 06:20</t>
        </is>
      </c>
      <c r="S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35" t="inlineStr">
        <is>
          <t>https://casino.guru/orion-spins-casino-review</t>
        </is>
      </c>
    </row>
    <row r="236">
      <c r="A236" s="8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9" t="n">
        <v>46141</v>
      </c>
      <c r="Q236" t="inlineStr">
        <is>
          <t>Yes</t>
        </is>
      </c>
      <c r="R236" t="inlineStr">
        <is>
          <t>2026-04-19 06:20</t>
        </is>
      </c>
      <c r="S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36" t="inlineStr">
        <is>
          <t>https://casino.guru/slots-charm-casino-review</t>
        </is>
      </c>
    </row>
    <row r="237">
      <c r="A237" s="8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9" t="n">
        <v>46024</v>
      </c>
      <c r="Q237" t="inlineStr">
        <is>
          <t>Yes</t>
        </is>
      </c>
      <c r="R237" t="inlineStr">
        <is>
          <t>2026-04-19 07:04</t>
        </is>
      </c>
      <c r="S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37" t="inlineStr">
        <is>
          <t>https://casino.guru/fanobet-casino-review</t>
        </is>
      </c>
    </row>
    <row r="238">
      <c r="A238" s="8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9" t="n">
        <v>46091</v>
      </c>
      <c r="Q238" t="inlineStr">
        <is>
          <t>Yes</t>
        </is>
      </c>
      <c r="R238" t="inlineStr">
        <is>
          <t>2026-04-19 07:12</t>
        </is>
      </c>
      <c r="S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38" t="inlineStr">
        <is>
          <t>https://casino.guru/chancebit-casino-review</t>
        </is>
      </c>
    </row>
    <row r="239">
      <c r="A239" s="8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9" t="n">
        <v>46036</v>
      </c>
      <c r="Q239" t="inlineStr">
        <is>
          <t>Yes</t>
        </is>
      </c>
      <c r="R239" t="inlineStr">
        <is>
          <t>2026-04-19 07:09</t>
        </is>
      </c>
      <c r="S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39" t="inlineStr">
        <is>
          <t>https://casino.guru/whaleplay-casino-review</t>
        </is>
      </c>
    </row>
    <row r="240">
      <c r="A240" s="8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9" t="n">
        <v>46035</v>
      </c>
      <c r="Q240" t="inlineStr">
        <is>
          <t>Yes</t>
        </is>
      </c>
      <c r="R240" t="inlineStr">
        <is>
          <t>2026-04-19 06:00</t>
        </is>
      </c>
      <c r="S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T240" t="inlineStr">
        <is>
          <t>https://casino.guru/Bitsler-Casino-review</t>
        </is>
      </c>
    </row>
    <row r="241">
      <c r="A241" s="8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9" t="n">
        <v>46043</v>
      </c>
      <c r="Q241" t="inlineStr">
        <is>
          <t>Yes</t>
        </is>
      </c>
      <c r="R241" t="inlineStr">
        <is>
          <t>2026-04-19 06:47</t>
        </is>
      </c>
      <c r="S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41" t="inlineStr">
        <is>
          <t>https://casino.guru/jojova-casino-review</t>
        </is>
      </c>
    </row>
    <row r="242">
      <c r="A242" s="8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9" t="n">
        <v>46136</v>
      </c>
      <c r="Q242" t="inlineStr">
        <is>
          <t>Yes</t>
        </is>
      </c>
      <c r="R242" t="inlineStr">
        <is>
          <t>2026-04-19 06:24</t>
        </is>
      </c>
      <c r="S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42" t="inlineStr">
        <is>
          <t>https://casino.guru/wagmi-casino-review</t>
        </is>
      </c>
    </row>
    <row r="243">
      <c r="A243" s="8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9" t="n">
        <v>45874</v>
      </c>
      <c r="Q243" t="inlineStr">
        <is>
          <t>Yes</t>
        </is>
      </c>
      <c r="R243" t="inlineStr">
        <is>
          <t>2026-04-19 06:52</t>
        </is>
      </c>
      <c r="S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43" t="inlineStr">
        <is>
          <t>https://casino.guru/magic88-casino-review</t>
        </is>
      </c>
    </row>
    <row r="244">
      <c r="A244" s="8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9" t="n">
        <v>46056</v>
      </c>
      <c r="Q244" t="inlineStr">
        <is>
          <t>Yes</t>
        </is>
      </c>
      <c r="R244" t="inlineStr">
        <is>
          <t>2026-04-19 06:21</t>
        </is>
      </c>
      <c r="S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T244" t="inlineStr">
        <is>
          <t>https://casino.guru/dbosses-casino-review</t>
        </is>
      </c>
    </row>
    <row r="245">
      <c r="A245" s="8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9" t="n">
        <v>46096</v>
      </c>
      <c r="Q245" t="inlineStr">
        <is>
          <t>Yes</t>
        </is>
      </c>
      <c r="R245" t="inlineStr">
        <is>
          <t>2026-04-19 07:11</t>
        </is>
      </c>
      <c r="S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45" t="inlineStr">
        <is>
          <t>https://casino.guru/casipol-casino-review</t>
        </is>
      </c>
    </row>
    <row r="246">
      <c r="A246" s="8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9" t="n">
        <v>46105</v>
      </c>
      <c r="Q246" t="inlineStr">
        <is>
          <t>Yes</t>
        </is>
      </c>
      <c r="R246" t="inlineStr">
        <is>
          <t>2026-04-19 06:14</t>
        </is>
      </c>
      <c r="S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46" t="inlineStr">
        <is>
          <t>https://casino.guru/maximum-casino-review</t>
        </is>
      </c>
    </row>
    <row r="247">
      <c r="A247" s="8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9" t="n">
        <v>46073</v>
      </c>
      <c r="Q247" t="inlineStr">
        <is>
          <t>Yes</t>
        </is>
      </c>
      <c r="R247" t="inlineStr">
        <is>
          <t>2026-04-19 06:53</t>
        </is>
      </c>
      <c r="S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T247" t="inlineStr">
        <is>
          <t>https://casino.guru/odinbet-casino-review</t>
        </is>
      </c>
    </row>
    <row r="248">
      <c r="A248" s="8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9" t="n">
        <v>46070</v>
      </c>
      <c r="Q248" t="inlineStr">
        <is>
          <t>Yes</t>
        </is>
      </c>
      <c r="R248" t="inlineStr">
        <is>
          <t>2026-04-19 06:16</t>
        </is>
      </c>
      <c r="S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48" t="inlineStr">
        <is>
          <t>https://casino.guru/betfury-casino-review</t>
        </is>
      </c>
    </row>
    <row r="249">
      <c r="A249" s="8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9" t="n">
        <v>46001</v>
      </c>
      <c r="Q249" t="inlineStr">
        <is>
          <t>Yes</t>
        </is>
      </c>
      <c r="R249" t="inlineStr">
        <is>
          <t>2026-04-19 06:47</t>
        </is>
      </c>
      <c r="S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49" t="inlineStr">
        <is>
          <t>https://casino.guru/royal-sea-casino-review</t>
        </is>
      </c>
    </row>
    <row r="250">
      <c r="A250" s="8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9" t="n">
        <v>46108</v>
      </c>
      <c r="Q250" t="inlineStr">
        <is>
          <t>Yes</t>
        </is>
      </c>
      <c r="R250" t="inlineStr">
        <is>
          <t>2026-04-19 06:08</t>
        </is>
      </c>
      <c r="S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50" t="inlineStr">
        <is>
          <t>https://casino.guru/bettilt-casino-review</t>
        </is>
      </c>
    </row>
    <row r="251">
      <c r="A251" s="8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9" t="n">
        <v>46134</v>
      </c>
      <c r="Q251" t="inlineStr">
        <is>
          <t>Yes</t>
        </is>
      </c>
      <c r="R251" t="inlineStr">
        <is>
          <t>2026-04-19 06:26</t>
        </is>
      </c>
      <c r="S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51" t="inlineStr">
        <is>
          <t>https://casino.guru/vave-casino-review</t>
        </is>
      </c>
    </row>
    <row r="252">
      <c r="A252" s="8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9" t="n">
        <v>46135</v>
      </c>
      <c r="Q252" t="inlineStr">
        <is>
          <t>Yes</t>
        </is>
      </c>
      <c r="R252" t="inlineStr">
        <is>
          <t>2026-05-01 18:13</t>
        </is>
      </c>
      <c r="S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52" t="inlineStr">
        <is>
          <t>https://casino.guru/fatbets-casino-review</t>
        </is>
      </c>
    </row>
    <row r="253">
      <c r="A253" s="8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9" t="n">
        <v>46084</v>
      </c>
      <c r="Q253" t="inlineStr">
        <is>
          <t>Yes</t>
        </is>
      </c>
      <c r="R253" t="inlineStr">
        <is>
          <t>2026-04-19 06:35</t>
        </is>
      </c>
      <c r="S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53" t="inlineStr">
        <is>
          <t>https://casino.guru/vidavegas-casino-review</t>
        </is>
      </c>
    </row>
    <row r="254">
      <c r="A254" s="8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9" t="n">
        <v>46099</v>
      </c>
      <c r="Q254" t="inlineStr">
        <is>
          <t>Yes</t>
        </is>
      </c>
      <c r="R254" t="inlineStr">
        <is>
          <t>2026-04-19 06:43</t>
        </is>
      </c>
      <c r="S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54" t="inlineStr">
        <is>
          <t>https://casino.guru/slotoro-casino-review</t>
        </is>
      </c>
    </row>
    <row r="255">
      <c r="A255" s="8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9" t="n">
        <v>45985</v>
      </c>
      <c r="Q255" t="inlineStr">
        <is>
          <t>Yes</t>
        </is>
      </c>
      <c r="R255" t="inlineStr">
        <is>
          <t>2026-04-19 07:02</t>
        </is>
      </c>
      <c r="S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55" t="inlineStr">
        <is>
          <t>https://casino.guru/biggg-casino-review</t>
        </is>
      </c>
    </row>
    <row r="256">
      <c r="A256" s="8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9" t="n">
        <v>45944</v>
      </c>
      <c r="Q256" t="inlineStr">
        <is>
          <t>Yes</t>
        </is>
      </c>
      <c r="R256" t="inlineStr">
        <is>
          <t>2026-04-19 06:34</t>
        </is>
      </c>
      <c r="S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56" t="inlineStr">
        <is>
          <t>https://casino.guru/bitcoin-game-casino-review</t>
        </is>
      </c>
    </row>
    <row r="257">
      <c r="A257" s="8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9" t="n">
        <v>46049</v>
      </c>
      <c r="Q257" t="inlineStr">
        <is>
          <t>Yes</t>
        </is>
      </c>
      <c r="R257" t="inlineStr">
        <is>
          <t>2026-04-19 06:13</t>
        </is>
      </c>
      <c r="S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57" t="inlineStr">
        <is>
          <t>https://casino.guru/jackpot-charm-casino-review</t>
        </is>
      </c>
    </row>
    <row r="258">
      <c r="A258" s="8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9" t="n">
        <v>45950</v>
      </c>
      <c r="Q258" t="inlineStr">
        <is>
          <t>Yes</t>
        </is>
      </c>
      <c r="R258" t="inlineStr">
        <is>
          <t>2026-04-19 07:02</t>
        </is>
      </c>
      <c r="S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58" t="inlineStr">
        <is>
          <t>https://casino.guru/jackpotlatino-casino-review</t>
        </is>
      </c>
    </row>
    <row r="259">
      <c r="A259" s="8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9" t="n">
        <v>45912</v>
      </c>
      <c r="Q259" t="inlineStr">
        <is>
          <t>Yes</t>
        </is>
      </c>
      <c r="R259" t="inlineStr">
        <is>
          <t>2026-04-19 06:42</t>
        </is>
      </c>
      <c r="S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59" t="inlineStr">
        <is>
          <t>https://casino.guru/fastpari-casino-review</t>
        </is>
      </c>
    </row>
    <row r="260">
      <c r="A260" s="8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9" t="n">
        <v>46105</v>
      </c>
      <c r="Q260" t="inlineStr">
        <is>
          <t>Yes</t>
        </is>
      </c>
      <c r="R260" t="inlineStr">
        <is>
          <t>2026-04-19 06:15</t>
        </is>
      </c>
      <c r="S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60" t="inlineStr">
        <is>
          <t>https://casino.guru/wg-casino-review</t>
        </is>
      </c>
    </row>
    <row r="261">
      <c r="A261" s="8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9" t="n">
        <v>46129</v>
      </c>
      <c r="Q261" t="inlineStr">
        <is>
          <t>Yes</t>
        </is>
      </c>
      <c r="R261" t="inlineStr">
        <is>
          <t>2026-04-19 06:52</t>
        </is>
      </c>
      <c r="S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61" t="inlineStr">
        <is>
          <t>https://casino.guru/slot-rush-casino-review</t>
        </is>
      </c>
    </row>
    <row r="262">
      <c r="A262" s="8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9" t="n">
        <v>46061</v>
      </c>
      <c r="Q262" t="inlineStr">
        <is>
          <t>Yes</t>
        </is>
      </c>
      <c r="R262" t="inlineStr">
        <is>
          <t>2026-04-19 06:58</t>
        </is>
      </c>
      <c r="S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62" t="inlineStr">
        <is>
          <t>https://casino.guru/1957bet-casino-review</t>
        </is>
      </c>
    </row>
    <row r="263">
      <c r="A263" s="8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9" t="n">
        <v>46012</v>
      </c>
      <c r="Q263" t="inlineStr">
        <is>
          <t>Yes</t>
        </is>
      </c>
      <c r="R263" t="inlineStr">
        <is>
          <t>2026-04-19 06:46</t>
        </is>
      </c>
      <c r="S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63" t="inlineStr">
        <is>
          <t>https://casino.guru/dimebit-casino-review</t>
        </is>
      </c>
    </row>
    <row r="264">
      <c r="A264" s="8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9" t="n">
        <v>46142</v>
      </c>
      <c r="Q264" t="inlineStr">
        <is>
          <t>Yes</t>
        </is>
      </c>
      <c r="R264" t="inlineStr">
        <is>
          <t>2026-04-19 06:31</t>
        </is>
      </c>
      <c r="S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64" t="inlineStr">
        <is>
          <t>https://casino.guru/spin-my-win-casino-review</t>
        </is>
      </c>
    </row>
    <row r="265">
      <c r="A265" s="8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9" t="n">
        <v>45554</v>
      </c>
      <c r="Q265" t="inlineStr">
        <is>
          <t>Yes</t>
        </is>
      </c>
      <c r="R265" t="inlineStr">
        <is>
          <t>2026-04-19 06:40</t>
        </is>
      </c>
      <c r="S265" s="3" t="inlineStr">
        <is>
          <t>https://external.lcb.org/site/3116</t>
        </is>
      </c>
      <c r="T265" t="inlineStr">
        <is>
          <t>https://casino.guru/staxino-casino-review
https://lcb.org/casinos/staxino-casino</t>
        </is>
      </c>
    </row>
    <row r="266">
      <c r="A266" s="8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9" t="n">
        <v>46125</v>
      </c>
      <c r="Q266" t="inlineStr">
        <is>
          <t>Yes</t>
        </is>
      </c>
      <c r="R266" t="inlineStr">
        <is>
          <t>2026-04-19 06:24</t>
        </is>
      </c>
      <c r="S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T266" t="inlineStr">
        <is>
          <t>https://casino.guru/quickslot-casino-review</t>
        </is>
      </c>
    </row>
    <row r="267">
      <c r="A267" s="8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9" t="n">
        <v>46134</v>
      </c>
      <c r="Q267" t="inlineStr">
        <is>
          <t>Yes</t>
        </is>
      </c>
      <c r="R267" t="inlineStr">
        <is>
          <t>2026-04-19 06:50</t>
        </is>
      </c>
      <c r="S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T267" t="inlineStr">
        <is>
          <t>https://casino.guru/lyrabet-casino-review</t>
        </is>
      </c>
    </row>
    <row r="268">
      <c r="A268" s="8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9" t="n">
        <v>46100</v>
      </c>
      <c r="Q268" t="inlineStr">
        <is>
          <t>Yes</t>
        </is>
      </c>
      <c r="R268" t="inlineStr">
        <is>
          <t>2026-04-19 07:06</t>
        </is>
      </c>
      <c r="S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T268" t="inlineStr">
        <is>
          <t>https://casino.guru/ludios-casino-review</t>
        </is>
      </c>
    </row>
    <row r="269">
      <c r="A269" s="8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9" t="n">
        <v>46143</v>
      </c>
      <c r="Q269" t="inlineStr">
        <is>
          <t>Yes</t>
        </is>
      </c>
      <c r="R269" t="inlineStr">
        <is>
          <t>2026-05-01 18:15</t>
        </is>
      </c>
      <c r="S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69" t="inlineStr">
        <is>
          <t>https://casino.guru/oha-casino-review</t>
        </is>
      </c>
    </row>
    <row r="270">
      <c r="A270" s="8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9" t="n">
        <v>46129</v>
      </c>
      <c r="Q270" t="inlineStr">
        <is>
          <t>Yes</t>
        </is>
      </c>
      <c r="R270" t="inlineStr">
        <is>
          <t>2026-04-19 06:16</t>
        </is>
      </c>
      <c r="S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70" t="inlineStr">
        <is>
          <t>https://casino.guru/sprut-casino-review</t>
        </is>
      </c>
    </row>
    <row r="271">
      <c r="A271" s="8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9" t="n">
        <v>43615</v>
      </c>
      <c r="Q271" t="inlineStr">
        <is>
          <t>Yes</t>
        </is>
      </c>
      <c r="R271" t="inlineStr">
        <is>
          <t>2026-04-19 00:11</t>
        </is>
      </c>
      <c r="S271" s="3" t="inlineStr">
        <is>
          <t>https://external.lcb.org/site/1822</t>
        </is>
      </c>
      <c r="T271" t="inlineStr">
        <is>
          <t>https://casino.guru/casoo-casino-review
https://lcb.org/casinos/casoo-casino</t>
        </is>
      </c>
    </row>
    <row r="272">
      <c r="A272" s="8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9" t="n">
        <v>46072</v>
      </c>
      <c r="Q272" t="inlineStr">
        <is>
          <t>Yes</t>
        </is>
      </c>
      <c r="R272" t="inlineStr">
        <is>
          <t>2026-04-19 06:31</t>
        </is>
      </c>
      <c r="S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72" t="inlineStr">
        <is>
          <t>https://casino.guru/leebet-casino-review</t>
        </is>
      </c>
    </row>
    <row r="273">
      <c r="A273" s="8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9" t="n">
        <v>46132</v>
      </c>
      <c r="Q273" t="inlineStr">
        <is>
          <t>Yes</t>
        </is>
      </c>
      <c r="R273" t="inlineStr">
        <is>
          <t>2026-04-19 06:23</t>
        </is>
      </c>
      <c r="S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73" t="inlineStr">
        <is>
          <t>https://casino.guru/afun-casino-review</t>
        </is>
      </c>
    </row>
    <row r="274">
      <c r="A274" s="8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9" t="n">
        <v>46125</v>
      </c>
      <c r="Q274" t="inlineStr">
        <is>
          <t>Yes</t>
        </is>
      </c>
      <c r="R274" t="inlineStr">
        <is>
          <t>2026-04-19 06:27</t>
        </is>
      </c>
      <c r="S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T274" t="inlineStr">
        <is>
          <t>https://casino.guru/slotparadise-casino-review</t>
        </is>
      </c>
    </row>
    <row r="275">
      <c r="A275" s="8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9" t="n">
        <v>46141</v>
      </c>
      <c r="Q275" t="inlineStr">
        <is>
          <t>Yes</t>
        </is>
      </c>
      <c r="R275" t="inlineStr">
        <is>
          <t>2026-05-01 18:15</t>
        </is>
      </c>
      <c r="S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75" t="inlineStr">
        <is>
          <t>https://casino.guru/betanora-casino-review</t>
        </is>
      </c>
    </row>
    <row r="276">
      <c r="A276" s="8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9" t="n">
        <v>46126</v>
      </c>
      <c r="Q276" t="inlineStr">
        <is>
          <t>Yes</t>
        </is>
      </c>
      <c r="R276" t="inlineStr">
        <is>
          <t>2026-04-19 06:30</t>
        </is>
      </c>
      <c r="S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76" t="inlineStr">
        <is>
          <t>https://casino.guru/prontobet-casino-review</t>
        </is>
      </c>
    </row>
    <row r="277">
      <c r="A277" s="8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9" t="n">
        <v>45988</v>
      </c>
      <c r="Q277" t="inlineStr">
        <is>
          <t>Yes</t>
        </is>
      </c>
      <c r="R277" t="inlineStr">
        <is>
          <t>2026-04-19 07:06</t>
        </is>
      </c>
      <c r="S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77" t="inlineStr">
        <is>
          <t>https://casino.guru/vivaspin-casino-review</t>
        </is>
      </c>
    </row>
    <row r="278">
      <c r="A278" s="8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9" t="n">
        <v>46135</v>
      </c>
      <c r="Q278" t="inlineStr">
        <is>
          <t>Yes</t>
        </is>
      </c>
      <c r="R278" t="inlineStr">
        <is>
          <t>2026-04-19 07:09</t>
        </is>
      </c>
      <c r="S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78" t="inlineStr">
        <is>
          <t>https://casino.guru/kongslots-casino-review</t>
        </is>
      </c>
    </row>
    <row r="279">
      <c r="A279" s="8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9" t="n">
        <v>46048</v>
      </c>
      <c r="Q279" t="inlineStr">
        <is>
          <t>Yes</t>
        </is>
      </c>
      <c r="R279" t="inlineStr">
        <is>
          <t>2026-04-19 06:17</t>
        </is>
      </c>
      <c r="S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T279" t="inlineStr">
        <is>
          <t>https://casino.guru/gamdom-casino-review</t>
        </is>
      </c>
    </row>
    <row r="280">
      <c r="A280" s="8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9" t="n">
        <v>46134</v>
      </c>
      <c r="Q280" t="inlineStr">
        <is>
          <t>Yes</t>
        </is>
      </c>
      <c r="R280" t="inlineStr">
        <is>
          <t>2026-04-19 07:12</t>
        </is>
      </c>
      <c r="S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80" t="inlineStr">
        <is>
          <t>https://casino.guru/lucky-anon-casino-review</t>
        </is>
      </c>
    </row>
    <row r="281">
      <c r="A281" s="8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9" t="n">
        <v>46127</v>
      </c>
      <c r="Q281" t="inlineStr">
        <is>
          <t>Yes</t>
        </is>
      </c>
      <c r="R281" t="inlineStr">
        <is>
          <t>2026-04-19 06:46</t>
        </is>
      </c>
      <c r="S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81" t="inlineStr">
        <is>
          <t>https://casino.guru/kokobet-casino-review</t>
        </is>
      </c>
    </row>
    <row r="282">
      <c r="A282" s="8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9" t="n">
        <v>46139</v>
      </c>
      <c r="Q282" t="inlineStr">
        <is>
          <t>Yes</t>
        </is>
      </c>
      <c r="R282" t="inlineStr">
        <is>
          <t>2026-04-19 06:48</t>
        </is>
      </c>
      <c r="S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82" t="inlineStr">
        <is>
          <t>https://casino.guru/wowbet-casino-review</t>
        </is>
      </c>
    </row>
    <row r="283">
      <c r="A283" s="8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9" t="n">
        <v>46125</v>
      </c>
      <c r="Q283" t="inlineStr">
        <is>
          <t>Yes</t>
        </is>
      </c>
      <c r="R283" t="inlineStr">
        <is>
          <t>2026-04-19 06:33</t>
        </is>
      </c>
      <c r="S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T283" t="inlineStr">
        <is>
          <t>https://casino.guru/reddice-com-casino-review</t>
        </is>
      </c>
    </row>
    <row r="284">
      <c r="A284" s="8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9" t="n">
        <v>46125</v>
      </c>
      <c r="Q284" t="inlineStr">
        <is>
          <t>Yes</t>
        </is>
      </c>
      <c r="R284" t="inlineStr">
        <is>
          <t>2026-04-19 06:20</t>
        </is>
      </c>
      <c r="S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84" t="inlineStr">
        <is>
          <t>https://casino.guru/happyspins-casino-review</t>
        </is>
      </c>
    </row>
    <row r="285">
      <c r="A285" s="8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9" t="n">
        <v>46128</v>
      </c>
      <c r="Q285" t="inlineStr">
        <is>
          <t>Yes</t>
        </is>
      </c>
      <c r="R285" t="inlineStr">
        <is>
          <t>2026-04-19 06:50</t>
        </is>
      </c>
      <c r="S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85" t="inlineStr">
        <is>
          <t>https://casino.guru/winorio-casino-review</t>
        </is>
      </c>
    </row>
    <row r="286">
      <c r="A286" s="8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9" t="n">
        <v>46088</v>
      </c>
      <c r="Q286" t="inlineStr">
        <is>
          <t>Yes</t>
        </is>
      </c>
      <c r="R286" t="inlineStr">
        <is>
          <t>2026-04-19 07:07</t>
        </is>
      </c>
      <c r="S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86" t="inlineStr">
        <is>
          <t>https://casino.guru/enjerbet-casino-review</t>
        </is>
      </c>
    </row>
    <row r="287">
      <c r="A287" s="8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9" t="n">
        <v>46013</v>
      </c>
      <c r="Q287" t="inlineStr">
        <is>
          <t>Yes</t>
        </is>
      </c>
      <c r="R287" t="inlineStr">
        <is>
          <t>2026-04-19 07:08</t>
        </is>
      </c>
      <c r="S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87" t="inlineStr">
        <is>
          <t>https://casino.guru/spinempire-casino-review</t>
        </is>
      </c>
    </row>
    <row r="288">
      <c r="A288" s="8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9" t="n">
        <v>46080</v>
      </c>
      <c r="Q288" t="inlineStr">
        <is>
          <t>Yes</t>
        </is>
      </c>
      <c r="R288" t="inlineStr">
        <is>
          <t>2026-04-19 06:48</t>
        </is>
      </c>
      <c r="S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88" t="inlineStr">
        <is>
          <t>https://casino.guru/slotfi-casino-review</t>
        </is>
      </c>
    </row>
    <row r="289">
      <c r="A289" s="8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9" t="n">
        <v>45956</v>
      </c>
      <c r="Q289" t="inlineStr">
        <is>
          <t>Yes</t>
        </is>
      </c>
      <c r="R289" t="inlineStr">
        <is>
          <t>2026-04-19 07:01</t>
        </is>
      </c>
      <c r="S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89" t="inlineStr">
        <is>
          <t>https://casino.guru/bettinder-casino-review</t>
        </is>
      </c>
    </row>
    <row r="290">
      <c r="A290" s="8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9" t="n">
        <v>46128</v>
      </c>
      <c r="Q290" t="inlineStr">
        <is>
          <t>Yes</t>
        </is>
      </c>
      <c r="R290" t="inlineStr">
        <is>
          <t>2026-04-19 07:13</t>
        </is>
      </c>
      <c r="S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90" t="inlineStr">
        <is>
          <t>https://casino.guru/wolf-io-casino-review</t>
        </is>
      </c>
    </row>
    <row r="291">
      <c r="A291" s="8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9" t="n">
        <v>45877</v>
      </c>
      <c r="Q291" t="inlineStr">
        <is>
          <t>Yes</t>
        </is>
      </c>
      <c r="R291" t="inlineStr">
        <is>
          <t>2026-04-19 06:44</t>
        </is>
      </c>
      <c r="S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91" t="inlineStr">
        <is>
          <t>https://casino.guru/ienabet-casino-review</t>
        </is>
      </c>
    </row>
    <row r="292">
      <c r="A292" s="8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9" t="n">
        <v>45952</v>
      </c>
      <c r="Q292" t="inlineStr">
        <is>
          <t>Yes</t>
        </is>
      </c>
      <c r="R292" t="inlineStr">
        <is>
          <t>2026-04-19 06:34</t>
        </is>
      </c>
      <c r="S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92" t="inlineStr">
        <is>
          <t>https://casino.guru/paradise-play-casino-review</t>
        </is>
      </c>
    </row>
    <row r="293">
      <c r="A293" s="8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9" t="n">
        <v>46122</v>
      </c>
      <c r="Q293" t="inlineStr">
        <is>
          <t>Yes</t>
        </is>
      </c>
      <c r="R293" t="inlineStr">
        <is>
          <t>2026-04-19 06:09</t>
        </is>
      </c>
      <c r="S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93" t="inlineStr">
        <is>
          <t>https://casino.guru/bspin-io-casino-review</t>
        </is>
      </c>
    </row>
    <row r="294">
      <c r="A294" s="8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9" t="n">
        <v>45946</v>
      </c>
      <c r="Q294" t="inlineStr">
        <is>
          <t>Yes</t>
        </is>
      </c>
      <c r="R294" t="inlineStr">
        <is>
          <t>2026-04-19 06:34</t>
        </is>
      </c>
      <c r="S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94" t="inlineStr">
        <is>
          <t>https://casino.guru/betiro-casino-review</t>
        </is>
      </c>
    </row>
    <row r="295">
      <c r="A295" s="8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9" t="n">
        <v>45944</v>
      </c>
      <c r="Q295" t="inlineStr">
        <is>
          <t>Yes</t>
        </is>
      </c>
      <c r="R295" t="inlineStr">
        <is>
          <t>2026-04-19 06:44</t>
        </is>
      </c>
      <c r="S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95" t="inlineStr">
        <is>
          <t>https://casino.guru/yuki-casino-review</t>
        </is>
      </c>
    </row>
    <row r="296">
      <c r="A296" s="8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9" t="n">
        <v>45958</v>
      </c>
      <c r="Q296" t="inlineStr">
        <is>
          <t>Yes</t>
        </is>
      </c>
      <c r="R296" t="inlineStr">
        <is>
          <t>2026-04-19 06:18</t>
        </is>
      </c>
      <c r="S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96" t="inlineStr">
        <is>
          <t>https://casino.guru/500-casino-review</t>
        </is>
      </c>
    </row>
    <row r="297">
      <c r="A297" s="8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9" t="n">
        <v>46098</v>
      </c>
      <c r="Q297" t="inlineStr">
        <is>
          <t>Yes</t>
        </is>
      </c>
      <c r="R297" t="inlineStr">
        <is>
          <t>2026-04-19 06:47</t>
        </is>
      </c>
      <c r="S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97" t="inlineStr">
        <is>
          <t>https://casino.guru/opabet-casino-review
https://www.askgamblers.com/online-casinos/reviews/opabet-casino</t>
        </is>
      </c>
    </row>
    <row r="298">
      <c r="A298" s="8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9" t="n">
        <v>46076</v>
      </c>
      <c r="Q298" t="inlineStr">
        <is>
          <t>Yes</t>
        </is>
      </c>
      <c r="R298" t="inlineStr">
        <is>
          <t>2026-04-19 06:38</t>
        </is>
      </c>
      <c r="S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98" t="inlineStr">
        <is>
          <t>https://casino.guru/instant-casino-review</t>
        </is>
      </c>
    </row>
    <row r="299">
      <c r="A299" s="8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9" t="n">
        <v>46105</v>
      </c>
      <c r="Q299" t="inlineStr">
        <is>
          <t>Yes</t>
        </is>
      </c>
      <c r="R299" t="inlineStr">
        <is>
          <t>2026-04-19 06:16</t>
        </is>
      </c>
      <c r="S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99" t="inlineStr">
        <is>
          <t>https://casino.guru/win-diggers-casino-review</t>
        </is>
      </c>
    </row>
    <row r="300">
      <c r="A300" s="8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9" t="n">
        <v>46071</v>
      </c>
      <c r="Q300" t="inlineStr">
        <is>
          <t>Yes</t>
        </is>
      </c>
      <c r="R300" t="inlineStr">
        <is>
          <t>2026-04-19 06:07</t>
        </is>
      </c>
      <c r="S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300" t="inlineStr">
        <is>
          <t>https://casino.guru/zenbetting-casino-review</t>
        </is>
      </c>
    </row>
    <row r="301">
      <c r="A301" s="8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9" t="n">
        <v>46125</v>
      </c>
      <c r="Q301" t="inlineStr">
        <is>
          <t>Yes</t>
        </is>
      </c>
      <c r="R301" t="inlineStr">
        <is>
          <t>2026-04-19 07:06</t>
        </is>
      </c>
      <c r="S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301" t="inlineStr">
        <is>
          <t>https://casino.guru/monoplay-casino-review</t>
        </is>
      </c>
    </row>
    <row r="302">
      <c r="A302" s="8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9" t="n">
        <v>46043</v>
      </c>
      <c r="Q302" t="inlineStr">
        <is>
          <t>Yes</t>
        </is>
      </c>
      <c r="R302" t="inlineStr">
        <is>
          <t>2026-04-19 06:24</t>
        </is>
      </c>
      <c r="S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T302" t="inlineStr">
        <is>
          <t>https://casino.guru/owl-games-casino-review</t>
        </is>
      </c>
    </row>
    <row r="303">
      <c r="A303" s="8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9" t="n">
        <v>46141</v>
      </c>
      <c r="Q303" t="inlineStr">
        <is>
          <t>Yes</t>
        </is>
      </c>
      <c r="R303" t="inlineStr">
        <is>
          <t>2026-04-19 06:38</t>
        </is>
      </c>
      <c r="S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303" t="inlineStr">
        <is>
          <t>https://casino.guru/golden-mister-casino-review</t>
        </is>
      </c>
    </row>
    <row r="304">
      <c r="A304" s="8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9" t="n">
        <v>46105</v>
      </c>
      <c r="Q304" t="inlineStr">
        <is>
          <t>Yes</t>
        </is>
      </c>
      <c r="R304" t="inlineStr">
        <is>
          <t>2026-04-19 06:16</t>
        </is>
      </c>
      <c r="S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T304" t="inlineStr">
        <is>
          <t>https://casino.guru/magic-reels-casino-review</t>
        </is>
      </c>
    </row>
    <row r="305">
      <c r="A305" s="8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9" t="n">
        <v>46132</v>
      </c>
      <c r="Q305" t="inlineStr">
        <is>
          <t>Yes</t>
        </is>
      </c>
      <c r="R305" t="inlineStr">
        <is>
          <t>2026-04-19 06:05</t>
        </is>
      </c>
      <c r="S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305" t="inlineStr">
        <is>
          <t>https://casino.guru/gg-bet-casino-review</t>
        </is>
      </c>
    </row>
    <row r="306">
      <c r="A306" s="8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9" t="n">
        <v>46093</v>
      </c>
      <c r="Q306" t="inlineStr">
        <is>
          <t>Yes</t>
        </is>
      </c>
      <c r="R306" t="inlineStr">
        <is>
          <t>2026-04-19 06:23</t>
        </is>
      </c>
      <c r="S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306" t="inlineStr">
        <is>
          <t>https://casino.guru/flush-casino-review</t>
        </is>
      </c>
    </row>
    <row r="307">
      <c r="A307" s="8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9" t="n">
        <v>46141</v>
      </c>
      <c r="Q307" t="inlineStr">
        <is>
          <t>Yes</t>
        </is>
      </c>
      <c r="R307" t="inlineStr">
        <is>
          <t>2026-04-19 06:31</t>
        </is>
      </c>
      <c r="S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307" t="inlineStr">
        <is>
          <t>https://casino.guru/lucky-mister-casino-review</t>
        </is>
      </c>
    </row>
    <row r="308">
      <c r="A308" s="8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9" t="n">
        <v>46099</v>
      </c>
      <c r="Q308" t="inlineStr">
        <is>
          <t>Yes</t>
        </is>
      </c>
      <c r="R308" t="inlineStr">
        <is>
          <t>2026-04-19 07:11</t>
        </is>
      </c>
      <c r="S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308" t="inlineStr">
        <is>
          <t>https://casino.guru/solpengu-casino-review</t>
        </is>
      </c>
    </row>
    <row r="309">
      <c r="A309" s="8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9" t="n">
        <v>45971</v>
      </c>
      <c r="Q309" t="inlineStr">
        <is>
          <t>Yes</t>
        </is>
      </c>
      <c r="R309" t="inlineStr">
        <is>
          <t>2026-04-19 06:39</t>
        </is>
      </c>
      <c r="S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309" t="inlineStr">
        <is>
          <t>https://casino.guru/newlucky-casino-review</t>
        </is>
      </c>
    </row>
    <row r="310">
      <c r="A310" s="8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9" t="n">
        <v>45966</v>
      </c>
      <c r="Q310" t="inlineStr">
        <is>
          <t>Yes</t>
        </is>
      </c>
      <c r="R310" t="inlineStr">
        <is>
          <t>2026-04-19 07:06</t>
        </is>
      </c>
      <c r="S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310" t="inlineStr">
        <is>
          <t>https://casino.guru/cat-spins-casino-review</t>
        </is>
      </c>
    </row>
    <row r="311">
      <c r="A311" s="8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9" t="n">
        <v>45908</v>
      </c>
      <c r="Q311" t="inlineStr">
        <is>
          <t>Yes</t>
        </is>
      </c>
      <c r="R311" t="inlineStr">
        <is>
          <t>2026-04-19 06:17</t>
        </is>
      </c>
      <c r="S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T311" t="inlineStr">
        <is>
          <t>https://casino.guru/rollbit-casino-review</t>
        </is>
      </c>
    </row>
    <row r="312">
      <c r="A312" s="8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9" t="n">
        <v>46114</v>
      </c>
      <c r="Q312" t="inlineStr">
        <is>
          <t>Yes</t>
        </is>
      </c>
      <c r="R312" t="inlineStr">
        <is>
          <t>2026-04-19 07:06</t>
        </is>
      </c>
      <c r="S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312" t="inlineStr">
        <is>
          <t>https://casino.guru/spinlegend-casino-review</t>
        </is>
      </c>
    </row>
    <row r="313">
      <c r="A313" s="8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9" t="n">
        <v>46011</v>
      </c>
      <c r="Q313" t="inlineStr">
        <is>
          <t>Yes</t>
        </is>
      </c>
      <c r="R313" t="inlineStr">
        <is>
          <t>2026-04-19 06:38</t>
        </is>
      </c>
      <c r="S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313" t="inlineStr">
        <is>
          <t>https://casino.guru/rollblock-casino-review</t>
        </is>
      </c>
    </row>
    <row r="314">
      <c r="A314" s="8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9" t="n">
        <v>46141</v>
      </c>
      <c r="Q314" t="inlineStr">
        <is>
          <t>Yes</t>
        </is>
      </c>
      <c r="R314" t="inlineStr">
        <is>
          <t>2026-04-19 06:15</t>
        </is>
      </c>
      <c r="S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314" t="inlineStr">
        <is>
          <t>https://casino.guru/verywell-casino-review</t>
        </is>
      </c>
    </row>
    <row r="315">
      <c r="A315" s="8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9" t="n">
        <v>46049</v>
      </c>
      <c r="Q315" t="inlineStr">
        <is>
          <t>Yes</t>
        </is>
      </c>
      <c r="R315" t="inlineStr">
        <is>
          <t>2026-04-19 06:31</t>
        </is>
      </c>
      <c r="S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315" t="inlineStr">
        <is>
          <t>https://casino.guru/richy-reels-casino-review</t>
        </is>
      </c>
    </row>
    <row r="316">
      <c r="A316" s="8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9" t="n">
        <v>46077</v>
      </c>
      <c r="Q316" t="inlineStr">
        <is>
          <t>Yes</t>
        </is>
      </c>
      <c r="R316" t="inlineStr">
        <is>
          <t>2026-04-19 07:09</t>
        </is>
      </c>
      <c r="S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316" t="inlineStr">
        <is>
          <t>https://casino.guru/betski-casino-review</t>
        </is>
      </c>
    </row>
    <row r="317">
      <c r="A317" s="8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9" t="n">
        <v>46141</v>
      </c>
      <c r="Q317" t="inlineStr">
        <is>
          <t>Yes</t>
        </is>
      </c>
      <c r="R317" t="inlineStr">
        <is>
          <t>2026-05-01 18:14</t>
        </is>
      </c>
      <c r="S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317" t="inlineStr">
        <is>
          <t>https://casino.guru/ringospin-casino-review</t>
        </is>
      </c>
    </row>
    <row r="318">
      <c r="A318" s="8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9" t="n">
        <v>45999</v>
      </c>
      <c r="Q318" t="inlineStr">
        <is>
          <t>Yes</t>
        </is>
      </c>
      <c r="R318" t="inlineStr">
        <is>
          <t>2026-04-19 06:06</t>
        </is>
      </c>
      <c r="S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318" t="inlineStr">
        <is>
          <t>https://casino.guru/earnbet-casino-review</t>
        </is>
      </c>
    </row>
    <row r="319">
      <c r="A319" s="8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9" t="n">
        <v>46128</v>
      </c>
      <c r="Q319" t="inlineStr">
        <is>
          <t>Yes</t>
        </is>
      </c>
      <c r="R319" t="inlineStr">
        <is>
          <t>2026-04-19 06:00</t>
        </is>
      </c>
      <c r="S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T319" t="inlineStr">
        <is>
          <t>https://casino.guru/Fonbet-Casino-review</t>
        </is>
      </c>
    </row>
    <row r="320">
      <c r="A320" s="8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9" t="n">
        <v>46059</v>
      </c>
      <c r="Q320" t="inlineStr">
        <is>
          <t>Yes</t>
        </is>
      </c>
      <c r="R320" t="inlineStr">
        <is>
          <t>2026-04-19 07:00</t>
        </is>
      </c>
      <c r="S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320" t="inlineStr">
        <is>
          <t>https://casino.guru/turbo-wins-casino-review</t>
        </is>
      </c>
    </row>
    <row r="321">
      <c r="A321" s="8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9" t="n">
        <v>46142</v>
      </c>
      <c r="Q321" t="inlineStr">
        <is>
          <t>Yes</t>
        </is>
      </c>
      <c r="R321" t="inlineStr">
        <is>
          <t>2026-04-19 06:52</t>
        </is>
      </c>
      <c r="S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321" t="inlineStr">
        <is>
          <t>https://casino.guru/ukrabet-casino-review</t>
        </is>
      </c>
    </row>
    <row r="322">
      <c r="A322" s="8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9" t="n">
        <v>45965</v>
      </c>
      <c r="Q322" t="inlineStr">
        <is>
          <t>Yes</t>
        </is>
      </c>
      <c r="R322" t="inlineStr">
        <is>
          <t>2026-04-19 06:48</t>
        </is>
      </c>
      <c r="S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T322" t="inlineStr">
        <is>
          <t>https://casino.guru/viu-viu-casino-review</t>
        </is>
      </c>
    </row>
    <row r="323">
      <c r="A323" s="8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9" t="n">
        <v>46059</v>
      </c>
      <c r="Q323" t="inlineStr">
        <is>
          <t>Yes</t>
        </is>
      </c>
      <c r="R323" t="inlineStr">
        <is>
          <t>2026-04-19 06:45</t>
        </is>
      </c>
      <c r="S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323" t="inlineStr">
        <is>
          <t>https://casino.guru/betblast-casino-review</t>
        </is>
      </c>
    </row>
    <row r="324">
      <c r="A324" s="8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9" t="n">
        <v>45950</v>
      </c>
      <c r="Q324" t="inlineStr">
        <is>
          <t>Yes</t>
        </is>
      </c>
      <c r="R324" t="inlineStr">
        <is>
          <t>2026-04-19 06:36</t>
        </is>
      </c>
      <c r="S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T324" t="inlineStr">
        <is>
          <t>https://casino.guru/zeuswin-casino-review</t>
        </is>
      </c>
    </row>
    <row r="325">
      <c r="A325" s="8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9" t="n">
        <v>46066</v>
      </c>
      <c r="Q325" t="inlineStr">
        <is>
          <t>Yes</t>
        </is>
      </c>
      <c r="R325" t="inlineStr">
        <is>
          <t>2026-04-19 06:48</t>
        </is>
      </c>
      <c r="S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325" t="inlineStr">
        <is>
          <t>https://casino.guru/neonclub-pro-casino-review</t>
        </is>
      </c>
    </row>
    <row r="326">
      <c r="A326" s="8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9" t="n">
        <v>46003</v>
      </c>
      <c r="Q326" t="inlineStr">
        <is>
          <t>Yes</t>
        </is>
      </c>
      <c r="R326" t="inlineStr">
        <is>
          <t>2026-04-19 06:17</t>
        </is>
      </c>
      <c r="S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326" t="inlineStr">
        <is>
          <t>https://casino.guru/bluvegas-casino-review</t>
        </is>
      </c>
    </row>
    <row r="327">
      <c r="A327" s="8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9" t="n">
        <v>46091</v>
      </c>
      <c r="Q327" t="inlineStr">
        <is>
          <t>Yes</t>
        </is>
      </c>
      <c r="R327" t="inlineStr">
        <is>
          <t>2026-04-19 06:36</t>
        </is>
      </c>
      <c r="S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327" t="inlineStr">
        <is>
          <t>https://casino.guru/airbet-io-casino-review</t>
        </is>
      </c>
    </row>
    <row r="328">
      <c r="A328" s="8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9" t="n">
        <v>46033</v>
      </c>
      <c r="Q328" t="inlineStr">
        <is>
          <t>Yes</t>
        </is>
      </c>
      <c r="R328" t="inlineStr">
        <is>
          <t>2026-04-19 07:05</t>
        </is>
      </c>
      <c r="S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328" t="inlineStr">
        <is>
          <t>https://casino.guru/rivox-casino-review</t>
        </is>
      </c>
    </row>
    <row r="329">
      <c r="A329" s="8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9" t="n">
        <v>46072</v>
      </c>
      <c r="Q329" t="inlineStr">
        <is>
          <t>Yes</t>
        </is>
      </c>
      <c r="R329" t="inlineStr">
        <is>
          <t>2026-04-19 06:33</t>
        </is>
      </c>
      <c r="S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T329" t="inlineStr">
        <is>
          <t>https://casino.guru/batery-casino-review</t>
        </is>
      </c>
    </row>
    <row r="330">
      <c r="A330" s="8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9" t="n">
        <v>45862</v>
      </c>
      <c r="Q330" t="inlineStr">
        <is>
          <t>Yes</t>
        </is>
      </c>
      <c r="R330" t="inlineStr">
        <is>
          <t>2026-04-19 06:53</t>
        </is>
      </c>
      <c r="S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330" t="inlineStr">
        <is>
          <t>https://casino.guru/casinomhub-casino-review</t>
        </is>
      </c>
    </row>
    <row r="331">
      <c r="A331" s="8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9" t="n">
        <v>46050</v>
      </c>
      <c r="Q331" t="inlineStr">
        <is>
          <t>Yes</t>
        </is>
      </c>
      <c r="R331" t="inlineStr">
        <is>
          <t>2026-04-19 06:46</t>
        </is>
      </c>
      <c r="S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331" t="inlineStr">
        <is>
          <t>https://casino.guru/glitchspin-casino-review</t>
        </is>
      </c>
    </row>
    <row r="332">
      <c r="A332" s="8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9" t="n">
        <v>46086</v>
      </c>
      <c r="Q332" t="inlineStr">
        <is>
          <t>Yes</t>
        </is>
      </c>
      <c r="R332" t="inlineStr">
        <is>
          <t>2026-04-19 07:08</t>
        </is>
      </c>
      <c r="S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332" t="inlineStr">
        <is>
          <t>https://casino.guru/orobet-casino-review</t>
        </is>
      </c>
    </row>
    <row r="333">
      <c r="A333" s="8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9" t="n">
        <v>46112</v>
      </c>
      <c r="Q333" t="inlineStr">
        <is>
          <t>Yes</t>
        </is>
      </c>
      <c r="R333" t="inlineStr">
        <is>
          <t>2026-04-19 06:43</t>
        </is>
      </c>
      <c r="S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333" t="inlineStr">
        <is>
          <t>https://casino.guru/rioplay-casino-review</t>
        </is>
      </c>
    </row>
    <row r="334">
      <c r="A334" s="8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9" t="n">
        <v>46033</v>
      </c>
      <c r="Q334" t="inlineStr">
        <is>
          <t>Yes</t>
        </is>
      </c>
      <c r="R334" t="inlineStr">
        <is>
          <t>2026-04-19 06:45</t>
        </is>
      </c>
      <c r="S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334" t="inlineStr">
        <is>
          <t>https://casino.guru/lt-casino-review</t>
        </is>
      </c>
    </row>
    <row r="335">
      <c r="A335" s="8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9" t="n">
        <v>45945</v>
      </c>
      <c r="Q335" t="inlineStr">
        <is>
          <t>Yes</t>
        </is>
      </c>
      <c r="R335" t="inlineStr">
        <is>
          <t>2026-04-19 06:11</t>
        </is>
      </c>
      <c r="S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335" t="inlineStr">
        <is>
          <t>https://casino.guru/scatters-casino-review</t>
        </is>
      </c>
    </row>
    <row r="336">
      <c r="A336" s="8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9" t="n">
        <v>46025</v>
      </c>
      <c r="Q336" t="inlineStr">
        <is>
          <t>Yes</t>
        </is>
      </c>
      <c r="R336" t="inlineStr">
        <is>
          <t>2026-04-19 06:51</t>
        </is>
      </c>
      <c r="S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T336" t="inlineStr">
        <is>
          <t>https://casino.guru/flagman-casino-review</t>
        </is>
      </c>
    </row>
    <row r="337">
      <c r="A337" s="8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9" t="n">
        <v>46048</v>
      </c>
      <c r="Q337" t="inlineStr">
        <is>
          <t>Yes</t>
        </is>
      </c>
      <c r="R337" t="inlineStr">
        <is>
          <t>2026-04-19 06:51</t>
        </is>
      </c>
      <c r="S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337" t="inlineStr">
        <is>
          <t>https://casino.guru/betkudos-casino-review</t>
        </is>
      </c>
    </row>
    <row r="338">
      <c r="A338" s="8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9" t="n">
        <v>46090</v>
      </c>
      <c r="Q338" t="inlineStr">
        <is>
          <t>Yes</t>
        </is>
      </c>
      <c r="R338" t="inlineStr">
        <is>
          <t>2026-04-19 06:38</t>
        </is>
      </c>
      <c r="S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338" t="inlineStr">
        <is>
          <t>https://casino.guru/2up-casino-review</t>
        </is>
      </c>
    </row>
    <row r="339">
      <c r="A339" s="8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9" t="n">
        <v>46086</v>
      </c>
      <c r="Q339" t="inlineStr">
        <is>
          <t>Yes</t>
        </is>
      </c>
      <c r="R339" t="inlineStr">
        <is>
          <t>2026-04-19 06:14</t>
        </is>
      </c>
      <c r="S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339" t="inlineStr">
        <is>
          <t>https://casino.guru/jacks-club-casino-review</t>
        </is>
      </c>
    </row>
    <row r="340">
      <c r="A340" s="8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9" t="n">
        <v>46075</v>
      </c>
      <c r="Q340" t="inlineStr">
        <is>
          <t>Yes</t>
        </is>
      </c>
      <c r="R340" t="inlineStr">
        <is>
          <t>2026-04-19 06:51</t>
        </is>
      </c>
      <c r="S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T340" t="inlineStr">
        <is>
          <t>https://casino.guru/oscarspin-casino-review</t>
        </is>
      </c>
    </row>
    <row r="341">
      <c r="A341" s="8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9" t="n">
        <v>46111</v>
      </c>
      <c r="Q341" t="inlineStr">
        <is>
          <t>Yes</t>
        </is>
      </c>
      <c r="R341" t="inlineStr">
        <is>
          <t>2026-04-19 07:02</t>
        </is>
      </c>
      <c r="S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T341" t="inlineStr">
        <is>
          <t>https://casino.guru/slots-vader-casino-review</t>
        </is>
      </c>
    </row>
    <row r="342">
      <c r="A342" s="8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9" t="n">
        <v>45921</v>
      </c>
      <c r="Q342" t="inlineStr">
        <is>
          <t>Yes</t>
        </is>
      </c>
      <c r="R342" t="inlineStr">
        <is>
          <t>2026-04-19 06:45</t>
        </is>
      </c>
      <c r="S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T342" t="inlineStr">
        <is>
          <t>https://casino.guru/murka-bet-casino-review</t>
        </is>
      </c>
    </row>
    <row r="343">
      <c r="A343" s="8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9" t="n">
        <v>46129</v>
      </c>
      <c r="Q343" t="inlineStr">
        <is>
          <t>Yes</t>
        </is>
      </c>
      <c r="R343" t="inlineStr">
        <is>
          <t>2026-04-19 07:01</t>
        </is>
      </c>
      <c r="S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T343" t="inlineStr">
        <is>
          <t>https://casino.guru/biggerz-casino-review</t>
        </is>
      </c>
    </row>
    <row r="344">
      <c r="A344" s="8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9" t="n">
        <v>45960</v>
      </c>
      <c r="Q344" t="inlineStr">
        <is>
          <t>Yes</t>
        </is>
      </c>
      <c r="R344" t="inlineStr">
        <is>
          <t>2026-04-19 06:34</t>
        </is>
      </c>
      <c r="S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344" t="inlineStr">
        <is>
          <t>https://casino.guru/bet-match-casino-review</t>
        </is>
      </c>
    </row>
    <row r="345">
      <c r="A345" s="8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9" t="n">
        <v>45901</v>
      </c>
      <c r="Q345" t="inlineStr">
        <is>
          <t>Yes</t>
        </is>
      </c>
      <c r="R345" t="inlineStr">
        <is>
          <t>2026-04-19 06:45</t>
        </is>
      </c>
      <c r="S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345" t="inlineStr">
        <is>
          <t>https://casino.guru/wolfz-casino-review</t>
        </is>
      </c>
    </row>
    <row r="346">
      <c r="A346" s="8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9" t="n">
        <v>46016</v>
      </c>
      <c r="Q346" t="inlineStr">
        <is>
          <t>Yes</t>
        </is>
      </c>
      <c r="R346" t="inlineStr">
        <is>
          <t>2026-04-19 06:21</t>
        </is>
      </c>
      <c r="S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346" t="inlineStr">
        <is>
          <t>https://casino.guru/volna-casino-review</t>
        </is>
      </c>
    </row>
    <row r="347">
      <c r="A347" s="8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9" t="n">
        <v>45972</v>
      </c>
      <c r="Q347" t="inlineStr">
        <is>
          <t>Yes</t>
        </is>
      </c>
      <c r="R347" t="inlineStr">
        <is>
          <t>2026-04-19 06:09</t>
        </is>
      </c>
      <c r="S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347" t="inlineStr">
        <is>
          <t>https://casino.guru/cbet-casino-review</t>
        </is>
      </c>
    </row>
    <row r="348">
      <c r="A348" s="8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9" t="n">
        <v>46078</v>
      </c>
      <c r="Q348" t="inlineStr">
        <is>
          <t>Yes</t>
        </is>
      </c>
      <c r="R348" t="inlineStr">
        <is>
          <t>2026-04-19 06:37</t>
        </is>
      </c>
      <c r="S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348" t="inlineStr">
        <is>
          <t>https://casino.guru/bass-win-casino-review</t>
        </is>
      </c>
    </row>
    <row r="349">
      <c r="A349" s="8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9" t="n">
        <v>46126</v>
      </c>
      <c r="Q349" t="inlineStr">
        <is>
          <t>Yes</t>
        </is>
      </c>
      <c r="R349" t="inlineStr">
        <is>
          <t>2026-04-19 06:50</t>
        </is>
      </c>
      <c r="S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349" t="inlineStr">
        <is>
          <t>https://casino.guru/mega-bet-casino-review</t>
        </is>
      </c>
    </row>
    <row r="350">
      <c r="A350" s="8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9" t="n">
        <v>46095</v>
      </c>
      <c r="Q350" t="inlineStr">
        <is>
          <t>Yes</t>
        </is>
      </c>
      <c r="R350" t="inlineStr">
        <is>
          <t>2026-04-19 07:12</t>
        </is>
      </c>
      <c r="S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350" t="inlineStr">
        <is>
          <t>https://casino.guru/jeevybet-casino-review</t>
        </is>
      </c>
    </row>
    <row r="351">
      <c r="A351" s="8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9" t="n">
        <v>46055</v>
      </c>
      <c r="Q351" t="inlineStr">
        <is>
          <t>Yes</t>
        </is>
      </c>
      <c r="R351" t="inlineStr">
        <is>
          <t>2026-04-19 06:36</t>
        </is>
      </c>
      <c r="S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51" t="inlineStr">
        <is>
          <t>https://casino.guru/milyar-casino-review</t>
        </is>
      </c>
    </row>
    <row r="352">
      <c r="A352" s="8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9" t="n">
        <v>46076</v>
      </c>
      <c r="Q352" t="inlineStr">
        <is>
          <t>Yes</t>
        </is>
      </c>
      <c r="R352" t="inlineStr">
        <is>
          <t>2026-04-19 06:54</t>
        </is>
      </c>
      <c r="S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T352" t="inlineStr">
        <is>
          <t>https://casino.guru/spinmacho-casino-review</t>
        </is>
      </c>
    </row>
    <row r="353">
      <c r="A353" s="8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9" t="n">
        <v>46111</v>
      </c>
      <c r="Q353" t="inlineStr">
        <is>
          <t>Yes</t>
        </is>
      </c>
      <c r="R353" t="inlineStr">
        <is>
          <t>2026-04-19 06:36</t>
        </is>
      </c>
      <c r="S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T353" t="inlineStr">
        <is>
          <t>https://casino.guru/whale-io-casino-review</t>
        </is>
      </c>
    </row>
    <row r="354">
      <c r="A354" s="8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9" t="n">
        <v>46070</v>
      </c>
      <c r="Q354" t="inlineStr">
        <is>
          <t>Yes</t>
        </is>
      </c>
      <c r="R354" t="inlineStr">
        <is>
          <t>2026-04-19 06:33</t>
        </is>
      </c>
      <c r="S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54" t="inlineStr">
        <is>
          <t>https://casino.guru/katsuwin-casino-review</t>
        </is>
      </c>
    </row>
    <row r="355">
      <c r="A355" s="8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9" t="n">
        <v>46061</v>
      </c>
      <c r="Q355" t="inlineStr">
        <is>
          <t>Yes</t>
        </is>
      </c>
      <c r="R355" t="inlineStr">
        <is>
          <t>2026-04-19 06:34</t>
        </is>
      </c>
      <c r="S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55" t="inlineStr">
        <is>
          <t>https://casino.guru/wild-dice-casino-review</t>
        </is>
      </c>
    </row>
    <row r="356">
      <c r="A356" s="8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9" t="n">
        <v>45887</v>
      </c>
      <c r="Q356" t="inlineStr">
        <is>
          <t>Yes</t>
        </is>
      </c>
      <c r="R356" t="inlineStr">
        <is>
          <t>2026-04-19 06:42</t>
        </is>
      </c>
      <c r="S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56" t="inlineStr">
        <is>
          <t>https://casino.guru/bet-channel-casino-review</t>
        </is>
      </c>
    </row>
    <row r="357">
      <c r="A357" s="8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9" t="n">
        <v>46120</v>
      </c>
      <c r="Q357" t="inlineStr">
        <is>
          <t>Yes</t>
        </is>
      </c>
      <c r="R357" t="inlineStr">
        <is>
          <t>2026-04-19 05:57</t>
        </is>
      </c>
      <c r="S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57" t="inlineStr">
        <is>
          <t>https://casino.guru/Joy-Casino-review</t>
        </is>
      </c>
    </row>
    <row r="358">
      <c r="A358" s="8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9" t="n">
        <v>46120</v>
      </c>
      <c r="Q358" t="inlineStr">
        <is>
          <t>Yes</t>
        </is>
      </c>
      <c r="R358" t="inlineStr">
        <is>
          <t>2026-04-19 06:48</t>
        </is>
      </c>
      <c r="S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58" t="inlineStr">
        <is>
          <t>https://casino.guru/betsio-casino-review</t>
        </is>
      </c>
    </row>
    <row r="359">
      <c r="A359" s="8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9" t="n">
        <v>45974</v>
      </c>
      <c r="Q359" t="inlineStr">
        <is>
          <t>Yes</t>
        </is>
      </c>
      <c r="R359" t="inlineStr">
        <is>
          <t>2026-04-19 06:58</t>
        </is>
      </c>
      <c r="S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59" t="inlineStr">
        <is>
          <t>https://casino.guru/win-bet-casino-review</t>
        </is>
      </c>
    </row>
    <row r="360">
      <c r="A360" s="8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9" t="n">
        <v>45944</v>
      </c>
      <c r="Q360" t="inlineStr">
        <is>
          <t>Yes</t>
        </is>
      </c>
      <c r="R360" t="inlineStr">
        <is>
          <t>2026-04-19 06:53</t>
        </is>
      </c>
      <c r="S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60" t="inlineStr">
        <is>
          <t>https://casino.guru/igobet-casino-review</t>
        </is>
      </c>
    </row>
    <row r="361">
      <c r="A361" s="8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9" t="n">
        <v>45989</v>
      </c>
      <c r="Q361" t="inlineStr">
        <is>
          <t>Yes</t>
        </is>
      </c>
      <c r="R361" t="inlineStr">
        <is>
          <t>2026-04-19 07:01</t>
        </is>
      </c>
      <c r="S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61" t="inlineStr">
        <is>
          <t>https://casino.guru/koalabet-casino-review</t>
        </is>
      </c>
    </row>
    <row r="362">
      <c r="A362" s="8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9" t="n">
        <v>46104</v>
      </c>
      <c r="Q362" t="inlineStr">
        <is>
          <t>Yes</t>
        </is>
      </c>
      <c r="R362" t="inlineStr">
        <is>
          <t>2026-04-19 06:50</t>
        </is>
      </c>
      <c r="S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62" t="inlineStr">
        <is>
          <t>https://casino.guru/betpay24-casino-review</t>
        </is>
      </c>
    </row>
    <row r="363">
      <c r="A363" s="8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9" t="n">
        <v>46004</v>
      </c>
      <c r="Q363" t="inlineStr">
        <is>
          <t>Yes</t>
        </is>
      </c>
      <c r="R363" t="inlineStr">
        <is>
          <t>2026-04-19 06:09</t>
        </is>
      </c>
      <c r="S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63" t="inlineStr">
        <is>
          <t>https://casino.guru/craze-play-casino-review</t>
        </is>
      </c>
    </row>
    <row r="364">
      <c r="A364" s="8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9" t="n">
        <v>46037</v>
      </c>
      <c r="Q364" t="inlineStr">
        <is>
          <t>Yes</t>
        </is>
      </c>
      <c r="R364" t="inlineStr">
        <is>
          <t>2026-04-19 06:29</t>
        </is>
      </c>
      <c r="S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64" t="inlineStr">
        <is>
          <t>https://casino.guru/wettenlive-casino-review</t>
        </is>
      </c>
    </row>
    <row r="365">
      <c r="A365" s="8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9" t="n">
        <v>46087</v>
      </c>
      <c r="Q365" t="inlineStr">
        <is>
          <t>Yes</t>
        </is>
      </c>
      <c r="R365" t="inlineStr">
        <is>
          <t>2026-04-19 07:10</t>
        </is>
      </c>
      <c r="S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65" t="inlineStr">
        <is>
          <t>https://casino.guru/8black-casino-review</t>
        </is>
      </c>
    </row>
    <row r="366">
      <c r="A366" s="8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9" t="n">
        <v>46136</v>
      </c>
      <c r="Q366" t="inlineStr">
        <is>
          <t>Yes</t>
        </is>
      </c>
      <c r="R366" t="inlineStr">
        <is>
          <t>2026-05-01 18:12</t>
        </is>
      </c>
      <c r="S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66" t="inlineStr">
        <is>
          <t>https://casino.guru/pjspins-casino-review</t>
        </is>
      </c>
    </row>
    <row r="367">
      <c r="A367" s="8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9" t="n">
        <v>46132</v>
      </c>
      <c r="Q367" t="inlineStr">
        <is>
          <t>Yes</t>
        </is>
      </c>
      <c r="R367" t="inlineStr">
        <is>
          <t>2026-04-19 06:44</t>
        </is>
      </c>
      <c r="S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67" t="inlineStr">
        <is>
          <t>https://casino.guru/magic365-casino-review</t>
        </is>
      </c>
    </row>
    <row r="368">
      <c r="A368" s="8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9" t="n">
        <v>46100</v>
      </c>
      <c r="Q368" t="inlineStr">
        <is>
          <t>Yes</t>
        </is>
      </c>
      <c r="R368" t="inlineStr">
        <is>
          <t>2026-04-19 06:11</t>
        </is>
      </c>
      <c r="S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68" t="inlineStr">
        <is>
          <t>https://casino.guru/arcanebet-casino-review</t>
        </is>
      </c>
    </row>
    <row r="369">
      <c r="A369" s="8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9" t="n">
        <v>46085</v>
      </c>
      <c r="Q369" t="inlineStr">
        <is>
          <t>Yes</t>
        </is>
      </c>
      <c r="R369" t="inlineStr">
        <is>
          <t>2026-04-19 06:41</t>
        </is>
      </c>
      <c r="S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T369" t="inlineStr">
        <is>
          <t>https://casino.guru/spinline-casino-review</t>
        </is>
      </c>
    </row>
    <row r="370">
      <c r="A370" s="8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9" t="n">
        <v>46019</v>
      </c>
      <c r="Q370" t="inlineStr">
        <is>
          <t>Yes</t>
        </is>
      </c>
      <c r="R370" t="inlineStr">
        <is>
          <t>2026-04-19 07:03</t>
        </is>
      </c>
      <c r="S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70" t="inlineStr">
        <is>
          <t>https://casino.guru/betazo-casino-review</t>
        </is>
      </c>
    </row>
    <row r="371">
      <c r="A371" s="8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9" t="n">
        <v>46126</v>
      </c>
      <c r="Q371" t="inlineStr">
        <is>
          <t>Yes</t>
        </is>
      </c>
      <c r="R371" t="inlineStr">
        <is>
          <t>2026-04-19 06:34</t>
        </is>
      </c>
      <c r="S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T371" t="inlineStr">
        <is>
          <t>https://casino.guru/miki-casino-review</t>
        </is>
      </c>
    </row>
    <row r="372">
      <c r="A372" s="8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9" t="n">
        <v>46114</v>
      </c>
      <c r="Q372" t="inlineStr">
        <is>
          <t>Yes</t>
        </is>
      </c>
      <c r="R372" t="inlineStr">
        <is>
          <t>2026-04-19 06:49</t>
        </is>
      </c>
      <c r="S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72" t="inlineStr">
        <is>
          <t>https://casino.guru/betredi-casino-review</t>
        </is>
      </c>
    </row>
    <row r="373">
      <c r="A373" s="8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9" t="n">
        <v>45918</v>
      </c>
      <c r="Q373" t="inlineStr">
        <is>
          <t>Yes</t>
        </is>
      </c>
      <c r="R373" t="inlineStr">
        <is>
          <t>2026-04-19 06:53</t>
        </is>
      </c>
      <c r="S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73" t="inlineStr">
        <is>
          <t>https://casino.guru/xxx-bet-casino-review</t>
        </is>
      </c>
    </row>
    <row r="374">
      <c r="A374" s="8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9" t="n">
        <v>45952</v>
      </c>
      <c r="Q374" t="inlineStr">
        <is>
          <t>Yes</t>
        </is>
      </c>
      <c r="R374" t="inlineStr">
        <is>
          <t>2026-04-19 06:33</t>
        </is>
      </c>
      <c r="S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74" t="inlineStr">
        <is>
          <t>https://casino.guru/vegaslegacy-casino-review</t>
        </is>
      </c>
    </row>
    <row r="375">
      <c r="A375" s="8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9" t="n">
        <v>46115</v>
      </c>
      <c r="Q375" t="inlineStr">
        <is>
          <t>Yes</t>
        </is>
      </c>
      <c r="R375" t="inlineStr">
        <is>
          <t>2026-04-19 07:13</t>
        </is>
      </c>
      <c r="S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75" t="inlineStr">
        <is>
          <t>https://casino.guru/redbetz-casino-review</t>
        </is>
      </c>
    </row>
    <row r="376">
      <c r="A376" s="8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9" t="n">
        <v>46119</v>
      </c>
      <c r="Q376" t="inlineStr">
        <is>
          <t>Yes</t>
        </is>
      </c>
      <c r="R376" t="inlineStr">
        <is>
          <t>2026-04-19 06:14</t>
        </is>
      </c>
      <c r="S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76" t="inlineStr">
        <is>
          <t>https://casino.guru/slottyway-casino-review</t>
        </is>
      </c>
    </row>
    <row r="377">
      <c r="A377" s="8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9" t="n">
        <v>46001</v>
      </c>
      <c r="Q377" t="inlineStr">
        <is>
          <t>Yes</t>
        </is>
      </c>
      <c r="R377" t="inlineStr">
        <is>
          <t>2026-04-19 06:29</t>
        </is>
      </c>
      <c r="S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77" t="inlineStr">
        <is>
          <t>https://casino.guru/vodka-bet-casino-review</t>
        </is>
      </c>
    </row>
    <row r="378">
      <c r="A378" s="8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9" t="n">
        <v>46086</v>
      </c>
      <c r="Q378" t="inlineStr">
        <is>
          <t>Yes</t>
        </is>
      </c>
      <c r="R378" t="inlineStr">
        <is>
          <t>2026-04-19 07:07</t>
        </is>
      </c>
      <c r="S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78" t="inlineStr">
        <is>
          <t>https://casino.guru/aruba-bet-casino-review</t>
        </is>
      </c>
    </row>
    <row r="379">
      <c r="A379" s="8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9" t="n">
        <v>46092</v>
      </c>
      <c r="Q379" t="inlineStr">
        <is>
          <t>Yes</t>
        </is>
      </c>
      <c r="R379" t="inlineStr">
        <is>
          <t>2026-04-19 06:20</t>
        </is>
      </c>
      <c r="S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T379" t="inlineStr">
        <is>
          <t>https://casino.guru/boho-casino-review</t>
        </is>
      </c>
    </row>
    <row r="380">
      <c r="A380" s="8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9" t="n">
        <v>46143</v>
      </c>
      <c r="Q380" t="inlineStr">
        <is>
          <t>Yes</t>
        </is>
      </c>
      <c r="R380" t="inlineStr">
        <is>
          <t>2026-05-01 18:14</t>
        </is>
      </c>
      <c r="S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80" t="inlineStr">
        <is>
          <t>https://casino.guru/playfashiontv-casino-review</t>
        </is>
      </c>
    </row>
    <row r="381">
      <c r="A381" s="8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9" t="n">
        <v>46080</v>
      </c>
      <c r="Q381" t="inlineStr">
        <is>
          <t>Yes</t>
        </is>
      </c>
      <c r="R381" t="inlineStr">
        <is>
          <t>2026-04-19 07:09</t>
        </is>
      </c>
      <c r="S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81" t="inlineStr">
        <is>
          <t>https://casino.guru/spin-masters-casino-review</t>
        </is>
      </c>
    </row>
    <row r="382">
      <c r="A382" s="8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9" t="n">
        <v>46115</v>
      </c>
      <c r="Q382" t="inlineStr">
        <is>
          <t>Yes</t>
        </is>
      </c>
      <c r="R382" t="inlineStr">
        <is>
          <t>2026-04-19 07:14</t>
        </is>
      </c>
      <c r="S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82" t="inlineStr">
        <is>
          <t>https://casino.guru/royalen-casino-review</t>
        </is>
      </c>
    </row>
    <row r="383">
      <c r="A383" s="8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9" t="n">
        <v>46021</v>
      </c>
      <c r="Q383" t="inlineStr">
        <is>
          <t>Yes</t>
        </is>
      </c>
      <c r="R383" t="inlineStr">
        <is>
          <t>2026-04-19 07:01</t>
        </is>
      </c>
      <c r="S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83" t="inlineStr">
        <is>
          <t>https://casino.guru/royale-spins-casino-review</t>
        </is>
      </c>
    </row>
    <row r="384">
      <c r="A384" s="8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9" t="n">
        <v>46141</v>
      </c>
      <c r="Q384" t="inlineStr">
        <is>
          <t>Yes</t>
        </is>
      </c>
      <c r="R384" t="inlineStr">
        <is>
          <t>2026-04-19 06:51</t>
        </is>
      </c>
      <c r="S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84" t="inlineStr">
        <is>
          <t>https://casino.guru/only-bets-casino-review</t>
        </is>
      </c>
    </row>
    <row r="385">
      <c r="A385" s="8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9" t="n">
        <v>46009</v>
      </c>
      <c r="Q385" t="inlineStr">
        <is>
          <t>Yes</t>
        </is>
      </c>
      <c r="R385" t="inlineStr">
        <is>
          <t>2026-04-19 06:25</t>
        </is>
      </c>
      <c r="S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85" t="inlineStr">
        <is>
          <t>https://casino.guru/lotto-agent-casino-review</t>
        </is>
      </c>
    </row>
    <row r="386">
      <c r="A386" s="8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9" t="n">
        <v>46142</v>
      </c>
      <c r="Q386" t="inlineStr">
        <is>
          <t>Yes</t>
        </is>
      </c>
      <c r="R386" t="inlineStr">
        <is>
          <t>2026-04-19 06:57</t>
        </is>
      </c>
      <c r="S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86" t="inlineStr">
        <is>
          <t>https://casino.guru/betpir-casino-review</t>
        </is>
      </c>
    </row>
    <row r="387">
      <c r="A387" s="8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9" t="n">
        <v>46058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87" t="inlineStr">
        <is>
          <t>https://casino.guru/coldbet-casino-review</t>
        </is>
      </c>
    </row>
    <row r="388">
      <c r="A388" s="8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9" t="n">
        <v>45972</v>
      </c>
      <c r="Q388" t="inlineStr">
        <is>
          <t>Yes</t>
        </is>
      </c>
      <c r="R388" t="inlineStr">
        <is>
          <t>2026-04-19 07:00</t>
        </is>
      </c>
      <c r="S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88" t="inlineStr">
        <is>
          <t>https://casino.guru/playmegawin-casino-review</t>
        </is>
      </c>
    </row>
    <row r="389">
      <c r="A389" s="8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9" t="n">
        <v>46016</v>
      </c>
      <c r="Q389" t="inlineStr">
        <is>
          <t>Yes</t>
        </is>
      </c>
      <c r="R389" t="inlineStr">
        <is>
          <t>2026-04-19 06:42</t>
        </is>
      </c>
      <c r="S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T389" t="inlineStr">
        <is>
          <t>https://casino.guru/vegas-now-casino-review</t>
        </is>
      </c>
    </row>
    <row r="390">
      <c r="A390" s="8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9" t="n">
        <v>46105</v>
      </c>
      <c r="Q390" t="inlineStr">
        <is>
          <t>Yes</t>
        </is>
      </c>
      <c r="R390" t="inlineStr">
        <is>
          <t>2026-04-19 06:46</t>
        </is>
      </c>
      <c r="S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T390" t="inlineStr">
        <is>
          <t>https://casino.guru/howzit-casino-review</t>
        </is>
      </c>
    </row>
    <row r="391">
      <c r="A391" s="8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9" t="n">
        <v>45933</v>
      </c>
      <c r="Q391" t="inlineStr">
        <is>
          <t>Yes</t>
        </is>
      </c>
      <c r="R391" t="inlineStr">
        <is>
          <t>2026-04-19 06:33</t>
        </is>
      </c>
      <c r="S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91" t="inlineStr">
        <is>
          <t>https://casino.guru/7k-casino-review</t>
        </is>
      </c>
    </row>
    <row r="392">
      <c r="A392" s="8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9" t="n">
        <v>45880</v>
      </c>
      <c r="Q392" t="inlineStr">
        <is>
          <t>Yes</t>
        </is>
      </c>
      <c r="R392" t="inlineStr">
        <is>
          <t>2026-04-19 06:49</t>
        </is>
      </c>
      <c r="S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92" t="inlineStr">
        <is>
          <t>https://casino.guru/wager-casino-review</t>
        </is>
      </c>
    </row>
    <row r="393">
      <c r="A393" s="8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9" t="n">
        <v>46139</v>
      </c>
      <c r="Q393" t="inlineStr">
        <is>
          <t>Yes</t>
        </is>
      </c>
      <c r="R393" t="inlineStr">
        <is>
          <t>2026-04-19 06:28</t>
        </is>
      </c>
      <c r="S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93" t="inlineStr">
        <is>
          <t>https://casino.guru/gambulls-casino-review</t>
        </is>
      </c>
    </row>
    <row r="394">
      <c r="A394" s="8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9" t="n">
        <v>46053</v>
      </c>
      <c r="Q394" t="inlineStr">
        <is>
          <t>Yes</t>
        </is>
      </c>
      <c r="R394" t="inlineStr">
        <is>
          <t>2026-04-19 06:48</t>
        </is>
      </c>
      <c r="S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94" t="inlineStr">
        <is>
          <t>https://casino.guru/winhero-casino-review</t>
        </is>
      </c>
    </row>
    <row r="395">
      <c r="A395" s="8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9" t="n">
        <v>46105</v>
      </c>
      <c r="Q395" t="inlineStr">
        <is>
          <t>Yes</t>
        </is>
      </c>
      <c r="R395" t="inlineStr">
        <is>
          <t>2026-04-19 06:16</t>
        </is>
      </c>
      <c r="S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95" t="inlineStr">
        <is>
          <t>https://casino.guru/mister-x-casino-review</t>
        </is>
      </c>
    </row>
    <row r="396">
      <c r="A396" s="8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9" t="n">
        <v>45995</v>
      </c>
      <c r="Q396" t="inlineStr">
        <is>
          <t>Yes</t>
        </is>
      </c>
      <c r="R396" t="inlineStr">
        <is>
          <t>2026-04-19 06:27</t>
        </is>
      </c>
      <c r="S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96" t="inlineStr">
        <is>
          <t>https://casino.guru/terra-casino-review</t>
        </is>
      </c>
    </row>
    <row r="397">
      <c r="A397" s="8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9" t="n">
        <v>46114</v>
      </c>
      <c r="Q397" t="inlineStr">
        <is>
          <t>Yes</t>
        </is>
      </c>
      <c r="R397" t="inlineStr">
        <is>
          <t>2026-04-19 06:49</t>
        </is>
      </c>
      <c r="S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97" t="inlineStr">
        <is>
          <t>https://casino.guru/medobet-casino-review</t>
        </is>
      </c>
    </row>
    <row r="398">
      <c r="A398" s="8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9" t="n">
        <v>46076</v>
      </c>
      <c r="Q398" t="inlineStr">
        <is>
          <t>Yes</t>
        </is>
      </c>
      <c r="R398" t="inlineStr">
        <is>
          <t>2026-04-19 07:10</t>
        </is>
      </c>
      <c r="S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98" t="inlineStr">
        <is>
          <t>https://casino.guru/royals-tiger-casino-review</t>
        </is>
      </c>
    </row>
    <row r="399">
      <c r="A399" s="8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9" t="n">
        <v>45943</v>
      </c>
      <c r="Q399" t="inlineStr">
        <is>
          <t>Yes</t>
        </is>
      </c>
      <c r="R399" t="inlineStr">
        <is>
          <t>2026-04-19 06:45</t>
        </is>
      </c>
      <c r="S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99" t="inlineStr">
        <is>
          <t>https://casino.guru/spinlander-casino-review</t>
        </is>
      </c>
    </row>
    <row r="400">
      <c r="A400" s="8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9" t="n">
        <v>46082</v>
      </c>
      <c r="Q400" t="inlineStr">
        <is>
          <t>Yes</t>
        </is>
      </c>
      <c r="R400" t="inlineStr">
        <is>
          <t>2026-04-19 07:11</t>
        </is>
      </c>
      <c r="S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400" t="inlineStr">
        <is>
          <t>https://casino.guru/mordilavita-casino-review</t>
        </is>
      </c>
    </row>
    <row r="401">
      <c r="A401" s="8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9" t="n">
        <v>46060</v>
      </c>
      <c r="Q401" t="inlineStr">
        <is>
          <t>Yes</t>
        </is>
      </c>
      <c r="R401" t="inlineStr">
        <is>
          <t>2026-04-19 05:57</t>
        </is>
      </c>
      <c r="S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401" t="inlineStr">
        <is>
          <t>https://casino.guru/Eldorado-Casino-review</t>
        </is>
      </c>
    </row>
    <row r="402">
      <c r="A402" s="8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9" t="n">
        <v>45965</v>
      </c>
      <c r="Q402" t="inlineStr">
        <is>
          <t>Yes</t>
        </is>
      </c>
      <c r="R402" t="inlineStr">
        <is>
          <t>2026-04-19 07:06</t>
        </is>
      </c>
      <c r="S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402" t="inlineStr">
        <is>
          <t>https://casino.guru/arba777-casino-review</t>
        </is>
      </c>
    </row>
    <row r="403">
      <c r="A403" s="8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9" t="n">
        <v>46007</v>
      </c>
      <c r="Q403" t="inlineStr">
        <is>
          <t>Yes</t>
        </is>
      </c>
      <c r="R403" t="inlineStr">
        <is>
          <t>2026-04-19 06:48</t>
        </is>
      </c>
      <c r="S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403" t="inlineStr">
        <is>
          <t>https://casino.guru/starzino-casino-review</t>
        </is>
      </c>
    </row>
    <row r="404">
      <c r="A404" s="8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9" t="n">
        <v>46041</v>
      </c>
      <c r="Q404" t="inlineStr">
        <is>
          <t>Yes</t>
        </is>
      </c>
      <c r="R404" t="inlineStr">
        <is>
          <t>2026-04-19 06:48</t>
        </is>
      </c>
      <c r="S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404" t="inlineStr">
        <is>
          <t>https://casino.guru/casinra-casino-review</t>
        </is>
      </c>
    </row>
    <row r="405">
      <c r="A405" s="8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9" t="n">
        <v>46125</v>
      </c>
      <c r="Q405" t="inlineStr">
        <is>
          <t>Yes</t>
        </is>
      </c>
      <c r="R405" t="inlineStr">
        <is>
          <t>2026-04-19 06:27</t>
        </is>
      </c>
      <c r="S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405" t="inlineStr">
        <is>
          <t>https://casino.guru/coins-game-casino-review</t>
        </is>
      </c>
    </row>
    <row r="406">
      <c r="A406" s="8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9" t="n">
        <v>46118</v>
      </c>
      <c r="Q406" t="inlineStr">
        <is>
          <t>Yes</t>
        </is>
      </c>
      <c r="R406" t="inlineStr">
        <is>
          <t>2026-04-19 06:20</t>
        </is>
      </c>
      <c r="S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406" t="inlineStr">
        <is>
          <t>https://casino.guru/betrophy-casino-review</t>
        </is>
      </c>
    </row>
    <row r="407">
      <c r="A407" s="8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9" t="n">
        <v>46007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407" t="inlineStr">
        <is>
          <t>https://casino.guru/casa-casino-review</t>
        </is>
      </c>
    </row>
    <row r="408">
      <c r="A408" s="8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9" t="n">
        <v>46120</v>
      </c>
      <c r="Q408" t="inlineStr">
        <is>
          <t>Yes</t>
        </is>
      </c>
      <c r="R408" t="inlineStr">
        <is>
          <t>2026-04-19 06:20</t>
        </is>
      </c>
      <c r="S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408" t="inlineStr">
        <is>
          <t>https://casino.guru/spinbounty-casino-review</t>
        </is>
      </c>
    </row>
    <row r="409">
      <c r="A409" s="8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9" t="n">
        <v>46126</v>
      </c>
      <c r="Q409" t="inlineStr">
        <is>
          <t>Yes</t>
        </is>
      </c>
      <c r="R409" t="inlineStr">
        <is>
          <t>2026-04-19 05:59</t>
        </is>
      </c>
      <c r="S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T409" t="inlineStr">
        <is>
          <t>https://casino.guru/Mr-Bet-Casino-review</t>
        </is>
      </c>
    </row>
    <row r="410">
      <c r="A410" s="8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9" t="n">
        <v>46064</v>
      </c>
      <c r="Q410" t="inlineStr">
        <is>
          <t>Yes</t>
        </is>
      </c>
      <c r="R410" t="inlineStr">
        <is>
          <t>2026-04-19 06:38</t>
        </is>
      </c>
      <c r="S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410" t="inlineStr">
        <is>
          <t>https://casino.guru/incognito-casino-review</t>
        </is>
      </c>
    </row>
    <row r="411">
      <c r="A411" s="8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9" t="n">
        <v>46134</v>
      </c>
      <c r="Q411" t="inlineStr">
        <is>
          <t>Yes</t>
        </is>
      </c>
      <c r="R411" t="inlineStr">
        <is>
          <t>2026-04-19 06:35</t>
        </is>
      </c>
      <c r="S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T411" t="inlineStr">
        <is>
          <t>https://casino.guru/winshark-casino-review</t>
        </is>
      </c>
    </row>
    <row r="412">
      <c r="A412" s="8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9" t="n">
        <v>45957</v>
      </c>
      <c r="Q412" t="inlineStr">
        <is>
          <t>Yes</t>
        </is>
      </c>
      <c r="R412" t="inlineStr">
        <is>
          <t>2026-04-19 06:33</t>
        </is>
      </c>
      <c r="S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412" t="inlineStr">
        <is>
          <t>https://casino.guru/ezcash-casino-review</t>
        </is>
      </c>
    </row>
    <row r="413">
      <c r="A413" s="8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9" t="n">
        <v>46122</v>
      </c>
      <c r="Q413" t="inlineStr">
        <is>
          <t>Yes</t>
        </is>
      </c>
      <c r="R413" t="inlineStr">
        <is>
          <t>2026-04-19 05:57</t>
        </is>
      </c>
      <c r="S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413" t="inlineStr">
        <is>
          <t>https://casino.guru/Anadolu-Casino-review</t>
        </is>
      </c>
    </row>
    <row r="414">
      <c r="A414" s="8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9" t="n">
        <v>46126</v>
      </c>
      <c r="Q414" t="inlineStr">
        <is>
          <t>Yes</t>
        </is>
      </c>
      <c r="R414" t="inlineStr">
        <is>
          <t>2026-04-19 07:13</t>
        </is>
      </c>
      <c r="S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414" t="inlineStr">
        <is>
          <t>https://casino.guru/betbrave-casino-review</t>
        </is>
      </c>
    </row>
    <row r="415">
      <c r="A415" s="8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9" t="n">
        <v>46140</v>
      </c>
      <c r="Q415" t="inlineStr">
        <is>
          <t>Yes</t>
        </is>
      </c>
      <c r="R415" t="inlineStr">
        <is>
          <t>2026-04-19 06:18</t>
        </is>
      </c>
      <c r="S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T415" t="inlineStr">
        <is>
          <t>https://casino.guru/bizzo-casino-review</t>
        </is>
      </c>
    </row>
    <row r="416">
      <c r="A416" s="8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9" t="n">
        <v>46107</v>
      </c>
      <c r="Q416" t="inlineStr">
        <is>
          <t>Yes</t>
        </is>
      </c>
      <c r="R416" t="inlineStr">
        <is>
          <t>2026-04-19 06:32</t>
        </is>
      </c>
      <c r="S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T416" t="inlineStr">
        <is>
          <t>https://casino.guru/hitnspin-casino-review</t>
        </is>
      </c>
    </row>
    <row r="417">
      <c r="A417" s="8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9" t="n">
        <v>45887</v>
      </c>
      <c r="Q417" t="inlineStr">
        <is>
          <t>Yes</t>
        </is>
      </c>
      <c r="R417" t="inlineStr">
        <is>
          <t>2026-04-19 06:41</t>
        </is>
      </c>
      <c r="S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T417" t="inlineStr">
        <is>
          <t>https://casino.guru/lucky-wolf-casino-review</t>
        </is>
      </c>
    </row>
    <row r="418">
      <c r="A418" s="8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9" t="n">
        <v>46099</v>
      </c>
      <c r="Q418" t="inlineStr">
        <is>
          <t>Yes</t>
        </is>
      </c>
      <c r="R418" t="inlineStr">
        <is>
          <t>2026-04-19 06:32</t>
        </is>
      </c>
      <c r="S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T418" t="inlineStr">
        <is>
          <t>https://casino.guru/ybets-casino-review</t>
        </is>
      </c>
    </row>
    <row r="419">
      <c r="A419" s="8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9" t="n">
        <v>46076</v>
      </c>
      <c r="Q419" t="inlineStr">
        <is>
          <t>Yes</t>
        </is>
      </c>
      <c r="R419" t="inlineStr">
        <is>
          <t>2026-04-19 06:17</t>
        </is>
      </c>
      <c r="S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419" t="inlineStr">
        <is>
          <t>https://casino.guru/pachipachi-casino-review</t>
        </is>
      </c>
    </row>
    <row r="420">
      <c r="A420" s="8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9" t="n">
        <v>45945</v>
      </c>
      <c r="Q420" t="inlineStr">
        <is>
          <t>Yes</t>
        </is>
      </c>
      <c r="R420" t="inlineStr">
        <is>
          <t>2026-04-19 06:34</t>
        </is>
      </c>
      <c r="S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420" t="inlineStr">
        <is>
          <t>https://casino.guru/uunse-casino-review</t>
        </is>
      </c>
    </row>
    <row r="421">
      <c r="A421" s="8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9" t="n">
        <v>46058</v>
      </c>
      <c r="Q421" t="inlineStr">
        <is>
          <t>Yes</t>
        </is>
      </c>
      <c r="R421" t="inlineStr">
        <is>
          <t>2026-04-19 06:13</t>
        </is>
      </c>
      <c r="S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421" t="inlineStr">
        <is>
          <t>https://casino.guru/bet-o-bet-casino-review</t>
        </is>
      </c>
    </row>
    <row r="422">
      <c r="A422" s="8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9" t="n">
        <v>45832</v>
      </c>
      <c r="Q422" t="inlineStr">
        <is>
          <t>Yes</t>
        </is>
      </c>
      <c r="R422" t="inlineStr">
        <is>
          <t>2026-04-19 00:11</t>
        </is>
      </c>
      <c r="S422" s="3" t="inlineStr">
        <is>
          <t>https://external.lcb.org/site/3354</t>
        </is>
      </c>
      <c r="T422" t="inlineStr">
        <is>
          <t>https://casino.guru/blaze-spins-casino-review
https://lcb.org/casinos/blaze-spins</t>
        </is>
      </c>
    </row>
    <row r="423">
      <c r="A423" s="8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9" t="n">
        <v>45973</v>
      </c>
      <c r="Q423" t="inlineStr">
        <is>
          <t>Yes</t>
        </is>
      </c>
      <c r="R423" t="inlineStr">
        <is>
          <t>2026-04-19 06:23</t>
        </is>
      </c>
      <c r="S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423" t="inlineStr">
        <is>
          <t>https://casino.guru/touch-casino-review</t>
        </is>
      </c>
    </row>
    <row r="424">
      <c r="A424" s="8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9" t="n">
        <v>46119</v>
      </c>
      <c r="Q424" t="inlineStr">
        <is>
          <t>Yes</t>
        </is>
      </c>
      <c r="R424" t="inlineStr">
        <is>
          <t>2026-04-19 06:11</t>
        </is>
      </c>
      <c r="S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424" t="inlineStr">
        <is>
          <t>https://casino.guru/spinamba-casino-review</t>
        </is>
      </c>
    </row>
    <row r="425">
      <c r="A425" s="8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9" t="n">
        <v>46120</v>
      </c>
      <c r="Q425" t="inlineStr">
        <is>
          <t>Yes</t>
        </is>
      </c>
      <c r="R425" t="inlineStr">
        <is>
          <t>2026-04-19 06:47</t>
        </is>
      </c>
      <c r="S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425" t="inlineStr">
        <is>
          <t>https://casino.guru/grams-bet-casino-review</t>
        </is>
      </c>
    </row>
    <row r="426">
      <c r="A426" s="8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9" t="n">
        <v>46020</v>
      </c>
      <c r="Q426" t="inlineStr">
        <is>
          <t>Yes</t>
        </is>
      </c>
      <c r="R426" t="inlineStr">
        <is>
          <t>2026-04-19 06:47</t>
        </is>
      </c>
      <c r="S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T426" t="inlineStr">
        <is>
          <t>https://casino.guru/granawin-casino-review</t>
        </is>
      </c>
    </row>
    <row r="427">
      <c r="A427" s="8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9" t="n">
        <v>46070</v>
      </c>
      <c r="Q427" t="inlineStr">
        <is>
          <t>Yes</t>
        </is>
      </c>
      <c r="R427" t="inlineStr">
        <is>
          <t>2026-04-19 07:08</t>
        </is>
      </c>
      <c r="S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427" t="inlineStr">
        <is>
          <t>https://casino.guru/stawkibet-casino-review</t>
        </is>
      </c>
    </row>
    <row r="428">
      <c r="A428" s="8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9" t="n">
        <v>45958</v>
      </c>
      <c r="Q428" t="inlineStr">
        <is>
          <t>Yes</t>
        </is>
      </c>
      <c r="R428" t="inlineStr">
        <is>
          <t>2026-04-19 06:46</t>
        </is>
      </c>
      <c r="S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428" t="inlineStr">
        <is>
          <t>https://casino.guru/ebitbet-casino-review</t>
        </is>
      </c>
    </row>
    <row r="429">
      <c r="A429" s="8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9" t="n">
        <v>46061</v>
      </c>
      <c r="Q429" t="inlineStr">
        <is>
          <t>Yes</t>
        </is>
      </c>
      <c r="R429" t="inlineStr">
        <is>
          <t>2026-04-19 06:01</t>
        </is>
      </c>
      <c r="S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429" t="inlineStr">
        <is>
          <t>https://casino.guru/win-unique-casino-review</t>
        </is>
      </c>
    </row>
    <row r="430">
      <c r="A430" s="8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9" t="n">
        <v>46102</v>
      </c>
      <c r="Q430" t="inlineStr">
        <is>
          <t>Yes</t>
        </is>
      </c>
      <c r="R430" t="inlineStr">
        <is>
          <t>2026-04-19 07:05</t>
        </is>
      </c>
      <c r="S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T430" t="inlineStr">
        <is>
          <t>https://casino.guru/vegazone-casino-review</t>
        </is>
      </c>
    </row>
    <row r="431">
      <c r="A431" s="8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9" t="n">
        <v>46059</v>
      </c>
      <c r="Q431" t="inlineStr">
        <is>
          <t>Yes</t>
        </is>
      </c>
      <c r="R431" t="inlineStr">
        <is>
          <t>2026-04-19 06:19</t>
        </is>
      </c>
      <c r="S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431" t="inlineStr">
        <is>
          <t>https://casino.guru/betonic-casino-review</t>
        </is>
      </c>
    </row>
    <row r="432">
      <c r="A432" s="8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9" t="n">
        <v>45908</v>
      </c>
      <c r="Q432" t="inlineStr">
        <is>
          <t>Yes</t>
        </is>
      </c>
      <c r="R432" t="inlineStr">
        <is>
          <t>2026-04-19 06:29</t>
        </is>
      </c>
      <c r="S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432" t="inlineStr">
        <is>
          <t>https://casino.guru/rocknreels-casino-review</t>
        </is>
      </c>
    </row>
    <row r="433">
      <c r="A433" s="8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9" t="n">
        <v>46142</v>
      </c>
      <c r="Q433" t="inlineStr">
        <is>
          <t>Yes</t>
        </is>
      </c>
      <c r="R433" t="inlineStr">
        <is>
          <t>2026-04-19 06:58</t>
        </is>
      </c>
      <c r="S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T433" t="inlineStr">
        <is>
          <t>https://casino.guru/betbona-casino-review</t>
        </is>
      </c>
    </row>
    <row r="434">
      <c r="A434" s="8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9" t="n">
        <v>46142</v>
      </c>
      <c r="Q434" t="inlineStr">
        <is>
          <t>Yes</t>
        </is>
      </c>
      <c r="R434" t="inlineStr">
        <is>
          <t>2026-04-19 06:49</t>
        </is>
      </c>
      <c r="S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434" t="inlineStr">
        <is>
          <t>https://casino.guru/mitobet-casino-review</t>
        </is>
      </c>
    </row>
    <row r="435">
      <c r="A435" s="8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9" t="n">
        <v>46120</v>
      </c>
      <c r="Q435" t="inlineStr">
        <is>
          <t>Yes</t>
        </is>
      </c>
      <c r="R435" t="inlineStr">
        <is>
          <t>2026-04-19 06:09</t>
        </is>
      </c>
      <c r="S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435" t="inlineStr">
        <is>
          <t>https://casino.guru/all-right-casino-review</t>
        </is>
      </c>
    </row>
    <row r="436">
      <c r="A436" s="8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9" t="n">
        <v>46112</v>
      </c>
      <c r="Q436" t="inlineStr">
        <is>
          <t>Yes</t>
        </is>
      </c>
      <c r="R436" t="inlineStr">
        <is>
          <t>2026-04-19 06:53</t>
        </is>
      </c>
      <c r="S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436" t="inlineStr">
        <is>
          <t>https://casino.guru/betifa-casino-review</t>
        </is>
      </c>
    </row>
    <row r="437">
      <c r="A437" s="8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9" t="n">
        <v>46090</v>
      </c>
      <c r="Q437" t="inlineStr">
        <is>
          <t>Yes</t>
        </is>
      </c>
      <c r="R437" t="inlineStr">
        <is>
          <t>2026-04-19 06:52</t>
        </is>
      </c>
      <c r="S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437" t="inlineStr">
        <is>
          <t>https://casino.guru/casinok-casino-review</t>
        </is>
      </c>
    </row>
    <row r="438">
      <c r="A438" s="8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9" t="n">
        <v>46121</v>
      </c>
      <c r="Q438" t="inlineStr">
        <is>
          <t>Yes</t>
        </is>
      </c>
      <c r="R438" t="inlineStr">
        <is>
          <t>2026-04-19 06:51</t>
        </is>
      </c>
      <c r="S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438" t="inlineStr">
        <is>
          <t>https://casino.guru/hertzbetz-casino-review</t>
        </is>
      </c>
    </row>
    <row r="439">
      <c r="A439" s="8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9" t="n">
        <v>45974</v>
      </c>
      <c r="Q439" t="inlineStr">
        <is>
          <t>Yes</t>
        </is>
      </c>
      <c r="R439" t="inlineStr">
        <is>
          <t>2026-04-19 06:46</t>
        </is>
      </c>
      <c r="S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439" t="inlineStr">
        <is>
          <t>https://casino.guru/spinly-casino-review</t>
        </is>
      </c>
    </row>
    <row r="440">
      <c r="A440" s="8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9" t="n">
        <v>46076</v>
      </c>
      <c r="Q440" t="inlineStr">
        <is>
          <t>Yes</t>
        </is>
      </c>
      <c r="R440" t="inlineStr">
        <is>
          <t>2026-04-19 06:43</t>
        </is>
      </c>
      <c r="S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440" t="inlineStr">
        <is>
          <t>https://casino.guru/spingreen-casino-review</t>
        </is>
      </c>
    </row>
    <row r="441">
      <c r="A441" s="8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9" t="n">
        <v>45902</v>
      </c>
      <c r="Q441" t="inlineStr">
        <is>
          <t>Yes</t>
        </is>
      </c>
      <c r="R441" t="inlineStr">
        <is>
          <t>2026-04-19 06:59</t>
        </is>
      </c>
      <c r="S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T441" t="inlineStr">
        <is>
          <t>https://casino.guru/god-of-wins-casino-review</t>
        </is>
      </c>
    </row>
    <row r="442">
      <c r="A442" s="8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9" t="n">
        <v>46105</v>
      </c>
      <c r="Q442" t="inlineStr">
        <is>
          <t>Yes</t>
        </is>
      </c>
      <c r="R442" t="inlineStr">
        <is>
          <t>2026-04-19 07:11</t>
        </is>
      </c>
      <c r="S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442" t="inlineStr">
        <is>
          <t>https://casino.guru/xobet-casino-review</t>
        </is>
      </c>
    </row>
    <row r="443">
      <c r="A443" s="8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9" t="n">
        <v>46087</v>
      </c>
      <c r="Q443" t="inlineStr">
        <is>
          <t>Yes</t>
        </is>
      </c>
      <c r="R443" t="inlineStr">
        <is>
          <t>2026-04-19 07:10</t>
        </is>
      </c>
      <c r="S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443" t="inlineStr">
        <is>
          <t>https://casino.guru/nocturnal-casino-review</t>
        </is>
      </c>
    </row>
    <row r="444">
      <c r="A444" s="8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9" t="n">
        <v>46059</v>
      </c>
      <c r="Q444" t="inlineStr">
        <is>
          <t>Yes</t>
        </is>
      </c>
      <c r="R444" t="inlineStr">
        <is>
          <t>2026-04-19 06:04</t>
        </is>
      </c>
      <c r="S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444" t="inlineStr">
        <is>
          <t>https://casino.guru/Queen-Casino-review</t>
        </is>
      </c>
    </row>
    <row r="445">
      <c r="A445" s="8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9" t="n">
        <v>46001</v>
      </c>
      <c r="Q445" t="inlineStr">
        <is>
          <t>Yes</t>
        </is>
      </c>
      <c r="R445" t="inlineStr">
        <is>
          <t>2026-04-19 06:45</t>
        </is>
      </c>
      <c r="S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T445" t="inlineStr">
        <is>
          <t>https://casino.guru/rockstar-casino-review</t>
        </is>
      </c>
    </row>
    <row r="446">
      <c r="A446" s="8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9" t="n">
        <v>46141</v>
      </c>
      <c r="Q446" t="inlineStr">
        <is>
          <t>Yes</t>
        </is>
      </c>
      <c r="R446" t="inlineStr">
        <is>
          <t>2026-04-19 07:14</t>
        </is>
      </c>
      <c r="S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446" t="inlineStr">
        <is>
          <t>https://casino.guru/slotrave-casino-review</t>
        </is>
      </c>
    </row>
    <row r="447">
      <c r="A447" s="8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9" t="n">
        <v>45964</v>
      </c>
      <c r="Q447" t="inlineStr">
        <is>
          <t>Yes</t>
        </is>
      </c>
      <c r="R447" t="inlineStr">
        <is>
          <t>2026-04-19 06:40</t>
        </is>
      </c>
      <c r="S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447" t="inlineStr">
        <is>
          <t>https://casino.guru/boomerang-bet-io-casino-review</t>
        </is>
      </c>
    </row>
    <row r="448">
      <c r="A448" s="8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9" t="n">
        <v>45929</v>
      </c>
      <c r="Q448" t="inlineStr">
        <is>
          <t>Yes</t>
        </is>
      </c>
      <c r="R448" t="inlineStr">
        <is>
          <t>2026-04-19 06:29</t>
        </is>
      </c>
      <c r="S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448" t="inlineStr">
        <is>
          <t>https://casino.guru/windice-casino-review</t>
        </is>
      </c>
    </row>
    <row r="449">
      <c r="A449" s="8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9" t="n">
        <v>46100</v>
      </c>
      <c r="Q449" t="inlineStr">
        <is>
          <t>Yes</t>
        </is>
      </c>
      <c r="R449" t="inlineStr">
        <is>
          <t>2026-04-19 07:11</t>
        </is>
      </c>
      <c r="S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449" t="inlineStr">
        <is>
          <t>https://casino.guru/betitor-casino-review</t>
        </is>
      </c>
    </row>
    <row r="450">
      <c r="A450" s="8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9" t="n">
        <v>46132</v>
      </c>
      <c r="Q450" t="inlineStr">
        <is>
          <t>Yes</t>
        </is>
      </c>
      <c r="R450" t="inlineStr">
        <is>
          <t>2026-04-20 23:35</t>
        </is>
      </c>
      <c r="S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450" t="inlineStr">
        <is>
          <t>https://casino.guru/toshi-bet-casino-review</t>
        </is>
      </c>
    </row>
    <row r="451">
      <c r="A451" s="8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9" t="n">
        <v>46105</v>
      </c>
      <c r="Q451" t="inlineStr">
        <is>
          <t>Yes</t>
        </is>
      </c>
      <c r="R451" t="inlineStr">
        <is>
          <t>2026-04-19 07:10</t>
        </is>
      </c>
      <c r="S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451" t="inlineStr">
        <is>
          <t>https://casino.guru/funbet-me-casino-review</t>
        </is>
      </c>
    </row>
    <row r="452">
      <c r="A452" s="8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9" t="n">
        <v>46009</v>
      </c>
      <c r="Q452" t="inlineStr">
        <is>
          <t>Yes</t>
        </is>
      </c>
      <c r="R452" t="inlineStr">
        <is>
          <t>2026-04-19 07:06</t>
        </is>
      </c>
      <c r="S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452" t="inlineStr">
        <is>
          <t>https://casino.guru/goldiwin-casino-review</t>
        </is>
      </c>
    </row>
    <row r="453">
      <c r="A453" s="8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9" t="n">
        <v>46142</v>
      </c>
      <c r="Q453" t="inlineStr">
        <is>
          <t>Yes</t>
        </is>
      </c>
      <c r="R453" t="inlineStr">
        <is>
          <t>2026-04-19 06:54</t>
        </is>
      </c>
      <c r="S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T453" t="inlineStr">
        <is>
          <t>https://casino.guru/spinbara-casino-review</t>
        </is>
      </c>
    </row>
    <row r="454">
      <c r="A454" s="8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9" t="n">
        <v>45940</v>
      </c>
      <c r="Q454" t="inlineStr">
        <is>
          <t>Yes</t>
        </is>
      </c>
      <c r="R454" t="inlineStr">
        <is>
          <t>2026-04-19 06:26</t>
        </is>
      </c>
      <c r="S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454" t="inlineStr">
        <is>
          <t>https://casino.guru/vemapostar-casino-review</t>
        </is>
      </c>
    </row>
    <row r="455">
      <c r="A455" s="8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9" t="n">
        <v>46094</v>
      </c>
      <c r="Q455" t="inlineStr">
        <is>
          <t>Yes</t>
        </is>
      </c>
      <c r="R455" t="inlineStr">
        <is>
          <t>2026-04-19 06:34</t>
        </is>
      </c>
      <c r="S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T455" t="inlineStr">
        <is>
          <t>https://casino.guru/gamegram-casino-review</t>
        </is>
      </c>
    </row>
    <row r="456">
      <c r="A456" s="8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9" t="n">
        <v>45987</v>
      </c>
      <c r="Q456" t="inlineStr">
        <is>
          <t>Yes</t>
        </is>
      </c>
      <c r="R456" t="inlineStr">
        <is>
          <t>2026-04-19 06:39</t>
        </is>
      </c>
      <c r="S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456" t="inlineStr">
        <is>
          <t>https://casino.guru/playbet-io-casino-review</t>
        </is>
      </c>
    </row>
    <row r="457">
      <c r="A457" s="8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9" t="n">
        <v>45999</v>
      </c>
      <c r="Q457" t="inlineStr">
        <is>
          <t>Yes</t>
        </is>
      </c>
      <c r="R457" t="inlineStr">
        <is>
          <t>2026-04-19 07:02</t>
        </is>
      </c>
      <c r="S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457" t="inlineStr">
        <is>
          <t>https://casino.guru/cawabanga-casino-review</t>
        </is>
      </c>
    </row>
    <row r="458">
      <c r="A458" s="8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9" t="n">
        <v>46090</v>
      </c>
      <c r="Q458" t="inlineStr">
        <is>
          <t>Yes</t>
        </is>
      </c>
      <c r="R458" t="inlineStr">
        <is>
          <t>2026-04-19 07:11</t>
        </is>
      </c>
      <c r="S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458" t="inlineStr">
        <is>
          <t>https://casino.guru/foreverbet-casino-review</t>
        </is>
      </c>
    </row>
    <row r="459">
      <c r="A459" s="8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9" t="n">
        <v>46075</v>
      </c>
      <c r="Q459" t="inlineStr">
        <is>
          <t>Yes</t>
        </is>
      </c>
      <c r="R459" t="inlineStr">
        <is>
          <t>2026-04-19 06:46</t>
        </is>
      </c>
      <c r="S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T459" t="inlineStr">
        <is>
          <t>https://casino.guru/dragonslots-casino-review</t>
        </is>
      </c>
    </row>
    <row r="460">
      <c r="A460" s="8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9" t="n">
        <v>46024</v>
      </c>
      <c r="Q460" t="inlineStr">
        <is>
          <t>Yes</t>
        </is>
      </c>
      <c r="R460" t="inlineStr">
        <is>
          <t>2026-04-19 07:04</t>
        </is>
      </c>
      <c r="S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460" t="inlineStr">
        <is>
          <t>https://casino.guru/osombet-com-casino-review</t>
        </is>
      </c>
    </row>
    <row r="461">
      <c r="A461" s="8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9" t="n">
        <v>46112</v>
      </c>
      <c r="Q461" t="inlineStr">
        <is>
          <t>Yes</t>
        </is>
      </c>
      <c r="R461" t="inlineStr">
        <is>
          <t>2026-04-19 06:46</t>
        </is>
      </c>
      <c r="S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T461" t="inlineStr">
        <is>
          <t>https://casino.guru/31bets-casino-review</t>
        </is>
      </c>
    </row>
    <row r="462">
      <c r="A462" s="8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9" t="n">
        <v>46120</v>
      </c>
      <c r="Q462" t="inlineStr">
        <is>
          <t>Yes</t>
        </is>
      </c>
      <c r="R462" t="inlineStr">
        <is>
          <t>2026-04-19 06:41</t>
        </is>
      </c>
      <c r="S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462" t="inlineStr">
        <is>
          <t>https://casino.guru/nitrowinner-casino-review</t>
        </is>
      </c>
    </row>
    <row r="463">
      <c r="A463" s="8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9" t="n">
        <v>46139</v>
      </c>
      <c r="Q463" t="inlineStr">
        <is>
          <t>Yes</t>
        </is>
      </c>
      <c r="R463" t="inlineStr">
        <is>
          <t>2026-05-01 18:15</t>
        </is>
      </c>
      <c r="S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463" t="inlineStr">
        <is>
          <t>https://casino.guru/baywin-casino-review</t>
        </is>
      </c>
    </row>
    <row r="464">
      <c r="A464" s="8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9" t="n">
        <v>46128</v>
      </c>
      <c r="Q464" t="inlineStr">
        <is>
          <t>Yes</t>
        </is>
      </c>
      <c r="R464" t="inlineStr">
        <is>
          <t>2026-04-19 07:13</t>
        </is>
      </c>
      <c r="S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T464" t="inlineStr">
        <is>
          <t>https://casino.guru/daytonaspin-casino-review</t>
        </is>
      </c>
    </row>
    <row r="465">
      <c r="A465" s="8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9" t="n">
        <v>46140</v>
      </c>
      <c r="Q465" t="inlineStr">
        <is>
          <t>Yes</t>
        </is>
      </c>
      <c r="R465" t="inlineStr">
        <is>
          <t>2026-04-19 07:00</t>
        </is>
      </c>
      <c r="S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465" t="inlineStr">
        <is>
          <t>https://casino.guru/captain-slots-casino-review</t>
        </is>
      </c>
    </row>
    <row r="466">
      <c r="A466" s="8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9" t="n">
        <v>46099</v>
      </c>
      <c r="Q466" t="inlineStr">
        <is>
          <t>Yes</t>
        </is>
      </c>
      <c r="R466" t="inlineStr">
        <is>
          <t>2026-04-19 06:56</t>
        </is>
      </c>
      <c r="S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466" t="inlineStr">
        <is>
          <t>https://casino.guru/maxbit-casino-review</t>
        </is>
      </c>
    </row>
    <row r="467">
      <c r="A467" s="8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9" t="n">
        <v>46034</v>
      </c>
      <c r="Q467" t="inlineStr">
        <is>
          <t>Yes</t>
        </is>
      </c>
      <c r="R467" t="inlineStr">
        <is>
          <t>2026-04-19 06:21</t>
        </is>
      </c>
      <c r="S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467" t="inlineStr">
        <is>
          <t>https://casino.guru/justbit-casino-review</t>
        </is>
      </c>
    </row>
    <row r="468">
      <c r="A468" s="8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9" t="n">
        <v>46050</v>
      </c>
      <c r="Q468" t="inlineStr">
        <is>
          <t>Yes</t>
        </is>
      </c>
      <c r="R468" t="inlineStr">
        <is>
          <t>2026-04-19 06:14</t>
        </is>
      </c>
      <c r="S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468" t="inlineStr">
        <is>
          <t>https://casino.guru/rant-casino-review</t>
        </is>
      </c>
    </row>
    <row r="469">
      <c r="A469" s="8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9" t="n">
        <v>45960</v>
      </c>
      <c r="Q469" t="inlineStr">
        <is>
          <t>Yes</t>
        </is>
      </c>
      <c r="R469" t="inlineStr">
        <is>
          <t>2026-04-19 06:38</t>
        </is>
      </c>
      <c r="S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469" t="inlineStr">
        <is>
          <t>https://casino.guru/boomzy-casino-review</t>
        </is>
      </c>
    </row>
    <row r="470">
      <c r="A470" s="8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9" t="n">
        <v>45965</v>
      </c>
      <c r="Q470" t="inlineStr">
        <is>
          <t>Yes</t>
        </is>
      </c>
      <c r="R470" t="inlineStr">
        <is>
          <t>2026-04-19 05:58</t>
        </is>
      </c>
      <c r="S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470" t="inlineStr">
        <is>
          <t>https://casino.guru/MyBet-Casino-review</t>
        </is>
      </c>
    </row>
    <row r="471">
      <c r="A471" s="8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9" t="n">
        <v>46135</v>
      </c>
      <c r="Q471" t="inlineStr">
        <is>
          <t>Yes</t>
        </is>
      </c>
      <c r="R471" t="inlineStr">
        <is>
          <t>2026-04-19 06:23</t>
        </is>
      </c>
      <c r="S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471" t="inlineStr">
        <is>
          <t>https://casino.guru/wunderwins-casino-review</t>
        </is>
      </c>
    </row>
    <row r="472">
      <c r="A472" s="8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9" t="n">
        <v>46140</v>
      </c>
      <c r="Q472" t="inlineStr">
        <is>
          <t>Yes</t>
        </is>
      </c>
      <c r="R472" t="inlineStr">
        <is>
          <t>2026-04-19 06:19</t>
        </is>
      </c>
      <c r="S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T472" t="inlineStr">
        <is>
          <t>https://casino.guru/wintomato-casino-review</t>
        </is>
      </c>
    </row>
    <row r="473">
      <c r="A473" s="8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9" t="n">
        <v>46056</v>
      </c>
      <c r="Q473" t="inlineStr">
        <is>
          <t>Yes</t>
        </is>
      </c>
      <c r="R473" t="inlineStr">
        <is>
          <t>2026-04-19 06:48</t>
        </is>
      </c>
      <c r="S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473" t="inlineStr">
        <is>
          <t>https://casino.guru/claps-casino-review</t>
        </is>
      </c>
    </row>
    <row r="474">
      <c r="A474" s="8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9" t="n">
        <v>46121</v>
      </c>
      <c r="Q474" t="inlineStr">
        <is>
          <t>Yes</t>
        </is>
      </c>
      <c r="R474" t="inlineStr">
        <is>
          <t>2026-04-19 06:08</t>
        </is>
      </c>
      <c r="S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474" t="inlineStr">
        <is>
          <t>https://casino.guru/luckybird-casino-review</t>
        </is>
      </c>
    </row>
    <row r="475">
      <c r="A475" s="8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9" t="n">
        <v>46101</v>
      </c>
      <c r="Q475" t="inlineStr">
        <is>
          <t>Yes</t>
        </is>
      </c>
      <c r="R475" t="inlineStr">
        <is>
          <t>2026-04-19 06:55</t>
        </is>
      </c>
      <c r="S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T475" t="inlineStr">
        <is>
          <t>https://casino.guru/candybet-eu-casino-review</t>
        </is>
      </c>
    </row>
    <row r="476">
      <c r="A476" s="8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9" t="n">
        <v>46003</v>
      </c>
      <c r="Q476" t="inlineStr">
        <is>
          <t>Yes</t>
        </is>
      </c>
      <c r="R476" t="inlineStr">
        <is>
          <t>2026-04-19 05:58</t>
        </is>
      </c>
      <c r="S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476" t="inlineStr">
        <is>
          <t>https://casino.guru/Stake7-Casino-review</t>
        </is>
      </c>
    </row>
    <row r="477">
      <c r="A477" s="8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9" t="n">
        <v>45938</v>
      </c>
      <c r="Q477" t="inlineStr">
        <is>
          <t>Yes</t>
        </is>
      </c>
      <c r="R477" t="inlineStr">
        <is>
          <t>2026-04-19 00:12</t>
        </is>
      </c>
      <c r="S477" s="3" t="inlineStr">
        <is>
          <t>https://external.lcb.org/site/3462</t>
        </is>
      </c>
      <c r="T477" t="inlineStr">
        <is>
          <t>https://casino.guru/blazebet-casino-review
https://lcb.org/casinos/blazebet</t>
        </is>
      </c>
    </row>
    <row r="478">
      <c r="A478" s="8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9" t="n">
        <v>46099</v>
      </c>
      <c r="Q478" t="inlineStr">
        <is>
          <t>Yes</t>
        </is>
      </c>
      <c r="R478" t="inlineStr">
        <is>
          <t>2026-04-19 07:08</t>
        </is>
      </c>
      <c r="S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78" t="inlineStr">
        <is>
          <t>https://casino.guru/tom-casino-review</t>
        </is>
      </c>
    </row>
    <row r="479">
      <c r="A479" s="8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9" t="n">
        <v>45946</v>
      </c>
      <c r="Q479" t="inlineStr">
        <is>
          <t>Yes</t>
        </is>
      </c>
      <c r="R479" t="inlineStr">
        <is>
          <t>2026-04-19 06:16</t>
        </is>
      </c>
      <c r="S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79" t="inlineStr">
        <is>
          <t>https://casino.guru/rocketpot-casino-review</t>
        </is>
      </c>
    </row>
    <row r="480">
      <c r="A480" s="8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9" t="n">
        <v>46134</v>
      </c>
      <c r="Q480" t="inlineStr">
        <is>
          <t>Yes</t>
        </is>
      </c>
      <c r="R480" t="inlineStr">
        <is>
          <t>2026-04-19 06:51</t>
        </is>
      </c>
      <c r="S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80" t="inlineStr">
        <is>
          <t>https://casino.guru/betvibe-casino-review</t>
        </is>
      </c>
    </row>
    <row r="481">
      <c r="A481" s="8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9" t="n">
        <v>46132</v>
      </c>
      <c r="Q481" t="inlineStr">
        <is>
          <t>Yes</t>
        </is>
      </c>
      <c r="R481" t="inlineStr">
        <is>
          <t>2026-04-19 06:52</t>
        </is>
      </c>
      <c r="S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T481" t="inlineStr">
        <is>
          <t>https://casino.guru/spingranny-casino-review</t>
        </is>
      </c>
    </row>
    <row r="482">
      <c r="A482" s="8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9" t="n">
        <v>46087</v>
      </c>
      <c r="Q482" t="inlineStr">
        <is>
          <t>Yes</t>
        </is>
      </c>
      <c r="R482" t="inlineStr">
        <is>
          <t>2026-04-19 07:10</t>
        </is>
      </c>
      <c r="S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T482" t="inlineStr">
        <is>
          <t>https://casino.guru/spinhub-casino-review</t>
        </is>
      </c>
    </row>
    <row r="483">
      <c r="A483" s="8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9" t="n">
        <v>46058</v>
      </c>
      <c r="Q483" t="inlineStr">
        <is>
          <t>Yes</t>
        </is>
      </c>
      <c r="R483" t="inlineStr">
        <is>
          <t>2026-04-19 06:28</t>
        </is>
      </c>
      <c r="S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83" t="inlineStr">
        <is>
          <t>https://casino.guru/wikiluck-casino-review</t>
        </is>
      </c>
    </row>
    <row r="484">
      <c r="A484" s="8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9" t="n">
        <v>46061</v>
      </c>
      <c r="Q484" t="inlineStr">
        <is>
          <t>Yes</t>
        </is>
      </c>
      <c r="R484" t="inlineStr">
        <is>
          <t>2026-04-19 07:11</t>
        </is>
      </c>
      <c r="S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84" t="inlineStr">
        <is>
          <t>https://casino.guru/uzbekbet-casino-review</t>
        </is>
      </c>
    </row>
    <row r="485">
      <c r="A485" s="8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9" t="n">
        <v>46129</v>
      </c>
      <c r="Q485" t="inlineStr">
        <is>
          <t>Yes</t>
        </is>
      </c>
      <c r="R485" t="inlineStr">
        <is>
          <t>2026-04-19 06:47</t>
        </is>
      </c>
      <c r="S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T485" t="inlineStr">
        <is>
          <t>https://casino.guru/nv-casino-review</t>
        </is>
      </c>
    </row>
    <row r="486">
      <c r="A486" s="8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9" t="n">
        <v>46134</v>
      </c>
      <c r="Q486" t="inlineStr">
        <is>
          <t>Yes</t>
        </is>
      </c>
      <c r="R486" t="inlineStr">
        <is>
          <t>2026-04-19 06:24</t>
        </is>
      </c>
      <c r="S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T486" t="inlineStr">
        <is>
          <t>https://casino.guru/ivibet-casino-review</t>
        </is>
      </c>
    </row>
    <row r="487">
      <c r="A487" s="8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9" t="n">
        <v>46061</v>
      </c>
      <c r="Q487" t="inlineStr">
        <is>
          <t>Yes</t>
        </is>
      </c>
      <c r="R487" t="inlineStr">
        <is>
          <t>2026-04-19 05:57</t>
        </is>
      </c>
      <c r="S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87" t="inlineStr">
        <is>
          <t>https://casino.guru/Superbahis-Casino-review</t>
        </is>
      </c>
    </row>
    <row r="488">
      <c r="A488" s="8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9" t="n">
        <v>46142</v>
      </c>
      <c r="Q488" t="inlineStr">
        <is>
          <t>Yes</t>
        </is>
      </c>
      <c r="R488" t="inlineStr">
        <is>
          <t>2026-04-19 06:01</t>
        </is>
      </c>
      <c r="S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T488" t="inlineStr">
        <is>
          <t>https://casino.guru/FortuneJack-Casino-review</t>
        </is>
      </c>
    </row>
    <row r="489">
      <c r="A489" s="8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9" t="n">
        <v>46050</v>
      </c>
      <c r="Q489" t="inlineStr">
        <is>
          <t>Yes</t>
        </is>
      </c>
      <c r="R489" t="inlineStr">
        <is>
          <t>2026-04-19 06:48</t>
        </is>
      </c>
      <c r="S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89" t="inlineStr">
        <is>
          <t>https://casino.guru/vegastars-casino-review</t>
        </is>
      </c>
    </row>
    <row r="490">
      <c r="A490" s="8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9" t="n">
        <v>46126</v>
      </c>
      <c r="Q490" t="inlineStr">
        <is>
          <t>Yes</t>
        </is>
      </c>
      <c r="R490" t="inlineStr">
        <is>
          <t>2026-04-19 06:06</t>
        </is>
      </c>
      <c r="S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T490" t="inlineStr">
        <is>
          <t>https://casino.guru/stake-casino-review</t>
        </is>
      </c>
    </row>
    <row r="491">
      <c r="A491" s="8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9" t="n">
        <v>46003</v>
      </c>
      <c r="Q491" t="inlineStr">
        <is>
          <t>Yes</t>
        </is>
      </c>
      <c r="R491" t="inlineStr">
        <is>
          <t>2026-04-19 06:23</t>
        </is>
      </c>
      <c r="S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T491" t="inlineStr">
        <is>
          <t>https://casino.guru/spinni-casino-review</t>
        </is>
      </c>
    </row>
    <row r="492">
      <c r="A492" s="8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9" t="n">
        <v>45933</v>
      </c>
      <c r="Q492" t="inlineStr">
        <is>
          <t>Yes</t>
        </is>
      </c>
      <c r="R492" t="inlineStr">
        <is>
          <t>2026-04-19 06:07</t>
        </is>
      </c>
      <c r="S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92" t="inlineStr">
        <is>
          <t>https://casino.guru/lumibet-casino-review</t>
        </is>
      </c>
    </row>
    <row r="493">
      <c r="A493" s="8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9" t="n">
        <v>46122</v>
      </c>
      <c r="Q493" t="inlineStr">
        <is>
          <t>Yes</t>
        </is>
      </c>
      <c r="R493" t="inlineStr">
        <is>
          <t>2026-04-19 06:14</t>
        </is>
      </c>
      <c r="S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T493" t="inlineStr">
        <is>
          <t>https://casino.guru/vulkan-bet-casino-review</t>
        </is>
      </c>
    </row>
    <row r="494">
      <c r="A494" s="8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9" t="n">
        <v>46066</v>
      </c>
      <c r="Q494" t="inlineStr">
        <is>
          <t>Yes</t>
        </is>
      </c>
      <c r="R494" t="inlineStr">
        <is>
          <t>2026-04-19 07:02</t>
        </is>
      </c>
      <c r="S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94" t="inlineStr">
        <is>
          <t>https://casino.guru/wekawin-casino-review</t>
        </is>
      </c>
    </row>
    <row r="495">
      <c r="A495" s="8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9" t="n">
        <v>45943</v>
      </c>
      <c r="Q495" t="inlineStr">
        <is>
          <t>Yes</t>
        </is>
      </c>
      <c r="R495" t="inlineStr">
        <is>
          <t>2026-04-19 06:34</t>
        </is>
      </c>
      <c r="S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95" t="inlineStr">
        <is>
          <t>https://casino.guru/neonix-casino-review</t>
        </is>
      </c>
    </row>
    <row r="496">
      <c r="A496" s="8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9" t="n">
        <v>46107</v>
      </c>
      <c r="Q496" t="inlineStr">
        <is>
          <t>Yes</t>
        </is>
      </c>
      <c r="R496" t="inlineStr">
        <is>
          <t>2026-04-19 06:25</t>
        </is>
      </c>
      <c r="S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T496" t="inlineStr">
        <is>
          <t>https://casino.guru/snatch-casino-review</t>
        </is>
      </c>
    </row>
    <row r="497">
      <c r="A497" s="8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9" t="n">
        <v>46106</v>
      </c>
      <c r="Q497" t="inlineStr">
        <is>
          <t>Yes</t>
        </is>
      </c>
      <c r="R497" t="inlineStr">
        <is>
          <t>2026-04-19 06:15</t>
        </is>
      </c>
      <c r="S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T497" t="inlineStr">
        <is>
          <t>https://casino.guru/betroom-24-casino-review</t>
        </is>
      </c>
    </row>
    <row r="498">
      <c r="A498" s="8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9" t="n">
        <v>46139</v>
      </c>
      <c r="Q498" t="inlineStr">
        <is>
          <t>Yes</t>
        </is>
      </c>
      <c r="R498" t="inlineStr">
        <is>
          <t>2026-04-19 07:06</t>
        </is>
      </c>
      <c r="S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98" t="inlineStr">
        <is>
          <t>https://casino.guru/inwin-casino-review</t>
        </is>
      </c>
    </row>
    <row r="499">
      <c r="A499" s="8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9" t="n">
        <v>46125</v>
      </c>
      <c r="Q499" t="inlineStr">
        <is>
          <t>Yes</t>
        </is>
      </c>
      <c r="R499" t="inlineStr">
        <is>
          <t>2026-04-19 06:24</t>
        </is>
      </c>
      <c r="S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99" t="inlineStr">
        <is>
          <t>https://casino.guru/playfina-casino-review</t>
        </is>
      </c>
    </row>
    <row r="500">
      <c r="A500" s="8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9" t="n">
        <v>46020</v>
      </c>
      <c r="Q500" t="inlineStr">
        <is>
          <t>Yes</t>
        </is>
      </c>
      <c r="R500" t="inlineStr">
        <is>
          <t>2026-04-19 06:13</t>
        </is>
      </c>
      <c r="S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500" t="inlineStr">
        <is>
          <t>https://casino.guru/roobet-casino-review</t>
        </is>
      </c>
    </row>
    <row r="501">
      <c r="A501" s="8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9" t="n">
        <v>46081</v>
      </c>
      <c r="Q501" t="inlineStr">
        <is>
          <t>Yes</t>
        </is>
      </c>
      <c r="R501" t="inlineStr">
        <is>
          <t>2026-04-19 07:11</t>
        </is>
      </c>
      <c r="S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501" t="inlineStr">
        <is>
          <t>https://casino.guru/bison-win-casino-review</t>
        </is>
      </c>
    </row>
    <row r="502">
      <c r="A502" s="8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9" t="n">
        <v>45975</v>
      </c>
      <c r="Q502" t="inlineStr">
        <is>
          <t>Yes</t>
        </is>
      </c>
      <c r="R502" t="inlineStr">
        <is>
          <t>2026-04-19 06:13</t>
        </is>
      </c>
      <c r="S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T502" t="inlineStr">
        <is>
          <t>https://casino.guru/select-bet-casino-review</t>
        </is>
      </c>
    </row>
    <row r="503">
      <c r="A503" s="8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9" t="n">
        <v>46101</v>
      </c>
      <c r="Q503" t="inlineStr">
        <is>
          <t>Yes</t>
        </is>
      </c>
      <c r="R503" t="inlineStr">
        <is>
          <t>2026-04-19 06:45</t>
        </is>
      </c>
      <c r="S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503" t="inlineStr">
        <is>
          <t>https://casino.guru/caswino-casino-review</t>
        </is>
      </c>
    </row>
    <row r="504">
      <c r="A504" s="8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9" t="n">
        <v>46064</v>
      </c>
      <c r="Q504" t="inlineStr">
        <is>
          <t>Yes</t>
        </is>
      </c>
      <c r="R504" t="inlineStr">
        <is>
          <t>2026-04-19 06:11</t>
        </is>
      </c>
      <c r="S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504" t="inlineStr">
        <is>
          <t>https://casino.guru/brazino777-casino-review</t>
        </is>
      </c>
    </row>
    <row r="505">
      <c r="A505" s="8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9" t="n">
        <v>46108</v>
      </c>
      <c r="Q505" t="inlineStr">
        <is>
          <t>Yes</t>
        </is>
      </c>
      <c r="R505" t="inlineStr">
        <is>
          <t>2026-04-19 06:35</t>
        </is>
      </c>
      <c r="S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505" t="inlineStr">
        <is>
          <t>https://casino.guru/stakeprix-casino-review</t>
        </is>
      </c>
    </row>
    <row r="506">
      <c r="A506" s="8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9" t="n">
        <v>46133</v>
      </c>
      <c r="Q506" t="inlineStr">
        <is>
          <t>Yes</t>
        </is>
      </c>
      <c r="R506" t="inlineStr">
        <is>
          <t>2026-04-19 06:18</t>
        </is>
      </c>
      <c r="S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506" t="inlineStr">
        <is>
          <t>https://casino.guru/playouwin-casino-review</t>
        </is>
      </c>
    </row>
    <row r="507">
      <c r="A507" s="8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9" t="n">
        <v>46059</v>
      </c>
      <c r="Q507" t="inlineStr">
        <is>
          <t>Yes</t>
        </is>
      </c>
      <c r="R507" t="inlineStr">
        <is>
          <t>2026-04-19 06:19</t>
        </is>
      </c>
      <c r="S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507" t="inlineStr">
        <is>
          <t>https://casino.guru/thrillsy-casino-review</t>
        </is>
      </c>
    </row>
    <row r="508">
      <c r="A508" s="8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9" t="n">
        <v>46094</v>
      </c>
      <c r="Q508" t="inlineStr">
        <is>
          <t>Yes</t>
        </is>
      </c>
      <c r="R508" t="inlineStr">
        <is>
          <t>2026-04-19 06:35</t>
        </is>
      </c>
      <c r="S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508" t="inlineStr">
        <is>
          <t>https://casino.guru/winnita-casino-review</t>
        </is>
      </c>
    </row>
    <row r="509">
      <c r="A509" s="8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9" t="n">
        <v>46122</v>
      </c>
      <c r="Q509" t="inlineStr">
        <is>
          <t>Yes</t>
        </is>
      </c>
      <c r="R509" t="inlineStr">
        <is>
          <t>2026-04-19 06:14</t>
        </is>
      </c>
      <c r="S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509" t="inlineStr">
        <is>
          <t>https://casino.guru/gastonred-casino-review</t>
        </is>
      </c>
    </row>
    <row r="510">
      <c r="A510" s="8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9" t="n">
        <v>46019</v>
      </c>
      <c r="Q510" t="inlineStr">
        <is>
          <t>Yes</t>
        </is>
      </c>
      <c r="R510" t="inlineStr">
        <is>
          <t>2026-04-19 06:52</t>
        </is>
      </c>
      <c r="S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510" t="inlineStr">
        <is>
          <t>https://casino.guru/molotbet-casino-review</t>
        </is>
      </c>
    </row>
    <row r="511">
      <c r="A511" s="8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9" t="n">
        <v>46141</v>
      </c>
      <c r="Q511" t="inlineStr">
        <is>
          <t>Yes</t>
        </is>
      </c>
      <c r="R511" t="inlineStr">
        <is>
          <t>2026-04-19 06:31</t>
        </is>
      </c>
      <c r="S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511" t="inlineStr">
        <is>
          <t>https://casino.guru/richy-fox-casino-review</t>
        </is>
      </c>
    </row>
    <row r="512">
      <c r="A512" s="8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9" t="n">
        <v>45989</v>
      </c>
      <c r="Q512" t="inlineStr">
        <is>
          <t>Yes</t>
        </is>
      </c>
      <c r="R512" t="inlineStr">
        <is>
          <t>2026-04-19 06:50</t>
        </is>
      </c>
      <c r="S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512" t="inlineStr">
        <is>
          <t>https://casino.guru/kyngs-casino-review</t>
        </is>
      </c>
    </row>
    <row r="513">
      <c r="A513" s="8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9" t="n">
        <v>45886</v>
      </c>
      <c r="Q513" t="inlineStr">
        <is>
          <t>Yes</t>
        </is>
      </c>
      <c r="R513" t="inlineStr">
        <is>
          <t>2026-04-19 06:57</t>
        </is>
      </c>
      <c r="S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513" t="inlineStr">
        <is>
          <t>https://casino.guru/twocards-casino-review</t>
        </is>
      </c>
    </row>
    <row r="514">
      <c r="A514" s="8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9" t="n">
        <v>45944</v>
      </c>
      <c r="Q514" t="inlineStr">
        <is>
          <t>Yes</t>
        </is>
      </c>
      <c r="R514" t="inlineStr">
        <is>
          <t>2026-04-19 06:34</t>
        </is>
      </c>
      <c r="S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514" t="inlineStr">
        <is>
          <t>https://casino.guru/big-casino-review</t>
        </is>
      </c>
    </row>
    <row r="515">
      <c r="A515" s="8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9" t="n">
        <v>45989</v>
      </c>
      <c r="Q515" t="inlineStr">
        <is>
          <t>Yes</t>
        </is>
      </c>
      <c r="R515" t="inlineStr">
        <is>
          <t>2026-04-19 07:05</t>
        </is>
      </c>
      <c r="S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515" t="inlineStr">
        <is>
          <t>https://casino.guru/betgaliano-casino-review</t>
        </is>
      </c>
    </row>
    <row r="516">
      <c r="A516" s="8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9" t="n">
        <v>46134</v>
      </c>
      <c r="Q516" t="inlineStr">
        <is>
          <t>Yes</t>
        </is>
      </c>
      <c r="R516" t="inlineStr">
        <is>
          <t>2026-04-19 06:47</t>
        </is>
      </c>
      <c r="S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T516" t="inlineStr">
        <is>
          <t>https://casino.guru/slotsgem-casino-review</t>
        </is>
      </c>
    </row>
    <row r="517">
      <c r="A517" s="8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9" t="n">
        <v>46055</v>
      </c>
      <c r="Q517" t="inlineStr">
        <is>
          <t>Yes</t>
        </is>
      </c>
      <c r="R517" t="inlineStr">
        <is>
          <t>2026-04-19 06:35</t>
        </is>
      </c>
      <c r="S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517" t="inlineStr">
        <is>
          <t>https://casino.guru/betelli-casino-review</t>
        </is>
      </c>
    </row>
    <row r="518">
      <c r="A518" s="8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9" t="n">
        <v>46002</v>
      </c>
      <c r="Q518" t="inlineStr">
        <is>
          <t>Yes</t>
        </is>
      </c>
      <c r="R518" t="inlineStr">
        <is>
          <t>2026-04-19 06:24</t>
        </is>
      </c>
      <c r="S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T518" t="inlineStr">
        <is>
          <t>https://casino.guru/7slots-casino-review</t>
        </is>
      </c>
    </row>
    <row r="519">
      <c r="A519" s="8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9" t="n">
        <v>45973</v>
      </c>
      <c r="Q519" t="inlineStr">
        <is>
          <t>Yes</t>
        </is>
      </c>
      <c r="R519" t="inlineStr">
        <is>
          <t>2026-04-19 06:27</t>
        </is>
      </c>
      <c r="S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T519" t="inlineStr">
        <is>
          <t>https://casino.guru/50-crowns-casino-review</t>
        </is>
      </c>
    </row>
    <row r="520">
      <c r="A520" s="8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9" t="n">
        <v>45982</v>
      </c>
      <c r="Q520" t="inlineStr">
        <is>
          <t>Yes</t>
        </is>
      </c>
      <c r="R520" t="inlineStr">
        <is>
          <t>2026-04-19 06:28</t>
        </is>
      </c>
      <c r="S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520" t="inlineStr">
        <is>
          <t>https://casino.guru/atlantis-slots-casino-review</t>
        </is>
      </c>
    </row>
    <row r="521">
      <c r="A521" s="8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9" t="n">
        <v>45958</v>
      </c>
      <c r="Q521" t="inlineStr">
        <is>
          <t>Yes</t>
        </is>
      </c>
      <c r="R521" t="inlineStr">
        <is>
          <t>2026-04-19 06:41</t>
        </is>
      </c>
      <c r="S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521" t="inlineStr">
        <is>
          <t>https://casino.guru/trix-casino-review</t>
        </is>
      </c>
    </row>
    <row r="522">
      <c r="A522" s="8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9" t="n">
        <v>45988</v>
      </c>
      <c r="Q522" t="inlineStr">
        <is>
          <t>Yes</t>
        </is>
      </c>
      <c r="R522" t="inlineStr">
        <is>
          <t>2026-04-19 07:01</t>
        </is>
      </c>
      <c r="S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522" t="inlineStr">
        <is>
          <t>https://casino.guru/winbahis-casino-review</t>
        </is>
      </c>
    </row>
    <row r="523">
      <c r="A523" s="8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9" t="n">
        <v>46018</v>
      </c>
      <c r="Q523" t="inlineStr">
        <is>
          <t>Yes</t>
        </is>
      </c>
      <c r="R523" t="inlineStr">
        <is>
          <t>2026-04-19 06:51</t>
        </is>
      </c>
      <c r="S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523" t="inlineStr">
        <is>
          <t>https://casino.guru/fortunazone-casino-review</t>
        </is>
      </c>
    </row>
    <row r="524">
      <c r="A524" s="8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9" t="n">
        <v>46122</v>
      </c>
      <c r="Q524" t="inlineStr">
        <is>
          <t>Yes</t>
        </is>
      </c>
      <c r="R524" t="inlineStr">
        <is>
          <t>2026-04-19 06:42</t>
        </is>
      </c>
      <c r="S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524" t="inlineStr">
        <is>
          <t>https://casino.guru/11croco-casino-review</t>
        </is>
      </c>
    </row>
    <row r="525">
      <c r="A525" s="8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9" t="n">
        <v>46142</v>
      </c>
      <c r="Q525" t="inlineStr">
        <is>
          <t>Yes</t>
        </is>
      </c>
      <c r="R525" t="inlineStr">
        <is>
          <t>2026-04-19 06:24</t>
        </is>
      </c>
      <c r="S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T525" t="inlineStr">
        <is>
          <t>https://casino.guru/0x-bet-casino-review</t>
        </is>
      </c>
    </row>
    <row r="526">
      <c r="A526" s="8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9" t="n">
        <v>45860</v>
      </c>
      <c r="Q526" t="inlineStr">
        <is>
          <t>Yes</t>
        </is>
      </c>
      <c r="R526" t="inlineStr">
        <is>
          <t>2026-04-19 06:57</t>
        </is>
      </c>
      <c r="S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526" t="inlineStr">
        <is>
          <t>https://casino.guru/getirbet-casino-review</t>
        </is>
      </c>
    </row>
    <row r="527">
      <c r="A527" s="8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9" t="n">
        <v>45964</v>
      </c>
      <c r="Q527" t="inlineStr">
        <is>
          <t>Yes</t>
        </is>
      </c>
      <c r="R527" t="inlineStr">
        <is>
          <t>2026-04-19 06:33</t>
        </is>
      </c>
      <c r="S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527" t="inlineStr">
        <is>
          <t>https://casino.guru/winolot-casino-review</t>
        </is>
      </c>
    </row>
    <row r="528">
      <c r="A528" s="8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9" t="n">
        <v>46104</v>
      </c>
      <c r="Q528" t="inlineStr">
        <is>
          <t>Yes</t>
        </is>
      </c>
      <c r="R528" t="inlineStr">
        <is>
          <t>2026-04-19 06:28</t>
        </is>
      </c>
      <c r="S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T528" t="inlineStr">
        <is>
          <t>https://casino.guru/smokace-casino-review</t>
        </is>
      </c>
    </row>
    <row r="529">
      <c r="A529" s="8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9" t="n">
        <v>45953</v>
      </c>
      <c r="Q529" t="inlineStr">
        <is>
          <t>Yes</t>
        </is>
      </c>
      <c r="R529" t="inlineStr">
        <is>
          <t>2026-04-19 06:07</t>
        </is>
      </c>
      <c r="S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T529" t="inlineStr">
        <is>
          <t>https://casino.guru/booi-casino-review</t>
        </is>
      </c>
    </row>
    <row r="530">
      <c r="A530" s="8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9" t="n">
        <v>46061</v>
      </c>
      <c r="Q530" t="inlineStr">
        <is>
          <t>Yes</t>
        </is>
      </c>
      <c r="R530" t="inlineStr">
        <is>
          <t>2026-04-19 06:25</t>
        </is>
      </c>
      <c r="S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T530" t="inlineStr">
        <is>
          <t>https://casino.guru/winlegends-casino-review</t>
        </is>
      </c>
    </row>
    <row r="531">
      <c r="A531" s="8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9" t="n">
        <v>45939</v>
      </c>
      <c r="Q531" t="inlineStr">
        <is>
          <t>Yes</t>
        </is>
      </c>
      <c r="R531" t="inlineStr">
        <is>
          <t>2026-04-19 06:07</t>
        </is>
      </c>
      <c r="S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T531" t="inlineStr">
        <is>
          <t>https://casino.guru/cashimashi-casino-review</t>
        </is>
      </c>
    </row>
    <row r="532">
      <c r="A532" s="8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9" t="n">
        <v>46126</v>
      </c>
      <c r="Q532" t="inlineStr">
        <is>
          <t>Yes</t>
        </is>
      </c>
      <c r="R532" t="inlineStr">
        <is>
          <t>2026-04-19 06:32</t>
        </is>
      </c>
      <c r="S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T532" t="inlineStr">
        <is>
          <t>https://casino.guru/bruce-bet-casino-review</t>
        </is>
      </c>
    </row>
    <row r="533">
      <c r="A533" s="8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9" t="n">
        <v>45839</v>
      </c>
      <c r="Q533" t="inlineStr">
        <is>
          <t>Yes</t>
        </is>
      </c>
      <c r="R533" t="inlineStr">
        <is>
          <t>2026-04-19 06:34</t>
        </is>
      </c>
      <c r="S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533" t="inlineStr">
        <is>
          <t>https://casino.guru/wintokens-casino-review</t>
        </is>
      </c>
    </row>
    <row r="534">
      <c r="A534" s="8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9" t="n">
        <v>46116</v>
      </c>
      <c r="Q534" t="inlineStr">
        <is>
          <t>Yes</t>
        </is>
      </c>
      <c r="R534" t="inlineStr">
        <is>
          <t>2026-04-19 07:13</t>
        </is>
      </c>
      <c r="S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T534" t="inlineStr">
        <is>
          <t>https://casino.guru/ttm-casino-review</t>
        </is>
      </c>
    </row>
    <row r="535">
      <c r="A535" s="8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9" t="n">
        <v>46061</v>
      </c>
      <c r="Q535" t="inlineStr">
        <is>
          <t>Yes</t>
        </is>
      </c>
      <c r="R535" t="inlineStr">
        <is>
          <t>2026-04-19 06:15</t>
        </is>
      </c>
      <c r="S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T535" t="inlineStr">
        <is>
          <t>https://casino.guru/stelario-casino-review</t>
        </is>
      </c>
    </row>
    <row r="536">
      <c r="A536" s="8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9" t="n">
        <v>46053</v>
      </c>
      <c r="Q536" t="inlineStr">
        <is>
          <t>Yes</t>
        </is>
      </c>
      <c r="R536" t="inlineStr">
        <is>
          <t>2026-04-19 06:52</t>
        </is>
      </c>
      <c r="S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T536" t="inlineStr">
        <is>
          <t>https://casino.guru/spinmama-casino-review</t>
        </is>
      </c>
    </row>
    <row r="537">
      <c r="A537" s="8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9" t="n">
        <v>46113</v>
      </c>
      <c r="Q537" t="inlineStr">
        <is>
          <t>Yes</t>
        </is>
      </c>
      <c r="R537" t="inlineStr">
        <is>
          <t>2026-04-19 05:58</t>
        </is>
      </c>
      <c r="S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537" t="inlineStr">
        <is>
          <t>https://casino.guru/Casinia-Casino-review</t>
        </is>
      </c>
    </row>
    <row r="538">
      <c r="A538" s="8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9" t="n">
        <v>46071</v>
      </c>
      <c r="Q538" t="inlineStr">
        <is>
          <t>Yes</t>
        </is>
      </c>
      <c r="R538" t="inlineStr">
        <is>
          <t>2026-04-19 06:55</t>
        </is>
      </c>
      <c r="S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538" t="inlineStr">
        <is>
          <t>https://casino.guru/vegas21-casino-review</t>
        </is>
      </c>
    </row>
    <row r="539">
      <c r="A539" s="8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9" t="n">
        <v>45902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T539" t="inlineStr">
        <is>
          <t>https://casino.guru/manga-casino-review</t>
        </is>
      </c>
    </row>
    <row r="540">
      <c r="A540" s="8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9" t="n">
        <v>45952</v>
      </c>
      <c r="Q540" t="inlineStr">
        <is>
          <t>Yes</t>
        </is>
      </c>
      <c r="R540" t="inlineStr">
        <is>
          <t>2026-04-19 06:05</t>
        </is>
      </c>
      <c r="S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540" t="inlineStr">
        <is>
          <t>https://casino.guru/Universal-Slots-Casino-review</t>
        </is>
      </c>
    </row>
    <row r="541">
      <c r="A541" s="8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9" t="n">
        <v>45984</v>
      </c>
      <c r="Q541" t="inlineStr">
        <is>
          <t>Yes</t>
        </is>
      </c>
      <c r="R541" t="inlineStr">
        <is>
          <t>2026-04-19 06:39</t>
        </is>
      </c>
      <c r="S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541" t="inlineStr">
        <is>
          <t>https://casino.guru/gxspin-casino-review</t>
        </is>
      </c>
    </row>
    <row r="542">
      <c r="A542" s="8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9" t="n">
        <v>46078</v>
      </c>
      <c r="Q542" t="inlineStr">
        <is>
          <t>Yes</t>
        </is>
      </c>
      <c r="R542" t="inlineStr">
        <is>
          <t>2026-04-19 06:04</t>
        </is>
      </c>
      <c r="S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T542" t="inlineStr">
        <is>
          <t>https://casino.guru/Champion-Slots-Casino-review</t>
        </is>
      </c>
    </row>
    <row r="543">
      <c r="A543" s="8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9" t="n">
        <v>46142</v>
      </c>
      <c r="Q543" t="inlineStr">
        <is>
          <t>Yes</t>
        </is>
      </c>
      <c r="R543" t="inlineStr">
        <is>
          <t>2026-04-19 06:45</t>
        </is>
      </c>
      <c r="S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T543" t="inlineStr">
        <is>
          <t>https://casino.guru/allyspin-casino-review</t>
        </is>
      </c>
    </row>
    <row r="544">
      <c r="A544" s="8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9" t="n">
        <v>46126</v>
      </c>
      <c r="Q544" t="inlineStr">
        <is>
          <t>Yes</t>
        </is>
      </c>
      <c r="R544" t="inlineStr">
        <is>
          <t>2026-04-19 06:17</t>
        </is>
      </c>
      <c r="S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544" t="inlineStr">
        <is>
          <t>https://casino.guru/mint-io-casino-review</t>
        </is>
      </c>
    </row>
    <row r="545">
      <c r="A545" s="8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9" t="n">
        <v>46061</v>
      </c>
      <c r="Q545" t="inlineStr">
        <is>
          <t>Yes</t>
        </is>
      </c>
      <c r="R545" t="inlineStr">
        <is>
          <t>2026-04-19 06:29</t>
        </is>
      </c>
      <c r="S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T545" t="inlineStr">
        <is>
          <t>https://casino.guru/windetta-casino-review</t>
        </is>
      </c>
    </row>
    <row r="546">
      <c r="A546" s="8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9" t="n">
        <v>46019</v>
      </c>
      <c r="Q546" t="inlineStr">
        <is>
          <t>Yes</t>
        </is>
      </c>
      <c r="R546" t="inlineStr">
        <is>
          <t>2026-04-19 07:04</t>
        </is>
      </c>
      <c r="S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546" t="inlineStr">
        <is>
          <t>https://casino.guru/ace-game-casino-review</t>
        </is>
      </c>
    </row>
    <row r="547">
      <c r="A547" s="8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9" t="n">
        <v>46111</v>
      </c>
      <c r="Q547" t="inlineStr">
        <is>
          <t>Yes</t>
        </is>
      </c>
      <c r="R547" t="inlineStr">
        <is>
          <t>2026-04-19 07:13</t>
        </is>
      </c>
      <c r="S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547" t="inlineStr">
        <is>
          <t>https://casino.guru/go4win-casino-review</t>
        </is>
      </c>
    </row>
    <row r="548">
      <c r="A548" s="8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9" t="n">
        <v>46093</v>
      </c>
      <c r="Q548" t="inlineStr">
        <is>
          <t>Yes</t>
        </is>
      </c>
      <c r="R548" t="inlineStr">
        <is>
          <t>2026-04-19 05:57</t>
        </is>
      </c>
      <c r="S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T548" t="inlineStr">
        <is>
          <t>https://casino.guru/Play-Fortuna-Casino-review</t>
        </is>
      </c>
    </row>
    <row r="549">
      <c r="A549" s="8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9" t="n">
        <v>46104</v>
      </c>
      <c r="Q549" t="inlineStr">
        <is>
          <t>Yes</t>
        </is>
      </c>
      <c r="R549" t="inlineStr">
        <is>
          <t>2026-04-19 07:08</t>
        </is>
      </c>
      <c r="S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549" t="inlineStr">
        <is>
          <t>https://casino.guru/acebet-casino-review</t>
        </is>
      </c>
    </row>
    <row r="550">
      <c r="A550" s="8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9" t="n">
        <v>46072</v>
      </c>
      <c r="Q550" t="inlineStr">
        <is>
          <t>Yes</t>
        </is>
      </c>
      <c r="R550" t="inlineStr">
        <is>
          <t>2026-04-19 07:09</t>
        </is>
      </c>
      <c r="S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550" t="inlineStr">
        <is>
          <t>https://casino.guru/loonieplay-casino-review</t>
        </is>
      </c>
    </row>
    <row r="551">
      <c r="A551" s="8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9" t="n">
        <v>45912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551" t="inlineStr">
        <is>
          <t>https://casino.guru/rizz-casino-review</t>
        </is>
      </c>
    </row>
    <row r="552">
      <c r="A552" s="8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9" t="n">
        <v>46013</v>
      </c>
      <c r="Q552" t="inlineStr">
        <is>
          <t>Yes</t>
        </is>
      </c>
      <c r="R552" t="inlineStr">
        <is>
          <t>2026-04-19 06:50</t>
        </is>
      </c>
      <c r="S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552" t="inlineStr">
        <is>
          <t>https://casino.guru/bloxgame-casino-review</t>
        </is>
      </c>
    </row>
    <row r="553">
      <c r="A553" s="8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9" t="n">
        <v>45967</v>
      </c>
      <c r="Q553" t="inlineStr">
        <is>
          <t>Yes</t>
        </is>
      </c>
      <c r="R553" t="inlineStr">
        <is>
          <t>2026-04-19 06:17</t>
        </is>
      </c>
      <c r="S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553" t="inlineStr">
        <is>
          <t>https://casino.guru/bilucky-casino-review</t>
        </is>
      </c>
    </row>
    <row r="554">
      <c r="A554" s="8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9" t="n">
        <v>45952</v>
      </c>
      <c r="Q554" t="inlineStr">
        <is>
          <t>Yes</t>
        </is>
      </c>
      <c r="R554" t="inlineStr">
        <is>
          <t>2026-04-19 06:06</t>
        </is>
      </c>
      <c r="S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554" t="inlineStr">
        <is>
          <t>https://casino.guru/W-Casino-review</t>
        </is>
      </c>
    </row>
    <row r="555">
      <c r="A555" s="8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9" t="n">
        <v>45974</v>
      </c>
      <c r="Q555" t="inlineStr">
        <is>
          <t>Yes</t>
        </is>
      </c>
      <c r="R555" t="inlineStr">
        <is>
          <t>2026-04-19 06:01</t>
        </is>
      </c>
      <c r="S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555" t="inlineStr">
        <is>
          <t>https://casino.guru/Betfinal-Casino-review</t>
        </is>
      </c>
    </row>
    <row r="556">
      <c r="A556" s="8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9" t="n">
        <v>46139</v>
      </c>
      <c r="Q556" t="inlineStr">
        <is>
          <t>Yes</t>
        </is>
      </c>
      <c r="R556" t="inlineStr">
        <is>
          <t>2026-04-19 06:34</t>
        </is>
      </c>
      <c r="S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556" t="inlineStr">
        <is>
          <t>https://casino.guru/spinanga-casino-review</t>
        </is>
      </c>
    </row>
    <row r="557">
      <c r="A557" s="8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9" t="n">
        <v>46009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557" t="inlineStr">
        <is>
          <t>https://casino.guru/sambaslots-casino-review</t>
        </is>
      </c>
    </row>
    <row r="558">
      <c r="A558" s="8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9" t="n">
        <v>46076</v>
      </c>
      <c r="Q558" t="inlineStr">
        <is>
          <t>Yes</t>
        </is>
      </c>
      <c r="R558" t="inlineStr">
        <is>
          <t>2026-04-19 06:46</t>
        </is>
      </c>
      <c r="S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558" t="inlineStr">
        <is>
          <t>https://casino.guru/betroller-casino-review</t>
        </is>
      </c>
    </row>
    <row r="559">
      <c r="A559" s="8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9" t="n">
        <v>46080</v>
      </c>
      <c r="Q559" t="inlineStr">
        <is>
          <t>Yes</t>
        </is>
      </c>
      <c r="R559" t="inlineStr">
        <is>
          <t>2026-04-19 07:10</t>
        </is>
      </c>
      <c r="S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559" t="inlineStr">
        <is>
          <t>https://casino.guru/azurslot-casino-review</t>
        </is>
      </c>
    </row>
    <row r="560">
      <c r="A560" s="8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9" t="n">
        <v>45944</v>
      </c>
      <c r="Q560" t="inlineStr">
        <is>
          <t>Yes</t>
        </is>
      </c>
      <c r="R560" t="inlineStr">
        <is>
          <t>2026-04-19 06:43</t>
        </is>
      </c>
      <c r="S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T560" t="inlineStr">
        <is>
          <t>https://casino.guru/booms-bet-casino-review</t>
        </is>
      </c>
    </row>
    <row r="561">
      <c r="A561" s="8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9" t="n">
        <v>46050</v>
      </c>
      <c r="Q561" t="inlineStr">
        <is>
          <t>Yes</t>
        </is>
      </c>
      <c r="R561" t="inlineStr">
        <is>
          <t>2026-04-19 06:53</t>
        </is>
      </c>
      <c r="S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561" t="inlineStr">
        <is>
          <t>https://casino.guru/turbowinz-casino-review</t>
        </is>
      </c>
    </row>
    <row r="562">
      <c r="A562" s="8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9" t="n">
        <v>46093</v>
      </c>
      <c r="Q562" t="inlineStr">
        <is>
          <t>Yes</t>
        </is>
      </c>
      <c r="R562" t="inlineStr">
        <is>
          <t>2026-04-19 06:12</t>
        </is>
      </c>
      <c r="S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T562" t="inlineStr">
        <is>
          <t>https://casino.guru/winz-io-casino-review</t>
        </is>
      </c>
    </row>
    <row r="563">
      <c r="A563" s="8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9" t="n">
        <v>45966</v>
      </c>
      <c r="Q563" t="inlineStr">
        <is>
          <t>Yes</t>
        </is>
      </c>
      <c r="R563" t="inlineStr">
        <is>
          <t>2026-04-19 06:29</t>
        </is>
      </c>
      <c r="S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563" t="inlineStr">
        <is>
          <t>https://casino.guru/league-of-slots-casino-review</t>
        </is>
      </c>
    </row>
    <row r="564">
      <c r="A564" s="8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9" t="n">
        <v>46105</v>
      </c>
      <c r="Q564" t="inlineStr">
        <is>
          <t>Yes</t>
        </is>
      </c>
      <c r="R564" t="inlineStr">
        <is>
          <t>2026-04-19 06:41</t>
        </is>
      </c>
      <c r="S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564" t="inlineStr">
        <is>
          <t>https://casino.guru/vox-casino-review</t>
        </is>
      </c>
    </row>
    <row r="565">
      <c r="A565" s="8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9" t="n">
        <v>45947</v>
      </c>
      <c r="Q565" t="inlineStr">
        <is>
          <t>Yes</t>
        </is>
      </c>
      <c r="R565" t="inlineStr">
        <is>
          <t>2026-04-19 05:59</t>
        </is>
      </c>
      <c r="S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T565" t="inlineStr">
        <is>
          <t>https://casino.guru/Rox-Casino-review</t>
        </is>
      </c>
    </row>
    <row r="566">
      <c r="A566" s="8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9" t="n">
        <v>46126</v>
      </c>
      <c r="Q566" t="inlineStr">
        <is>
          <t>Yes</t>
        </is>
      </c>
      <c r="R566" t="inlineStr">
        <is>
          <t>2026-04-19 07:08</t>
        </is>
      </c>
      <c r="S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566" t="inlineStr">
        <is>
          <t>https://casino.guru/spinzen-casino-review</t>
        </is>
      </c>
    </row>
    <row r="567">
      <c r="A567" s="8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9" t="n">
        <v>46083</v>
      </c>
      <c r="Q567" t="inlineStr">
        <is>
          <t>Yes</t>
        </is>
      </c>
      <c r="R567" t="inlineStr">
        <is>
          <t>2026-04-19 07:06</t>
        </is>
      </c>
      <c r="S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T567" t="inlineStr">
        <is>
          <t>https://casino.guru/betshelby-casino-review</t>
        </is>
      </c>
    </row>
    <row r="568">
      <c r="A568" s="8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9" t="n">
        <v>45961</v>
      </c>
      <c r="Q568" t="inlineStr">
        <is>
          <t>Yes</t>
        </is>
      </c>
      <c r="R568" t="inlineStr">
        <is>
          <t>2026-04-19 07:03</t>
        </is>
      </c>
      <c r="S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568" t="inlineStr">
        <is>
          <t>https://casino.guru/onbet-casino-review</t>
        </is>
      </c>
    </row>
    <row r="569">
      <c r="A569" s="8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9" t="n">
        <v>45951</v>
      </c>
      <c r="Q569" t="inlineStr">
        <is>
          <t>Yes</t>
        </is>
      </c>
      <c r="R569" t="inlineStr">
        <is>
          <t>2026-04-19 06:26</t>
        </is>
      </c>
      <c r="S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569" t="inlineStr">
        <is>
          <t>https://casino.guru/zooma-casino-review</t>
        </is>
      </c>
    </row>
    <row r="570">
      <c r="A570" s="8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9" t="n">
        <v>46142</v>
      </c>
      <c r="Q570" t="inlineStr">
        <is>
          <t>Yes</t>
        </is>
      </c>
      <c r="R570" t="inlineStr">
        <is>
          <t>2026-04-19 06:47</t>
        </is>
      </c>
      <c r="S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570" t="inlineStr">
        <is>
          <t>https://casino.guru/jackbom-casino-review</t>
        </is>
      </c>
    </row>
    <row r="571">
      <c r="A571" s="8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9" t="n">
        <v>46130</v>
      </c>
      <c r="Q571" t="inlineStr">
        <is>
          <t>Yes</t>
        </is>
      </c>
      <c r="R571" t="inlineStr">
        <is>
          <t>2026-04-19 07:14</t>
        </is>
      </c>
      <c r="S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571" t="inlineStr">
        <is>
          <t>https://casino.guru/bankobet-casino-review</t>
        </is>
      </c>
    </row>
    <row r="572">
      <c r="A572" s="8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9" t="n">
        <v>46086</v>
      </c>
      <c r="Q572" t="inlineStr">
        <is>
          <t>Yes</t>
        </is>
      </c>
      <c r="R572" t="inlineStr">
        <is>
          <t>2026-04-19 06:11</t>
        </is>
      </c>
      <c r="S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572" t="inlineStr">
        <is>
          <t>https://casino.guru/selector-casino-review</t>
        </is>
      </c>
    </row>
    <row r="573">
      <c r="A573" s="8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9" t="n">
        <v>46091</v>
      </c>
      <c r="Q573" t="inlineStr">
        <is>
          <t>Yes</t>
        </is>
      </c>
      <c r="R573" t="inlineStr">
        <is>
          <t>2026-04-19 06:23</t>
        </is>
      </c>
      <c r="S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573" t="inlineStr">
        <is>
          <t>https://casino.guru/brillx-casino-review</t>
        </is>
      </c>
    </row>
    <row r="574">
      <c r="A574" s="8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9" t="n">
        <v>46092</v>
      </c>
      <c r="Q574" t="inlineStr">
        <is>
          <t>Yes</t>
        </is>
      </c>
      <c r="R574" t="inlineStr">
        <is>
          <t>2026-04-19 06:20</t>
        </is>
      </c>
      <c r="S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T574" t="inlineStr">
        <is>
          <t>https://casino.guru/slotsgallery-casino-review</t>
        </is>
      </c>
    </row>
    <row r="575">
      <c r="A575" s="8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9" t="n">
        <v>45989</v>
      </c>
      <c r="Q575" t="inlineStr">
        <is>
          <t>Yes</t>
        </is>
      </c>
      <c r="R575" t="inlineStr">
        <is>
          <t>2026-04-19 06:47</t>
        </is>
      </c>
      <c r="S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575" t="inlineStr">
        <is>
          <t>https://casino.guru/jetton-casino-review</t>
        </is>
      </c>
    </row>
    <row r="576">
      <c r="A576" s="8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9" t="n">
        <v>46050</v>
      </c>
      <c r="Q576" t="inlineStr">
        <is>
          <t>Yes</t>
        </is>
      </c>
      <c r="R576" t="inlineStr">
        <is>
          <t>2026-04-19 06:18</t>
        </is>
      </c>
      <c r="S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576" t="inlineStr">
        <is>
          <t>https://casino.guru/dazard-casino-review</t>
        </is>
      </c>
    </row>
    <row r="577">
      <c r="A577" s="8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9" t="n">
        <v>46127</v>
      </c>
      <c r="Q577" t="inlineStr">
        <is>
          <t>Yes</t>
        </is>
      </c>
      <c r="R577" t="inlineStr">
        <is>
          <t>2026-04-19 06:30</t>
        </is>
      </c>
      <c r="S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T577" t="inlineStr">
        <is>
          <t>https://casino.guru/betsomnia-casino-review</t>
        </is>
      </c>
    </row>
    <row r="578">
      <c r="A578" s="8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9" t="n">
        <v>46139</v>
      </c>
      <c r="Q578" t="inlineStr">
        <is>
          <t>Yes</t>
        </is>
      </c>
      <c r="R578" t="inlineStr">
        <is>
          <t>2026-04-19 06:34</t>
        </is>
      </c>
      <c r="S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T578" t="inlineStr">
        <is>
          <t>https://casino.guru/rooli-casino-review</t>
        </is>
      </c>
    </row>
    <row r="579">
      <c r="A579" s="8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9" t="n">
        <v>45943</v>
      </c>
      <c r="Q579" t="inlineStr">
        <is>
          <t>Yes</t>
        </is>
      </c>
      <c r="R579" t="inlineStr">
        <is>
          <t>2026-04-19 06:33</t>
        </is>
      </c>
      <c r="S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579" t="inlineStr">
        <is>
          <t>https://casino.guru/howl-casino-review</t>
        </is>
      </c>
    </row>
    <row r="580">
      <c r="A580" s="8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9" t="n">
        <v>46104</v>
      </c>
      <c r="Q580" t="inlineStr">
        <is>
          <t>Yes</t>
        </is>
      </c>
      <c r="R580" t="inlineStr">
        <is>
          <t>2026-04-19 06:28</t>
        </is>
      </c>
      <c r="S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T580" t="inlineStr">
        <is>
          <t>https://casino.guru/onluck-casino-review</t>
        </is>
      </c>
    </row>
    <row r="581">
      <c r="A581" s="8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9" t="n">
        <v>46053</v>
      </c>
      <c r="Q581" t="inlineStr">
        <is>
          <t>Yes</t>
        </is>
      </c>
      <c r="R581" t="inlineStr">
        <is>
          <t>2026-04-19 06:40</t>
        </is>
      </c>
      <c r="S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581" t="inlineStr">
        <is>
          <t>https://casino.guru/julius-casino-review</t>
        </is>
      </c>
    </row>
    <row r="582">
      <c r="A582" s="8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9" t="n">
        <v>46049</v>
      </c>
      <c r="Q582" t="inlineStr">
        <is>
          <t>Yes</t>
        </is>
      </c>
      <c r="R582" t="inlineStr">
        <is>
          <t>2026-04-19 06:35</t>
        </is>
      </c>
      <c r="S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582" t="inlineStr">
        <is>
          <t>https://casino.guru/1go-casino-review</t>
        </is>
      </c>
    </row>
    <row r="583">
      <c r="A583" s="8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9" t="n">
        <v>46132</v>
      </c>
      <c r="Q583" t="inlineStr">
        <is>
          <t>Yes</t>
        </is>
      </c>
      <c r="R583" t="inlineStr">
        <is>
          <t>2026-04-19 06:54</t>
        </is>
      </c>
      <c r="S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583" t="inlineStr">
        <is>
          <t>https://casino.guru/starzbet-casino-review</t>
        </is>
      </c>
    </row>
    <row r="584">
      <c r="A584" s="8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9" t="n">
        <v>46142</v>
      </c>
      <c r="Q584" t="inlineStr">
        <is>
          <t>Yes</t>
        </is>
      </c>
      <c r="R584" t="inlineStr">
        <is>
          <t>2026-04-19 06:50</t>
        </is>
      </c>
      <c r="S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584" t="inlineStr">
        <is>
          <t>https://casino.guru/betico-casino-review</t>
        </is>
      </c>
    </row>
    <row r="585">
      <c r="A585" s="8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9" t="n">
        <v>46042</v>
      </c>
      <c r="Q585" t="inlineStr">
        <is>
          <t>Yes</t>
        </is>
      </c>
      <c r="R585" t="inlineStr">
        <is>
          <t>2026-04-19 06:54</t>
        </is>
      </c>
      <c r="S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585" t="inlineStr">
        <is>
          <t>https://casino.guru/cybet-casino-review</t>
        </is>
      </c>
    </row>
    <row r="586">
      <c r="A586" s="8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9" t="n">
        <v>46140</v>
      </c>
      <c r="Q586" t="inlineStr">
        <is>
          <t>Yes</t>
        </is>
      </c>
      <c r="R586" t="inlineStr">
        <is>
          <t>2026-04-19 06:19</t>
        </is>
      </c>
      <c r="S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586" t="inlineStr">
        <is>
          <t>https://casino.guru/spassino-casino-review</t>
        </is>
      </c>
    </row>
    <row r="587">
      <c r="A587" s="8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9" t="n">
        <v>46029</v>
      </c>
      <c r="Q587" t="inlineStr">
        <is>
          <t>Yes</t>
        </is>
      </c>
      <c r="R587" t="inlineStr">
        <is>
          <t>2026-04-19 06:09</t>
        </is>
      </c>
      <c r="S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587" t="inlineStr">
        <is>
          <t>https://casino.guru/vavada-casino-review</t>
        </is>
      </c>
    </row>
    <row r="588">
      <c r="A588" s="8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9" t="n">
        <v>45961</v>
      </c>
      <c r="Q588" t="inlineStr">
        <is>
          <t>Yes</t>
        </is>
      </c>
      <c r="R588" t="inlineStr">
        <is>
          <t>2026-04-19 07:06</t>
        </is>
      </c>
      <c r="S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588" t="inlineStr">
        <is>
          <t>https://casino.guru/b86-bet-casino-review</t>
        </is>
      </c>
    </row>
    <row r="589">
      <c r="A589" s="8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9" t="n">
        <v>45941</v>
      </c>
      <c r="Q589" t="inlineStr">
        <is>
          <t>Yes</t>
        </is>
      </c>
      <c r="R589" t="inlineStr">
        <is>
          <t>2026-04-19 07:00</t>
        </is>
      </c>
      <c r="S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589" t="inlineStr">
        <is>
          <t>https://casino.guru/felicebet-casino-review</t>
        </is>
      </c>
    </row>
    <row r="590">
      <c r="A590" s="8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9" t="n">
        <v>46102</v>
      </c>
      <c r="Q590" t="inlineStr">
        <is>
          <t>Yes</t>
        </is>
      </c>
      <c r="R590" t="inlineStr">
        <is>
          <t>2026-04-19 06:19</t>
        </is>
      </c>
      <c r="S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T590" t="inlineStr">
        <is>
          <t>https://casino.guru/iwild-casino-review</t>
        </is>
      </c>
    </row>
    <row r="591">
      <c r="A591" s="8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9" t="n">
        <v>46099</v>
      </c>
      <c r="Q591" t="inlineStr">
        <is>
          <t>Yes</t>
        </is>
      </c>
      <c r="R591" t="inlineStr">
        <is>
          <t>2026-04-19 06:39</t>
        </is>
      </c>
      <c r="S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T591" t="inlineStr">
        <is>
          <t>https://casino.guru/immerion-casino-review</t>
        </is>
      </c>
    </row>
    <row r="592">
      <c r="A592" s="8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9" t="n">
        <v>46107</v>
      </c>
      <c r="Q592" t="inlineStr">
        <is>
          <t>Yes</t>
        </is>
      </c>
      <c r="R592" t="inlineStr">
        <is>
          <t>2026-04-19 06:57</t>
        </is>
      </c>
      <c r="S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T592" t="inlineStr">
        <is>
          <t>https://casino.guru/thrillbet-casino-review</t>
        </is>
      </c>
    </row>
    <row r="593">
      <c r="A593" s="8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9" t="n">
        <v>46061</v>
      </c>
      <c r="Q593" t="inlineStr">
        <is>
          <t>Yes</t>
        </is>
      </c>
      <c r="R593" t="inlineStr">
        <is>
          <t>2026-04-19 06:06</t>
        </is>
      </c>
      <c r="S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593" t="inlineStr">
        <is>
          <t>https://casino.guru/Casitabi-Casino-review</t>
        </is>
      </c>
    </row>
    <row r="594">
      <c r="A594" s="8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9" t="n">
        <v>46125</v>
      </c>
      <c r="Q594" t="inlineStr">
        <is>
          <t>Yes</t>
        </is>
      </c>
      <c r="R594" t="inlineStr">
        <is>
          <t>2026-04-19 06:35</t>
        </is>
      </c>
      <c r="S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594" t="inlineStr">
        <is>
          <t>https://casino.guru/casibom-casino-review</t>
        </is>
      </c>
    </row>
    <row r="595">
      <c r="A595" s="8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9" t="n">
        <v>46106</v>
      </c>
      <c r="Q595" t="inlineStr">
        <is>
          <t>Yes</t>
        </is>
      </c>
      <c r="R595" t="inlineStr">
        <is>
          <t>2026-04-19 06:14</t>
        </is>
      </c>
      <c r="S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T595" t="inlineStr">
        <is>
          <t>https://casino.guru/bongo-casino-review</t>
        </is>
      </c>
    </row>
    <row r="596">
      <c r="A596" s="8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9" t="n">
        <v>46121</v>
      </c>
      <c r="Q596" t="inlineStr">
        <is>
          <t>Yes</t>
        </is>
      </c>
      <c r="R596" t="inlineStr">
        <is>
          <t>2026-04-19 06:49</t>
        </is>
      </c>
      <c r="S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596" t="inlineStr">
        <is>
          <t>https://casino.guru/beonbet-casino-review</t>
        </is>
      </c>
    </row>
    <row r="597">
      <c r="A597" s="8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9" t="n">
        <v>46139</v>
      </c>
      <c r="Q597" t="inlineStr">
        <is>
          <t>Yes</t>
        </is>
      </c>
      <c r="R597" t="inlineStr">
        <is>
          <t>2026-04-19 06:27</t>
        </is>
      </c>
      <c r="S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T597" t="inlineStr">
        <is>
          <t>https://casino.guru/spin-fever-casino-review</t>
        </is>
      </c>
    </row>
    <row r="598">
      <c r="A598" s="8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9" t="n">
        <v>46108</v>
      </c>
      <c r="Q598" t="inlineStr">
        <is>
          <t>Yes</t>
        </is>
      </c>
      <c r="R598" t="inlineStr">
        <is>
          <t>2026-04-19 07:03</t>
        </is>
      </c>
      <c r="S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598" t="inlineStr">
        <is>
          <t>https://casino.guru/luckyhills-casino-review</t>
        </is>
      </c>
    </row>
    <row r="599">
      <c r="A599" s="8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9" t="n">
        <v>46113</v>
      </c>
      <c r="Q599" t="inlineStr">
        <is>
          <t>Yes</t>
        </is>
      </c>
      <c r="R599" t="inlineStr">
        <is>
          <t>2026-04-19 05:58</t>
        </is>
      </c>
      <c r="S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T599" t="inlineStr">
        <is>
          <t>https://casino.guru/Malina-Casino-review</t>
        </is>
      </c>
    </row>
    <row r="600">
      <c r="A600" s="8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9" t="n">
        <v>46112</v>
      </c>
      <c r="Q600" t="inlineStr">
        <is>
          <t>Yes</t>
        </is>
      </c>
      <c r="R600" t="inlineStr">
        <is>
          <t>2026-04-19 07:11</t>
        </is>
      </c>
      <c r="S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600" t="inlineStr">
        <is>
          <t>https://casino.guru/stakeclub-casino-review</t>
        </is>
      </c>
    </row>
    <row r="601">
      <c r="A601" s="8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9" t="n">
        <v>46125</v>
      </c>
      <c r="Q601" t="inlineStr">
        <is>
          <t>Yes</t>
        </is>
      </c>
      <c r="R601" t="inlineStr">
        <is>
          <t>2026-04-19 06:01</t>
        </is>
      </c>
      <c r="S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601" t="inlineStr">
        <is>
          <t>https://casino.guru/Lucky-31-Casino-review</t>
        </is>
      </c>
    </row>
    <row r="602">
      <c r="A602" s="8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9" t="n">
        <v>46086</v>
      </c>
      <c r="Q602" t="inlineStr">
        <is>
          <t>Yes</t>
        </is>
      </c>
      <c r="R602" t="inlineStr">
        <is>
          <t>2026-04-19 07:05</t>
        </is>
      </c>
      <c r="S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602" t="inlineStr">
        <is>
          <t>https://casino.guru/nika-casino-review</t>
        </is>
      </c>
    </row>
    <row r="603">
      <c r="A603" s="8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9" t="n">
        <v>46108</v>
      </c>
      <c r="Q603" t="inlineStr">
        <is>
          <t>Yes</t>
        </is>
      </c>
      <c r="R603" t="inlineStr">
        <is>
          <t>2026-04-19 07:10</t>
        </is>
      </c>
      <c r="S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T603" t="inlineStr">
        <is>
          <t>https://casino.guru/parimatch-com-casino-review</t>
        </is>
      </c>
    </row>
    <row r="604">
      <c r="A604" s="8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9" t="n">
        <v>45905</v>
      </c>
      <c r="Q604" t="inlineStr">
        <is>
          <t>Yes</t>
        </is>
      </c>
      <c r="R604" t="inlineStr">
        <is>
          <t>2026-04-19 06:29</t>
        </is>
      </c>
      <c r="S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604" t="inlineStr">
        <is>
          <t>https://casino.guru/playonwin-casino-review</t>
        </is>
      </c>
    </row>
    <row r="605">
      <c r="A605" s="8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9" t="n">
        <v>46103</v>
      </c>
      <c r="Q605" t="inlineStr">
        <is>
          <t>Yes</t>
        </is>
      </c>
      <c r="R605" t="inlineStr">
        <is>
          <t>2026-04-19 06:15</t>
        </is>
      </c>
      <c r="S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T605" t="inlineStr">
        <is>
          <t>https://casino.guru/katsubet-casino-review</t>
        </is>
      </c>
    </row>
    <row r="606">
      <c r="A606" s="8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9" t="n">
        <v>46121</v>
      </c>
      <c r="Q606" t="inlineStr">
        <is>
          <t>Yes</t>
        </is>
      </c>
      <c r="R606" t="inlineStr">
        <is>
          <t>2026-04-19 06:19</t>
        </is>
      </c>
      <c r="S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606" t="inlineStr">
        <is>
          <t>https://casino.guru/slotimo-casino-review</t>
        </is>
      </c>
    </row>
    <row r="607">
      <c r="A607" s="8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9" t="n">
        <v>45902</v>
      </c>
      <c r="Q607" t="inlineStr">
        <is>
          <t>Yes</t>
        </is>
      </c>
      <c r="R607" t="inlineStr">
        <is>
          <t>2026-04-19 06:39</t>
        </is>
      </c>
      <c r="S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607" t="inlineStr">
        <is>
          <t>https://casino.guru/awintura-casino-review</t>
        </is>
      </c>
    </row>
    <row r="608">
      <c r="A608" s="8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9" t="n">
        <v>46111</v>
      </c>
      <c r="Q608" t="inlineStr">
        <is>
          <t>Yes</t>
        </is>
      </c>
      <c r="R608" t="inlineStr">
        <is>
          <t>2026-04-19 06:35</t>
        </is>
      </c>
      <c r="S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608" t="inlineStr">
        <is>
          <t>https://casino.guru/club-deluxe-casino-review</t>
        </is>
      </c>
    </row>
    <row r="609">
      <c r="A609" s="8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9" t="n">
        <v>45998</v>
      </c>
      <c r="Q609" t="inlineStr">
        <is>
          <t>Yes</t>
        </is>
      </c>
      <c r="R609" t="inlineStr">
        <is>
          <t>2026-04-19 06:12</t>
        </is>
      </c>
      <c r="S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609" t="inlineStr">
        <is>
          <t>https://casino.guru/vulkan-stars-casino-review</t>
        </is>
      </c>
    </row>
    <row r="610">
      <c r="A610" s="8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9" t="n">
        <v>46142</v>
      </c>
      <c r="Q610" t="inlineStr">
        <is>
          <t>Yes</t>
        </is>
      </c>
      <c r="R610" t="inlineStr">
        <is>
          <t>2026-04-19 06:53</t>
        </is>
      </c>
      <c r="S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610" t="inlineStr">
        <is>
          <t>https://casino.guru/cedabet-casino-review</t>
        </is>
      </c>
    </row>
    <row r="611">
      <c r="A611" s="8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9" t="n">
        <v>46104</v>
      </c>
      <c r="Q611" t="inlineStr">
        <is>
          <t>Yes</t>
        </is>
      </c>
      <c r="R611" t="inlineStr">
        <is>
          <t>2026-04-19 06:27</t>
        </is>
      </c>
      <c r="S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T611" t="inlineStr">
        <is>
          <t>https://casino.guru/depositwin-casino-review</t>
        </is>
      </c>
    </row>
    <row r="612">
      <c r="A612" s="8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9" t="n">
        <v>46114</v>
      </c>
      <c r="Q612" t="inlineStr">
        <is>
          <t>Yes</t>
        </is>
      </c>
      <c r="R612" t="inlineStr">
        <is>
          <t>2026-04-19 07:10</t>
        </is>
      </c>
      <c r="S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612" t="inlineStr">
        <is>
          <t>https://casino.guru/slotornado-casino-review</t>
        </is>
      </c>
    </row>
    <row r="613">
      <c r="A613" s="8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9" t="n">
        <v>45888</v>
      </c>
      <c r="Q613" t="inlineStr">
        <is>
          <t>Yes</t>
        </is>
      </c>
      <c r="R613" t="inlineStr">
        <is>
          <t>2026-04-19 06:40</t>
        </is>
      </c>
      <c r="S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613" t="inlineStr">
        <is>
          <t>https://casino.guru/joebit-casino-review</t>
        </is>
      </c>
    </row>
    <row r="614">
      <c r="A614" s="8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9" t="n">
        <v>46018</v>
      </c>
      <c r="Q614" t="inlineStr">
        <is>
          <t>Yes</t>
        </is>
      </c>
      <c r="R614" t="inlineStr">
        <is>
          <t>2026-04-19 06:51</t>
        </is>
      </c>
      <c r="S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614" t="inlineStr">
        <is>
          <t>https://casino.guru/tvoe-casino-review</t>
        </is>
      </c>
    </row>
    <row r="615">
      <c r="A615" s="8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9" t="n">
        <v>46061</v>
      </c>
      <c r="Q615" t="inlineStr">
        <is>
          <t>Yes</t>
        </is>
      </c>
      <c r="R615" t="inlineStr">
        <is>
          <t>2026-04-19 06:37</t>
        </is>
      </c>
      <c r="S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615" t="inlineStr">
        <is>
          <t>https://casino.guru/directionbet-casino-review</t>
        </is>
      </c>
    </row>
    <row r="616">
      <c r="A616" s="8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9" t="n">
        <v>46135</v>
      </c>
      <c r="Q616" t="inlineStr">
        <is>
          <t>Yes</t>
        </is>
      </c>
      <c r="R616" t="inlineStr">
        <is>
          <t>2026-05-01 18:01</t>
        </is>
      </c>
      <c r="S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616" t="inlineStr">
        <is>
          <t>https://casino.guru/cazzy-games-casino-review</t>
        </is>
      </c>
    </row>
    <row r="617">
      <c r="A617" s="8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9" t="n">
        <v>46055</v>
      </c>
      <c r="Q617" t="inlineStr">
        <is>
          <t>Yes</t>
        </is>
      </c>
      <c r="R617" t="inlineStr">
        <is>
          <t>2026-04-19 06:35</t>
        </is>
      </c>
      <c r="S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617" t="inlineStr">
        <is>
          <t>https://casino.guru/betchip-casino-review</t>
        </is>
      </c>
    </row>
    <row r="618">
      <c r="A618" s="8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9" t="n">
        <v>46008</v>
      </c>
      <c r="Q618" t="inlineStr">
        <is>
          <t>Yes</t>
        </is>
      </c>
      <c r="R618" t="inlineStr">
        <is>
          <t>2026-04-19 06:50</t>
        </is>
      </c>
      <c r="S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618" t="inlineStr">
        <is>
          <t>https://casino.guru/medinabet-casino-review</t>
        </is>
      </c>
    </row>
    <row r="619">
      <c r="A619" s="8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9" t="n">
        <v>45937</v>
      </c>
      <c r="Q619" t="inlineStr">
        <is>
          <t>Yes</t>
        </is>
      </c>
      <c r="R619" t="inlineStr">
        <is>
          <t>2026-04-19 06:35</t>
        </is>
      </c>
      <c r="S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619" t="inlineStr">
        <is>
          <t>https://casino.guru/lukki-casino-review</t>
        </is>
      </c>
    </row>
    <row r="620">
      <c r="A620" s="8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9" t="n">
        <v>45946</v>
      </c>
      <c r="Q620" t="inlineStr">
        <is>
          <t>Yes</t>
        </is>
      </c>
      <c r="R620" t="inlineStr">
        <is>
          <t>2026-04-19 06:34</t>
        </is>
      </c>
      <c r="S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T620" t="inlineStr">
        <is>
          <t>https://casino.guru/destinobet-casino-review</t>
        </is>
      </c>
    </row>
    <row r="621">
      <c r="A621" s="8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9" t="n">
        <v>46050</v>
      </c>
      <c r="Q621" t="inlineStr">
        <is>
          <t>Yes</t>
        </is>
      </c>
      <c r="R621" t="inlineStr">
        <is>
          <t>2026-04-19 06:21</t>
        </is>
      </c>
      <c r="S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621" t="inlineStr">
        <is>
          <t>https://casino.guru/ruby-vegas-casino-review</t>
        </is>
      </c>
    </row>
    <row r="622">
      <c r="A622" s="8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9" t="n">
        <v>45992</v>
      </c>
      <c r="Q622" t="inlineStr">
        <is>
          <t>Yes</t>
        </is>
      </c>
      <c r="R622" t="inlineStr">
        <is>
          <t>2026-04-19 07:03</t>
        </is>
      </c>
      <c r="S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T622" t="inlineStr">
        <is>
          <t>https://casino.guru/slotsdj-casino-review</t>
        </is>
      </c>
    </row>
    <row r="623">
      <c r="A623" s="8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9" t="n">
        <v>46103</v>
      </c>
      <c r="Q623" t="inlineStr">
        <is>
          <t>Yes</t>
        </is>
      </c>
      <c r="R623" t="inlineStr">
        <is>
          <t>2026-04-19 06:12</t>
        </is>
      </c>
      <c r="S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T623" t="inlineStr">
        <is>
          <t>https://casino.guru/wolfy-casino-review</t>
        </is>
      </c>
    </row>
    <row r="624">
      <c r="A624" s="8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9" t="n">
        <v>46037</v>
      </c>
      <c r="Q624" t="inlineStr">
        <is>
          <t>Yes</t>
        </is>
      </c>
      <c r="R624" t="inlineStr">
        <is>
          <t>2026-04-19 06:48</t>
        </is>
      </c>
      <c r="S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624" t="inlineStr">
        <is>
          <t>https://casino.guru/azurebet-casino-review</t>
        </is>
      </c>
    </row>
    <row r="625">
      <c r="A625" s="8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9" t="n">
        <v>46048</v>
      </c>
      <c r="Q625" t="inlineStr">
        <is>
          <t>Yes</t>
        </is>
      </c>
      <c r="R625" t="inlineStr">
        <is>
          <t>2026-04-19 06:21</t>
        </is>
      </c>
      <c r="S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625" t="inlineStr">
        <is>
          <t>https://casino.guru/livecasino-io-casino-review</t>
        </is>
      </c>
    </row>
    <row r="626">
      <c r="A626" s="8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9" t="n">
        <v>46018</v>
      </c>
      <c r="Q626" t="inlineStr">
        <is>
          <t>Yes</t>
        </is>
      </c>
      <c r="R626" t="inlineStr">
        <is>
          <t>2026-04-19 06:51</t>
        </is>
      </c>
      <c r="S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626" t="inlineStr">
        <is>
          <t>https://casino.guru/bitzamo-casino-review</t>
        </is>
      </c>
    </row>
    <row r="627">
      <c r="A627" s="8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9" t="n">
        <v>45947</v>
      </c>
      <c r="Q627" t="inlineStr">
        <is>
          <t>Yes</t>
        </is>
      </c>
      <c r="R627" t="inlineStr">
        <is>
          <t>2026-04-19 06:41</t>
        </is>
      </c>
      <c r="S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T627" t="inlineStr">
        <is>
          <t>https://casino.guru/gizbo-casino-review</t>
        </is>
      </c>
    </row>
    <row r="628">
      <c r="A628" s="8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9" t="n">
        <v>46061</v>
      </c>
      <c r="Q628" t="inlineStr">
        <is>
          <t>Yes</t>
        </is>
      </c>
      <c r="R628" t="inlineStr">
        <is>
          <t>2026-04-19 06:15</t>
        </is>
      </c>
      <c r="S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628" t="inlineStr">
        <is>
          <t>https://casino.guru/zodiacbet-casino-review</t>
        </is>
      </c>
    </row>
    <row r="629">
      <c r="A629" s="8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9" t="n">
        <v>46006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629" t="inlineStr">
        <is>
          <t>https://casino.guru/etheryl-io-casino-review</t>
        </is>
      </c>
    </row>
    <row r="630">
      <c r="A630" s="8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9" t="n">
        <v>46132</v>
      </c>
      <c r="Q630" t="inlineStr">
        <is>
          <t>Yes</t>
        </is>
      </c>
      <c r="R630" t="inlineStr">
        <is>
          <t>2026-04-19 06:22</t>
        </is>
      </c>
      <c r="S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630" t="inlineStr">
        <is>
          <t>https://casino.guru/yallabet-casino-review</t>
        </is>
      </c>
    </row>
    <row r="631">
      <c r="A631" s="8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9" t="n">
        <v>46022</v>
      </c>
      <c r="Q631" t="inlineStr">
        <is>
          <t>Yes</t>
        </is>
      </c>
      <c r="R631" t="inlineStr">
        <is>
          <t>2026-04-19 06:53</t>
        </is>
      </c>
      <c r="S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631" t="inlineStr">
        <is>
          <t>https://casino.guru/gra-live-casino-review</t>
        </is>
      </c>
    </row>
    <row r="632">
      <c r="A632" s="8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9" t="n">
        <v>46017</v>
      </c>
      <c r="Q632" t="inlineStr">
        <is>
          <t>Yes</t>
        </is>
      </c>
      <c r="R632" t="inlineStr">
        <is>
          <t>2026-04-19 06:46</t>
        </is>
      </c>
      <c r="S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632" t="inlineStr">
        <is>
          <t>https://casino.guru/irwin-casino-review</t>
        </is>
      </c>
    </row>
    <row r="633">
      <c r="A633" s="8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9" t="n">
        <v>46084</v>
      </c>
      <c r="Q633" t="inlineStr">
        <is>
          <t>Yes</t>
        </is>
      </c>
      <c r="R633" t="inlineStr">
        <is>
          <t>2026-04-19 07:01</t>
        </is>
      </c>
      <c r="S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T633" t="inlineStr">
        <is>
          <t>https://casino.guru/bitguruz-casino-review</t>
        </is>
      </c>
    </row>
    <row r="634">
      <c r="A634" s="8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9" t="n">
        <v>46104</v>
      </c>
      <c r="Q634" t="inlineStr">
        <is>
          <t>Yes</t>
        </is>
      </c>
      <c r="R634" t="inlineStr">
        <is>
          <t>2026-04-19 06:44</t>
        </is>
      </c>
      <c r="S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634" t="inlineStr">
        <is>
          <t>https://casino.guru/luckyvibe-casino-review</t>
        </is>
      </c>
    </row>
    <row r="635">
      <c r="A635" s="8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9" t="n">
        <v>46106</v>
      </c>
      <c r="Q635" t="inlineStr">
        <is>
          <t>Yes</t>
        </is>
      </c>
      <c r="R635" t="inlineStr">
        <is>
          <t>2026-04-19 06:25</t>
        </is>
      </c>
      <c r="S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635" t="inlineStr">
        <is>
          <t>https://casino.guru/art-casino-review</t>
        </is>
      </c>
    </row>
    <row r="636">
      <c r="A636" s="8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9" t="n">
        <v>46061</v>
      </c>
      <c r="Q636" t="inlineStr">
        <is>
          <t>Yes</t>
        </is>
      </c>
      <c r="R636" t="inlineStr">
        <is>
          <t>2026-04-19 06:47</t>
        </is>
      </c>
      <c r="S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636" t="inlineStr">
        <is>
          <t>https://casino.guru/rioace-casino-review</t>
        </is>
      </c>
    </row>
    <row r="637">
      <c r="A637" s="8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9" t="n">
        <v>46055</v>
      </c>
      <c r="Q637" t="inlineStr">
        <is>
          <t>Yes</t>
        </is>
      </c>
      <c r="R637" t="inlineStr">
        <is>
          <t>2026-04-19 07:06</t>
        </is>
      </c>
      <c r="S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637" t="inlineStr">
        <is>
          <t>https://casino.guru/mateslots-casino-review</t>
        </is>
      </c>
    </row>
    <row r="638">
      <c r="A638" s="8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9" t="n">
        <v>46018</v>
      </c>
      <c r="Q638" t="inlineStr">
        <is>
          <t>Yes</t>
        </is>
      </c>
      <c r="R638" t="inlineStr">
        <is>
          <t>2026-04-19 06:51</t>
        </is>
      </c>
      <c r="S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T638" t="inlineStr">
        <is>
          <t>https://casino.guru/big-lucky-casino-review</t>
        </is>
      </c>
    </row>
    <row r="639">
      <c r="A639" s="8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9" t="n">
        <v>46050</v>
      </c>
      <c r="Q639" t="inlineStr">
        <is>
          <t>Yes</t>
        </is>
      </c>
      <c r="R639" t="inlineStr">
        <is>
          <t>2026-04-19 06:09</t>
        </is>
      </c>
      <c r="S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639" t="inlineStr">
        <is>
          <t>https://casino.guru/10cric-casino-review</t>
        </is>
      </c>
    </row>
    <row r="640">
      <c r="A640" s="8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9" t="n">
        <v>46140</v>
      </c>
      <c r="Q640" t="inlineStr">
        <is>
          <t>Yes</t>
        </is>
      </c>
      <c r="R640" t="inlineStr">
        <is>
          <t>2026-04-19 06:16</t>
        </is>
      </c>
      <c r="S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T640" t="inlineStr">
        <is>
          <t>https://casino.guru/20bet-casino-review</t>
        </is>
      </c>
    </row>
    <row r="641">
      <c r="A641" s="8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9" t="n">
        <v>45999</v>
      </c>
      <c r="Q641" t="inlineStr">
        <is>
          <t>Yes</t>
        </is>
      </c>
      <c r="R641" t="inlineStr">
        <is>
          <t>2026-04-19 06:45</t>
        </is>
      </c>
      <c r="S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641" t="inlineStr">
        <is>
          <t>https://casino.guru/forza-bet-casino-review</t>
        </is>
      </c>
    </row>
    <row r="642">
      <c r="A642" s="8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9" t="n">
        <v>46093</v>
      </c>
      <c r="Q642" t="inlineStr">
        <is>
          <t>Yes</t>
        </is>
      </c>
      <c r="R642" t="inlineStr">
        <is>
          <t>2026-04-19 06:25</t>
        </is>
      </c>
      <c r="S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642" t="inlineStr">
        <is>
          <t>https://casino.guru/crocoslots-casino-review</t>
        </is>
      </c>
    </row>
    <row r="643">
      <c r="A643" s="8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9" t="n">
        <v>46135</v>
      </c>
      <c r="Q643" t="inlineStr">
        <is>
          <t>Yes</t>
        </is>
      </c>
      <c r="R643" t="inlineStr">
        <is>
          <t>2026-04-19 06:33</t>
        </is>
      </c>
      <c r="S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643" t="inlineStr">
        <is>
          <t>https://casino.guru/ramenbet-casino-review</t>
        </is>
      </c>
    </row>
    <row r="644">
      <c r="A644" s="8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9" t="n">
        <v>46059</v>
      </c>
      <c r="Q644" t="inlineStr">
        <is>
          <t>Yes</t>
        </is>
      </c>
      <c r="R644" t="inlineStr">
        <is>
          <t>2026-04-19 06:22</t>
        </is>
      </c>
      <c r="S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T644" t="inlineStr">
        <is>
          <t>https://casino.guru/sultanbet-casino-review</t>
        </is>
      </c>
    </row>
    <row r="645">
      <c r="A645" s="8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9" t="n">
        <v>46101</v>
      </c>
      <c r="Q645" t="inlineStr">
        <is>
          <t>Yes</t>
        </is>
      </c>
      <c r="R645" t="inlineStr">
        <is>
          <t>2026-04-19 07:08</t>
        </is>
      </c>
      <c r="S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T645" t="inlineStr">
        <is>
          <t>https://casino.guru/sunnybet-casino-review
https://www.askgamblers.com/online-casinos/reviews/sunnybet-casino</t>
        </is>
      </c>
    </row>
    <row r="646">
      <c r="A646" s="8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9" t="n">
        <v>46101</v>
      </c>
      <c r="Q646" t="inlineStr">
        <is>
          <t>Yes</t>
        </is>
      </c>
      <c r="R646" t="inlineStr">
        <is>
          <t>2026-04-19 07:08</t>
        </is>
      </c>
      <c r="S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646" t="inlineStr">
        <is>
          <t>https://casino.guru/21k-casino-review</t>
        </is>
      </c>
    </row>
    <row r="647">
      <c r="A647" s="8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9" t="n">
        <v>46101</v>
      </c>
      <c r="Q647" t="inlineStr">
        <is>
          <t>Yes</t>
        </is>
      </c>
      <c r="R647" t="inlineStr">
        <is>
          <t>2026-04-19 07:08</t>
        </is>
      </c>
      <c r="S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647" t="inlineStr">
        <is>
          <t>https://casino.guru/fantasybet-casino-review</t>
        </is>
      </c>
    </row>
    <row r="648">
      <c r="A648" s="8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9" t="n">
        <v>46122</v>
      </c>
      <c r="Q648" t="inlineStr">
        <is>
          <t>Yes</t>
        </is>
      </c>
      <c r="R648" t="inlineStr">
        <is>
          <t>2026-04-19 07:10</t>
        </is>
      </c>
      <c r="S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648" t="inlineStr">
        <is>
          <t>https://casino.guru/fastbets-casino-review</t>
        </is>
      </c>
    </row>
    <row r="649">
      <c r="A649" s="8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9" t="n">
        <v>46101</v>
      </c>
      <c r="Q649" t="inlineStr">
        <is>
          <t>Yes</t>
        </is>
      </c>
      <c r="R649" t="inlineStr">
        <is>
          <t>2026-04-19 07:08</t>
        </is>
      </c>
      <c r="S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T649" t="inlineStr">
        <is>
          <t>https://casino.guru/moemoe-casino-review</t>
        </is>
      </c>
    </row>
    <row r="650">
      <c r="A650" s="8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9" t="n">
        <v>46101</v>
      </c>
      <c r="Q650" t="inlineStr">
        <is>
          <t>Yes</t>
        </is>
      </c>
      <c r="R650" t="inlineStr">
        <is>
          <t>2026-04-19 07:08</t>
        </is>
      </c>
      <c r="S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T650" t="inlineStr">
        <is>
          <t>https://casino.guru/nightbet-casino-review</t>
        </is>
      </c>
    </row>
    <row r="651">
      <c r="A651" s="8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9" t="n">
        <v>46101</v>
      </c>
      <c r="Q651" t="inlineStr">
        <is>
          <t>Yes</t>
        </is>
      </c>
      <c r="R651" t="inlineStr">
        <is>
          <t>2026-04-19 07:08</t>
        </is>
      </c>
      <c r="S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651" t="inlineStr">
        <is>
          <t>https://casino.guru/richbets-casino-review</t>
        </is>
      </c>
    </row>
    <row r="652">
      <c r="A652" s="8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9" t="n">
        <v>46101</v>
      </c>
      <c r="Q652" t="inlineStr">
        <is>
          <t>Yes</t>
        </is>
      </c>
      <c r="R652" t="inlineStr">
        <is>
          <t>2026-04-19 07:08</t>
        </is>
      </c>
      <c r="S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652" t="inlineStr">
        <is>
          <t>https://casino.guru/wavebet-casino-review</t>
        </is>
      </c>
    </row>
    <row r="653">
      <c r="A653" s="8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9" t="n">
        <v>46101</v>
      </c>
      <c r="Q653" t="inlineStr">
        <is>
          <t>Yes</t>
        </is>
      </c>
      <c r="R653" t="inlineStr">
        <is>
          <t>2026-04-19 06:58</t>
        </is>
      </c>
      <c r="S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T653" t="inlineStr">
        <is>
          <t>https://casino.guru/crypto-palace-casino-review
https://casino.guru/palace-casino-review</t>
        </is>
      </c>
    </row>
    <row r="654">
      <c r="A654" s="8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9" t="n">
        <v>46101</v>
      </c>
      <c r="Q654" t="inlineStr">
        <is>
          <t>Yes</t>
        </is>
      </c>
      <c r="R654" t="inlineStr">
        <is>
          <t>2026-04-19 00:06</t>
        </is>
      </c>
      <c r="S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654" t="inlineStr">
        <is>
          <t>https://casino.guru/piggybet-casino-review
https://www.askgamblers.com/online-casinos/reviews/piggybet-casino</t>
        </is>
      </c>
    </row>
    <row r="655">
      <c r="A655" s="8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9" t="n">
        <v>45927</v>
      </c>
      <c r="Q655" t="inlineStr">
        <is>
          <t>Yes</t>
        </is>
      </c>
      <c r="R655" t="inlineStr">
        <is>
          <t>2026-04-19 06:24</t>
        </is>
      </c>
      <c r="S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655" t="inlineStr">
        <is>
          <t>https://casino.guru/letslucky-casino-review</t>
        </is>
      </c>
    </row>
    <row r="656">
      <c r="A656" s="8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9" t="n">
        <v>45924</v>
      </c>
      <c r="Q656" t="inlineStr">
        <is>
          <t>Yes</t>
        </is>
      </c>
      <c r="R656" t="inlineStr">
        <is>
          <t>2026-04-19 06:11</t>
        </is>
      </c>
      <c r="S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T656" t="inlineStr">
        <is>
          <t>https://casino.guru/boom-casino-review</t>
        </is>
      </c>
    </row>
    <row r="657">
      <c r="A657" s="8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9" t="n">
        <v>45931</v>
      </c>
      <c r="Q657" t="inlineStr">
        <is>
          <t>Yes</t>
        </is>
      </c>
      <c r="R657" t="inlineStr">
        <is>
          <t>2026-04-19 06:46</t>
        </is>
      </c>
      <c r="S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657" t="inlineStr">
        <is>
          <t>https://casino.guru/ucobet-casino-review</t>
        </is>
      </c>
    </row>
    <row r="658">
      <c r="A658" s="8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9" t="n">
        <v>46059</v>
      </c>
      <c r="Q658" t="inlineStr">
        <is>
          <t>Yes</t>
        </is>
      </c>
      <c r="R658" t="inlineStr">
        <is>
          <t>2026-04-19 06:53</t>
        </is>
      </c>
      <c r="S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658" t="inlineStr">
        <is>
          <t>https://casino.guru/gambly-casino-review</t>
        </is>
      </c>
    </row>
    <row r="659">
      <c r="A659" s="8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9" t="n">
        <v>46112</v>
      </c>
      <c r="Q659" t="inlineStr">
        <is>
          <t>Yes</t>
        </is>
      </c>
      <c r="R659" t="inlineStr">
        <is>
          <t>2026-04-19 06:32</t>
        </is>
      </c>
      <c r="S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659" t="inlineStr">
        <is>
          <t>https://casino.guru/unlim-casino-review</t>
        </is>
      </c>
    </row>
    <row r="660">
      <c r="A660" s="8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9" t="n">
        <v>46128</v>
      </c>
      <c r="Q660" t="inlineStr">
        <is>
          <t>Yes</t>
        </is>
      </c>
      <c r="R660" t="inlineStr">
        <is>
          <t>2026-04-19 07:02</t>
        </is>
      </c>
      <c r="S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660" t="inlineStr">
        <is>
          <t>https://casino.guru/sharkroll-casino-review</t>
        </is>
      </c>
    </row>
    <row r="661">
      <c r="A661" s="8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9" t="n">
        <v>46012</v>
      </c>
      <c r="Q661" t="inlineStr">
        <is>
          <t>Yes</t>
        </is>
      </c>
      <c r="R661" t="inlineStr">
        <is>
          <t>2026-04-19 06:48</t>
        </is>
      </c>
      <c r="S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661" t="inlineStr">
        <is>
          <t>https://casino.guru/yourloot-io-casino-review</t>
        </is>
      </c>
    </row>
    <row r="662">
      <c r="A662" s="8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9" t="n">
        <v>45992</v>
      </c>
      <c r="Q662" t="inlineStr">
        <is>
          <t>Yes</t>
        </is>
      </c>
      <c r="R662" t="inlineStr">
        <is>
          <t>2026-04-19 07:08</t>
        </is>
      </c>
      <c r="S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662" t="inlineStr">
        <is>
          <t>https://casino.guru/magneticslots-casino-review</t>
        </is>
      </c>
    </row>
    <row r="663">
      <c r="A663" s="8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9" t="n">
        <v>46092</v>
      </c>
      <c r="Q663" t="inlineStr">
        <is>
          <t>Yes</t>
        </is>
      </c>
      <c r="R663" t="inlineStr">
        <is>
          <t>2026-04-19 07:13</t>
        </is>
      </c>
      <c r="S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T663" t="inlineStr">
        <is>
          <t>https://casino.guru/hercules-casino-review</t>
        </is>
      </c>
    </row>
    <row r="664">
      <c r="A664" s="8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9" t="n">
        <v>46094</v>
      </c>
      <c r="Q664" t="inlineStr">
        <is>
          <t>Yes</t>
        </is>
      </c>
      <c r="R664" t="inlineStr">
        <is>
          <t>2026-04-19 06:15</t>
        </is>
      </c>
      <c r="S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664" t="inlineStr">
        <is>
          <t>https://casino.guru/bitkingz-casino-review</t>
        </is>
      </c>
    </row>
    <row r="665">
      <c r="A665" s="8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9" t="n">
        <v>46050</v>
      </c>
      <c r="Q665" t="inlineStr">
        <is>
          <t>Yes</t>
        </is>
      </c>
      <c r="R665" t="inlineStr">
        <is>
          <t>2026-04-19 06:10</t>
        </is>
      </c>
      <c r="S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665" t="inlineStr">
        <is>
          <t>https://casino.guru/azino888-casino-review</t>
        </is>
      </c>
    </row>
    <row r="666">
      <c r="A666" s="8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9" t="n">
        <v>46112</v>
      </c>
      <c r="Q666" t="inlineStr">
        <is>
          <t>Yes</t>
        </is>
      </c>
      <c r="R666" t="inlineStr">
        <is>
          <t>2026-04-19 07:10</t>
        </is>
      </c>
      <c r="S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666" t="inlineStr">
        <is>
          <t>https://casino.guru/whalebet-casino-review</t>
        </is>
      </c>
    </row>
    <row r="667">
      <c r="A667" s="8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9" t="n">
        <v>46018</v>
      </c>
      <c r="Q667" t="inlineStr">
        <is>
          <t>Yes</t>
        </is>
      </c>
      <c r="R667" t="inlineStr">
        <is>
          <t>2026-04-19 06:50</t>
        </is>
      </c>
      <c r="S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667" t="inlineStr">
        <is>
          <t>https://casino.guru/evolve888-casino-review</t>
        </is>
      </c>
    </row>
    <row r="668">
      <c r="A668" s="8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9" t="n">
        <v>45980</v>
      </c>
      <c r="Q668" t="inlineStr">
        <is>
          <t>Yes</t>
        </is>
      </c>
      <c r="R668" t="inlineStr">
        <is>
          <t>2026-04-19 06:09</t>
        </is>
      </c>
      <c r="S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668" t="inlineStr">
        <is>
          <t>https://casino.guru/horus-casino-review</t>
        </is>
      </c>
    </row>
    <row r="669">
      <c r="A669" s="8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9" t="n">
        <v>46050</v>
      </c>
      <c r="Q669" t="inlineStr">
        <is>
          <t>Yes</t>
        </is>
      </c>
      <c r="R669" t="inlineStr">
        <is>
          <t>2026-04-19 07:08</t>
        </is>
      </c>
      <c r="S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669" t="inlineStr">
        <is>
          <t>https://casino.guru/slot-win-casino-review</t>
        </is>
      </c>
    </row>
    <row r="670">
      <c r="A670" s="8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9" t="n">
        <v>46142</v>
      </c>
      <c r="Q670" t="inlineStr">
        <is>
          <t>Yes</t>
        </is>
      </c>
      <c r="R670" t="inlineStr">
        <is>
          <t>2026-04-19 06:53</t>
        </is>
      </c>
      <c r="S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670" t="inlineStr">
        <is>
          <t>https://casino.guru/deobet-casino-review</t>
        </is>
      </c>
    </row>
    <row r="671">
      <c r="A671" s="8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9" t="n">
        <v>46112</v>
      </c>
      <c r="Q671" t="inlineStr">
        <is>
          <t>Yes</t>
        </is>
      </c>
      <c r="R671" t="inlineStr">
        <is>
          <t>2026-04-19 07:09</t>
        </is>
      </c>
      <c r="S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671" t="inlineStr">
        <is>
          <t>https://casino.guru/honeybetz-casino-review</t>
        </is>
      </c>
    </row>
    <row r="672">
      <c r="A672" s="8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9" t="n">
        <v>46121</v>
      </c>
      <c r="Q672" t="inlineStr">
        <is>
          <t>Yes</t>
        </is>
      </c>
      <c r="R672" t="inlineStr">
        <is>
          <t>2026-04-19 06:05</t>
        </is>
      </c>
      <c r="S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672" t="inlineStr">
        <is>
          <t>https://casino.guru/Slottica-Casino-review</t>
        </is>
      </c>
    </row>
    <row r="673">
      <c r="A673" s="8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9" t="n">
        <v>46083</v>
      </c>
      <c r="Q673" t="inlineStr">
        <is>
          <t>Yes</t>
        </is>
      </c>
      <c r="R673" t="inlineStr">
        <is>
          <t>2026-04-19 06:36</t>
        </is>
      </c>
      <c r="S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673" t="inlineStr">
        <is>
          <t>https://casino.guru/luckymax-casino-review</t>
        </is>
      </c>
    </row>
    <row r="674">
      <c r="A674" s="8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9" t="n">
        <v>46066</v>
      </c>
      <c r="Q674" t="inlineStr">
        <is>
          <t>Yes</t>
        </is>
      </c>
      <c r="R674" t="inlineStr">
        <is>
          <t>2026-04-19 00:07</t>
        </is>
      </c>
      <c r="S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674" t="inlineStr">
        <is>
          <t>https://casino.guru/kukimuki-casino-review
https://www.askgamblers.com/online-casinos/reviews/kukimuki-casino</t>
        </is>
      </c>
    </row>
    <row r="675">
      <c r="A675" s="8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9" t="n">
        <v>46056</v>
      </c>
      <c r="Q675" t="inlineStr">
        <is>
          <t>Yes</t>
        </is>
      </c>
      <c r="R675" t="inlineStr">
        <is>
          <t>2026-04-19 06:21</t>
        </is>
      </c>
      <c r="S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T675" t="inlineStr">
        <is>
          <t>https://casino.guru/play-boom-casino-review</t>
        </is>
      </c>
    </row>
    <row r="676">
      <c r="A676" s="8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9" t="n">
        <v>45946</v>
      </c>
      <c r="Q676" t="inlineStr">
        <is>
          <t>Yes</t>
        </is>
      </c>
      <c r="R676" t="inlineStr">
        <is>
          <t>2026-04-19 06:28</t>
        </is>
      </c>
      <c r="S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676" t="inlineStr">
        <is>
          <t>https://casino.guru/money-x-casino-review</t>
        </is>
      </c>
    </row>
    <row r="677">
      <c r="A677" s="8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9" t="n">
        <v>46140</v>
      </c>
      <c r="Q677" t="inlineStr">
        <is>
          <t>Yes</t>
        </is>
      </c>
      <c r="R677" t="inlineStr">
        <is>
          <t>2026-04-19 06:40</t>
        </is>
      </c>
      <c r="S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T677" t="inlineStr">
        <is>
          <t>https://casino.guru/kaasino-casino-review</t>
        </is>
      </c>
    </row>
    <row r="678">
      <c r="A678" s="8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9" t="n">
        <v>45957</v>
      </c>
      <c r="Q678" t="inlineStr">
        <is>
          <t>Yes</t>
        </is>
      </c>
      <c r="R678" t="inlineStr">
        <is>
          <t>2026-04-19 06:33</t>
        </is>
      </c>
      <c r="S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678" t="inlineStr">
        <is>
          <t>https://casino.guru/tumbet-casino-review</t>
        </is>
      </c>
    </row>
    <row r="679">
      <c r="A679" s="8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9" t="n">
        <v>45923</v>
      </c>
      <c r="Q679" t="inlineStr">
        <is>
          <t>Yes</t>
        </is>
      </c>
      <c r="R679" t="inlineStr">
        <is>
          <t>2026-04-19 07:00</t>
        </is>
      </c>
      <c r="S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679" t="inlineStr">
        <is>
          <t>https://casino.guru/spinogambino-casino-review</t>
        </is>
      </c>
    </row>
    <row r="680">
      <c r="A680" s="8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9" t="n">
        <v>45992</v>
      </c>
      <c r="Q680" t="inlineStr">
        <is>
          <t>Yes</t>
        </is>
      </c>
      <c r="R680" t="inlineStr">
        <is>
          <t>2026-04-19 06:15</t>
        </is>
      </c>
      <c r="S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680" t="inlineStr">
        <is>
          <t>https://casino.guru/yonibet-casino-review</t>
        </is>
      </c>
    </row>
    <row r="681">
      <c r="A681" s="8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9" t="n">
        <v>46069</v>
      </c>
      <c r="Q681" t="inlineStr">
        <is>
          <t>Yes</t>
        </is>
      </c>
      <c r="R681" t="inlineStr">
        <is>
          <t>2026-04-19 06:52</t>
        </is>
      </c>
      <c r="S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681" t="inlineStr">
        <is>
          <t>https://casino.guru/roulettino-casino-review</t>
        </is>
      </c>
    </row>
    <row r="682">
      <c r="A682" s="8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9" t="n">
        <v>46014</v>
      </c>
      <c r="Q682" t="inlineStr">
        <is>
          <t>Yes</t>
        </is>
      </c>
      <c r="R682" t="inlineStr">
        <is>
          <t>2026-04-19 06:01</t>
        </is>
      </c>
      <c r="S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682" t="inlineStr">
        <is>
          <t>https://casino.guru/Cloudbet-Casino-review</t>
        </is>
      </c>
    </row>
    <row r="683">
      <c r="A683" s="8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9" t="n">
        <v>46094</v>
      </c>
      <c r="Q683" t="inlineStr">
        <is>
          <t>Yes</t>
        </is>
      </c>
      <c r="R683" t="inlineStr">
        <is>
          <t>2026-04-19 06:24</t>
        </is>
      </c>
      <c r="S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683" t="inlineStr">
        <is>
          <t>https://casino.guru/24slots-casino-review</t>
        </is>
      </c>
    </row>
    <row r="684">
      <c r="A684" s="8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9" t="n">
        <v>46133</v>
      </c>
      <c r="Q684" t="inlineStr">
        <is>
          <t>Yes</t>
        </is>
      </c>
      <c r="R684" t="inlineStr">
        <is>
          <t>2026-04-19 06:26</t>
        </is>
      </c>
      <c r="S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T684" t="inlineStr">
        <is>
          <t>https://casino.guru/starda-casino-review</t>
        </is>
      </c>
    </row>
    <row r="685">
      <c r="A685" s="8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9" t="n">
        <v>46135</v>
      </c>
      <c r="Q685" t="inlineStr">
        <is>
          <t>Yes</t>
        </is>
      </c>
      <c r="R685" t="inlineStr">
        <is>
          <t>2026-04-19 06:07</t>
        </is>
      </c>
      <c r="S685" s="3" t="inlineStr">
        <is>
          <t>https://casino.guru/mrxbet-casino-review</t>
        </is>
      </c>
      <c r="T685" t="inlineStr">
        <is>
          <t>https://casino.guru/mrxbet-casino-review</t>
        </is>
      </c>
    </row>
    <row r="686">
      <c r="A686" s="8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9" t="n">
        <v>46050</v>
      </c>
      <c r="Q686" t="inlineStr">
        <is>
          <t>Yes</t>
        </is>
      </c>
      <c r="R686" t="inlineStr">
        <is>
          <t>2026-04-19 06:24</t>
        </is>
      </c>
      <c r="S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T686" t="inlineStr">
        <is>
          <t>https://casino.guru/royalistplay-casino-review</t>
        </is>
      </c>
    </row>
    <row r="687">
      <c r="A687" s="8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9" t="n">
        <v>46121</v>
      </c>
      <c r="Q687" t="inlineStr">
        <is>
          <t>Yes</t>
        </is>
      </c>
      <c r="R687" t="inlineStr">
        <is>
          <t>2026-04-19 05:59</t>
        </is>
      </c>
      <c r="S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687" t="inlineStr">
        <is>
          <t>https://casino.guru/supercat-casino-review</t>
        </is>
      </c>
    </row>
    <row r="688">
      <c r="A688" s="8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9" t="n">
        <v>46107</v>
      </c>
      <c r="Q688" t="inlineStr">
        <is>
          <t>Yes</t>
        </is>
      </c>
      <c r="R688" t="inlineStr">
        <is>
          <t>2026-04-19 06:29</t>
        </is>
      </c>
      <c r="S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T688" t="inlineStr">
        <is>
          <t>https://casino.guru/asino-casino-review</t>
        </is>
      </c>
    </row>
    <row r="689">
      <c r="A689" s="8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9" t="n">
        <v>46093</v>
      </c>
      <c r="Q689" t="inlineStr">
        <is>
          <t>Yes</t>
        </is>
      </c>
      <c r="R689" t="inlineStr">
        <is>
          <t>2026-04-19 06:39</t>
        </is>
      </c>
      <c r="S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689" t="inlineStr">
        <is>
          <t>https://casino.guru/win-maker-casino-review</t>
        </is>
      </c>
    </row>
    <row r="690">
      <c r="A690" s="8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9" t="n">
        <v>46075</v>
      </c>
      <c r="Q690" t="inlineStr">
        <is>
          <t>Yes</t>
        </is>
      </c>
      <c r="R690" t="inlineStr">
        <is>
          <t>2026-04-19 06:17</t>
        </is>
      </c>
      <c r="S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T690" t="inlineStr">
        <is>
          <t>https://casino.guru/limewin-casino-review</t>
        </is>
      </c>
    </row>
    <row r="691">
      <c r="A691" s="8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9" t="n">
        <v>46105</v>
      </c>
      <c r="Q691" t="inlineStr">
        <is>
          <t>Yes</t>
        </is>
      </c>
      <c r="R691" t="inlineStr">
        <is>
          <t>2026-04-19 06:39</t>
        </is>
      </c>
      <c r="S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691" t="inlineStr">
        <is>
          <t>https://casino.guru/rocket-spin-casino-review</t>
        </is>
      </c>
    </row>
    <row r="692">
      <c r="A692" s="8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9" t="n">
        <v>45950</v>
      </c>
      <c r="Q692" t="inlineStr">
        <is>
          <t>Yes</t>
        </is>
      </c>
      <c r="R692" t="inlineStr">
        <is>
          <t>2026-04-19 06:27</t>
        </is>
      </c>
      <c r="S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692" t="inlineStr">
        <is>
          <t>https://casino.guru/slotilda-world-casino-review</t>
        </is>
      </c>
    </row>
    <row r="693">
      <c r="A693" s="8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9" t="n">
        <v>46061</v>
      </c>
      <c r="Q693" t="inlineStr">
        <is>
          <t>Yes</t>
        </is>
      </c>
      <c r="R693" t="inlineStr">
        <is>
          <t>2026-04-19 06:38</t>
        </is>
      </c>
      <c r="S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693" t="inlineStr">
        <is>
          <t>https://casino.guru/royal-vincit-casino-review</t>
        </is>
      </c>
    </row>
    <row r="694">
      <c r="A694" s="8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9" t="n">
        <v>46009</v>
      </c>
      <c r="Q694" t="inlineStr">
        <is>
          <t>Yes</t>
        </is>
      </c>
      <c r="R694" t="inlineStr">
        <is>
          <t>2026-04-19 06:35</t>
        </is>
      </c>
      <c r="S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694" t="inlineStr">
        <is>
          <t>https://casino.guru/amerio-casino-review</t>
        </is>
      </c>
    </row>
    <row r="695">
      <c r="A695" s="8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9" t="n">
        <v>46106</v>
      </c>
      <c r="Q695" t="inlineStr">
        <is>
          <t>Yes</t>
        </is>
      </c>
      <c r="R695" t="inlineStr">
        <is>
          <t>2026-04-19 06:47</t>
        </is>
      </c>
      <c r="S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T695" t="inlineStr">
        <is>
          <t>https://casino.guru/rollero-casino-review</t>
        </is>
      </c>
    </row>
    <row r="696">
      <c r="A696" s="8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9" t="n">
        <v>46139</v>
      </c>
      <c r="Q696" t="inlineStr">
        <is>
          <t>Yes</t>
        </is>
      </c>
      <c r="R696" t="inlineStr">
        <is>
          <t>2026-04-19 06:52</t>
        </is>
      </c>
      <c r="S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T696" t="inlineStr">
        <is>
          <t>https://casino.guru/gambloria-casino-review</t>
        </is>
      </c>
    </row>
    <row r="697">
      <c r="A697" s="8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9" t="n">
        <v>46032</v>
      </c>
      <c r="Q697" t="inlineStr">
        <is>
          <t>Yes</t>
        </is>
      </c>
      <c r="R697" t="inlineStr">
        <is>
          <t>2026-04-19 07:04</t>
        </is>
      </c>
      <c r="S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697" t="inlineStr">
        <is>
          <t>https://casino.guru/slotwino-casino-review</t>
        </is>
      </c>
    </row>
    <row r="698">
      <c r="A698" s="8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9" t="n">
        <v>46019</v>
      </c>
      <c r="Q698" t="inlineStr">
        <is>
          <t>Yes</t>
        </is>
      </c>
      <c r="R698" t="inlineStr">
        <is>
          <t>2026-04-19 06:52</t>
        </is>
      </c>
      <c r="S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698" t="inlineStr">
        <is>
          <t>https://casino.guru/blitz-red-casino-review</t>
        </is>
      </c>
    </row>
    <row r="699">
      <c r="A699" s="8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9" t="n">
        <v>46100</v>
      </c>
      <c r="Q699" t="inlineStr">
        <is>
          <t>Yes</t>
        </is>
      </c>
      <c r="R699" t="inlineStr">
        <is>
          <t>2026-04-19 06:22</t>
        </is>
      </c>
      <c r="S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699" t="inlineStr">
        <is>
          <t>https://casino.guru/mirax-casino-review</t>
        </is>
      </c>
    </row>
    <row r="700">
      <c r="A700" s="8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9" t="n">
        <v>46136</v>
      </c>
      <c r="Q700" t="inlineStr">
        <is>
          <t>Yes</t>
        </is>
      </c>
      <c r="R700" t="inlineStr">
        <is>
          <t>2026-04-19 06:22</t>
        </is>
      </c>
      <c r="S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T700" t="inlineStr">
        <is>
          <t>https://casino.guru/21bit-casino-review</t>
        </is>
      </c>
    </row>
    <row r="701">
      <c r="A701" s="8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9" t="n">
        <v>46126</v>
      </c>
      <c r="Q701" t="inlineStr">
        <is>
          <t>Yes</t>
        </is>
      </c>
      <c r="R701" t="inlineStr">
        <is>
          <t>2026-04-19 07:09</t>
        </is>
      </c>
      <c r="S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701" t="inlineStr">
        <is>
          <t>https://casino.guru/akibawin-casino-review</t>
        </is>
      </c>
    </row>
    <row r="702">
      <c r="A702" s="8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9" t="n">
        <v>46041</v>
      </c>
      <c r="Q702" t="inlineStr">
        <is>
          <t>Yes</t>
        </is>
      </c>
      <c r="R702" t="inlineStr">
        <is>
          <t>2026-04-19 06:31</t>
        </is>
      </c>
      <c r="S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702" t="inlineStr">
        <is>
          <t>https://casino.guru/deloro-casino-review</t>
        </is>
      </c>
    </row>
    <row r="703">
      <c r="A703" s="8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9" t="n">
        <v>45961</v>
      </c>
      <c r="Q703" t="inlineStr">
        <is>
          <t>Yes</t>
        </is>
      </c>
      <c r="R703" t="inlineStr">
        <is>
          <t>2026-04-19 06:46</t>
        </is>
      </c>
      <c r="S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703" t="inlineStr">
        <is>
          <t>https://casino.guru/billy-casino-review</t>
        </is>
      </c>
    </row>
    <row r="704">
      <c r="A704" s="8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9" t="n">
        <v>46049</v>
      </c>
      <c r="Q704" t="inlineStr">
        <is>
          <t>Yes</t>
        </is>
      </c>
      <c r="R704" t="inlineStr">
        <is>
          <t>2026-04-19 07:10</t>
        </is>
      </c>
      <c r="S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704" t="inlineStr">
        <is>
          <t>https://casino.guru/roostino-casino-review</t>
        </is>
      </c>
    </row>
    <row r="705">
      <c r="A705" s="8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9" t="n">
        <v>46053</v>
      </c>
      <c r="Q705" t="inlineStr">
        <is>
          <t>Yes</t>
        </is>
      </c>
      <c r="R705" t="inlineStr">
        <is>
          <t>2026-04-19 06:12</t>
        </is>
      </c>
      <c r="S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705" t="inlineStr">
        <is>
          <t>https://casino.guru/vulkan-stavka-casino-review</t>
        </is>
      </c>
    </row>
    <row r="706">
      <c r="A706" s="8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9" t="n">
        <v>45901</v>
      </c>
      <c r="Q706" t="inlineStr">
        <is>
          <t>Yes</t>
        </is>
      </c>
      <c r="R706" t="inlineStr">
        <is>
          <t>2026-04-19 06:11</t>
        </is>
      </c>
      <c r="S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706" t="inlineStr">
        <is>
          <t>https://casino.guru/wolf-bet-casino-review</t>
        </is>
      </c>
    </row>
    <row r="707">
      <c r="A707" s="8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9" t="n">
        <v>44827</v>
      </c>
      <c r="Q707" t="inlineStr">
        <is>
          <t>Yes</t>
        </is>
      </c>
      <c r="R707" t="inlineStr">
        <is>
          <t>2026-04-19 00:12</t>
        </is>
      </c>
      <c r="S707" s="3" t="inlineStr">
        <is>
          <t>https://external.lcb.org/site/2480</t>
        </is>
      </c>
      <c r="T707" t="inlineStr">
        <is>
          <t>https://casino.guru/kryptosino-casino-review
https://lcb.org/casinos/kryptosino-casino</t>
        </is>
      </c>
    </row>
    <row r="708">
      <c r="A708" s="8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9" t="n">
        <v>45936</v>
      </c>
      <c r="Q708" t="inlineStr">
        <is>
          <t>Yes</t>
        </is>
      </c>
      <c r="R708" t="inlineStr">
        <is>
          <t>2026-04-19 06:25</t>
        </is>
      </c>
      <c r="S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708" t="inlineStr">
        <is>
          <t>https://casino.guru/coinplay-casino-review</t>
        </is>
      </c>
    </row>
    <row r="709">
      <c r="A709" s="8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9" t="n">
        <v>46072</v>
      </c>
      <c r="Q709" t="inlineStr">
        <is>
          <t>Yes</t>
        </is>
      </c>
      <c r="R709" t="inlineStr">
        <is>
          <t>2026-04-19 07:02</t>
        </is>
      </c>
      <c r="S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709" t="inlineStr">
        <is>
          <t>https://casino.guru/kush-casino-review</t>
        </is>
      </c>
    </row>
    <row r="710">
      <c r="A710" s="8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9" t="n">
        <v>46110</v>
      </c>
      <c r="Q710" t="inlineStr">
        <is>
          <t>Yes</t>
        </is>
      </c>
      <c r="R710" t="inlineStr">
        <is>
          <t>2026-04-19 07:13</t>
        </is>
      </c>
      <c r="S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710" t="inlineStr">
        <is>
          <t>https://casino.guru/foxslots-casino-review</t>
        </is>
      </c>
    </row>
    <row r="711">
      <c r="A711" s="8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9" t="n">
        <v>45967</v>
      </c>
      <c r="Q711" t="inlineStr">
        <is>
          <t>Yes</t>
        </is>
      </c>
      <c r="R711" t="inlineStr">
        <is>
          <t>2026-04-19 05:58</t>
        </is>
      </c>
      <c r="S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T711" t="inlineStr">
        <is>
          <t>https://casino.guru/WWin-Casino-review</t>
        </is>
      </c>
    </row>
    <row r="712">
      <c r="A712" s="8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9" t="n">
        <v>45986</v>
      </c>
      <c r="Q712" t="inlineStr">
        <is>
          <t>Yes</t>
        </is>
      </c>
      <c r="R712" t="inlineStr">
        <is>
          <t>2026-04-19 06:22</t>
        </is>
      </c>
      <c r="S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T712" t="inlineStr">
        <is>
          <t>https://casino.guru/bluechip-casino-review</t>
        </is>
      </c>
    </row>
    <row r="713">
      <c r="A713" s="8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9" t="n">
        <v>46107</v>
      </c>
      <c r="Q713" t="inlineStr">
        <is>
          <t>Yes</t>
        </is>
      </c>
      <c r="R713" t="inlineStr">
        <is>
          <t>2026-04-19 06:38</t>
        </is>
      </c>
      <c r="S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713" t="inlineStr">
        <is>
          <t>https://casino.guru/spinsup-casino-review</t>
        </is>
      </c>
    </row>
    <row r="714">
      <c r="A714" s="8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9" t="n">
        <v>46100</v>
      </c>
      <c r="Q714" t="inlineStr">
        <is>
          <t>Yes</t>
        </is>
      </c>
      <c r="R714" t="inlineStr">
        <is>
          <t>2026-04-19 06:46</t>
        </is>
      </c>
      <c r="S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T714" t="inlineStr">
        <is>
          <t>https://casino.guru/vulkanspiele-casino-review</t>
        </is>
      </c>
    </row>
    <row r="715">
      <c r="A715" s="8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9" t="n">
        <v>46098</v>
      </c>
      <c r="Q715" t="inlineStr">
        <is>
          <t>Yes</t>
        </is>
      </c>
      <c r="R715" t="inlineStr">
        <is>
          <t>2026-04-19 06:27</t>
        </is>
      </c>
      <c r="S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715" t="inlineStr">
        <is>
          <t>https://casino.guru/csgopolygon-casino-review</t>
        </is>
      </c>
    </row>
    <row r="716">
      <c r="A716" s="8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9" t="n">
        <v>45981</v>
      </c>
      <c r="Q716" t="inlineStr">
        <is>
          <t>Yes</t>
        </is>
      </c>
      <c r="R716" t="inlineStr">
        <is>
          <t>2026-04-19 06:44</t>
        </is>
      </c>
      <c r="S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T716" t="inlineStr">
        <is>
          <t>https://casino.guru/golden-panda-casino-review</t>
        </is>
      </c>
    </row>
    <row r="717">
      <c r="A717" s="8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9" t="n">
        <v>46122</v>
      </c>
      <c r="Q717" t="inlineStr">
        <is>
          <t>Yes</t>
        </is>
      </c>
      <c r="R717" t="inlineStr">
        <is>
          <t>2026-04-19 07:12</t>
        </is>
      </c>
      <c r="S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717" t="inlineStr">
        <is>
          <t>https://casino.guru/betstrike-casino-review</t>
        </is>
      </c>
    </row>
    <row r="718">
      <c r="A718" s="8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9" t="n">
        <v>45992</v>
      </c>
      <c r="Q718" t="inlineStr">
        <is>
          <t>Yes</t>
        </is>
      </c>
      <c r="R718" t="inlineStr">
        <is>
          <t>2026-04-19 07:02</t>
        </is>
      </c>
      <c r="S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718" t="inlineStr">
        <is>
          <t>https://casino.guru/betpipo-casino-review</t>
        </is>
      </c>
    </row>
    <row r="719">
      <c r="A719" s="8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9" t="n">
        <v>45890</v>
      </c>
      <c r="Q719" t="inlineStr">
        <is>
          <t>Yes</t>
        </is>
      </c>
      <c r="R719" t="inlineStr">
        <is>
          <t>2026-04-19 06:00</t>
        </is>
      </c>
      <c r="S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719" t="inlineStr">
        <is>
          <t>https://casino.guru/betcart-casino-review</t>
        </is>
      </c>
    </row>
    <row r="720">
      <c r="A720" s="8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9" t="n">
        <v>45960</v>
      </c>
      <c r="Q720" t="inlineStr">
        <is>
          <t>Yes</t>
        </is>
      </c>
      <c r="R720" t="inlineStr">
        <is>
          <t>2026-04-19 07:02</t>
        </is>
      </c>
      <c r="S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720" t="inlineStr">
        <is>
          <t>https://casino.guru/moneycloud-casino-review</t>
        </is>
      </c>
    </row>
    <row r="721">
      <c r="A721" s="8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9" t="n">
        <v>46111</v>
      </c>
      <c r="Q721" t="inlineStr">
        <is>
          <t>Yes</t>
        </is>
      </c>
      <c r="R721" t="inlineStr">
        <is>
          <t>2026-04-19 06:40</t>
        </is>
      </c>
      <c r="S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721" t="inlineStr">
        <is>
          <t>https://casino.guru/ritzo-casino-review</t>
        </is>
      </c>
    </row>
    <row r="722">
      <c r="A722" s="8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9" t="n">
        <v>46122</v>
      </c>
      <c r="Q722" t="inlineStr">
        <is>
          <t>Yes</t>
        </is>
      </c>
      <c r="R722" t="inlineStr">
        <is>
          <t>2026-04-19 07:13</t>
        </is>
      </c>
      <c r="S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722" t="inlineStr">
        <is>
          <t>https://casino.guru/plump-casino-review</t>
        </is>
      </c>
    </row>
    <row r="723">
      <c r="A723" s="8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9" t="n">
        <v>46071</v>
      </c>
      <c r="Q723" t="inlineStr">
        <is>
          <t>Yes</t>
        </is>
      </c>
      <c r="R723" t="inlineStr">
        <is>
          <t>2026-04-19 07:00</t>
        </is>
      </c>
      <c r="S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723" t="inlineStr">
        <is>
          <t>https://casino.guru/slapkong-casino-review</t>
        </is>
      </c>
    </row>
    <row r="724">
      <c r="A724" s="8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9" t="n">
        <v>46012</v>
      </c>
      <c r="Q724" t="inlineStr">
        <is>
          <t>Yes</t>
        </is>
      </c>
      <c r="R724" t="inlineStr">
        <is>
          <t>2026-04-19 06:46</t>
        </is>
      </c>
      <c r="S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T724" t="inlineStr">
        <is>
          <t>https://casino.guru/bulletz-casino-review</t>
        </is>
      </c>
    </row>
    <row r="725">
      <c r="A725" s="8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9" t="n">
        <v>46072</v>
      </c>
      <c r="Q725" t="inlineStr">
        <is>
          <t>Yes</t>
        </is>
      </c>
      <c r="R725" t="inlineStr">
        <is>
          <t>2026-04-19 06:43</t>
        </is>
      </c>
      <c r="S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725" t="inlineStr">
        <is>
          <t>https://casino.guru/banda-casino-review</t>
        </is>
      </c>
    </row>
    <row r="726">
      <c r="A726" s="8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9" t="n">
        <v>46109</v>
      </c>
      <c r="Q726" t="inlineStr">
        <is>
          <t>Yes</t>
        </is>
      </c>
      <c r="R726" t="inlineStr">
        <is>
          <t>2026-04-19 06:33</t>
        </is>
      </c>
      <c r="S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T726" t="inlineStr">
        <is>
          <t>https://casino.guru/rooster-bet-casino-review</t>
        </is>
      </c>
    </row>
    <row r="727">
      <c r="A727" s="8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9" t="n">
        <v>46139</v>
      </c>
      <c r="Q727" t="inlineStr">
        <is>
          <t>Yes</t>
        </is>
      </c>
      <c r="R727" t="inlineStr">
        <is>
          <t>2026-04-19 07:07</t>
        </is>
      </c>
      <c r="S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727" t="inlineStr">
        <is>
          <t>https://casino.guru/gcplaying-casino-review</t>
        </is>
      </c>
    </row>
    <row r="728">
      <c r="A728" s="8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9" t="n">
        <v>45912</v>
      </c>
      <c r="Q728" t="inlineStr">
        <is>
          <t>Yes</t>
        </is>
      </c>
      <c r="R728" t="inlineStr">
        <is>
          <t>2026-04-19 06:36</t>
        </is>
      </c>
      <c r="S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728" t="inlineStr">
        <is>
          <t>https://casino.guru/x7-casino-review</t>
        </is>
      </c>
    </row>
    <row r="729">
      <c r="A729" s="8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9" t="n">
        <v>46092</v>
      </c>
      <c r="Q729" t="inlineStr">
        <is>
          <t>Yes</t>
        </is>
      </c>
      <c r="R729" t="inlineStr">
        <is>
          <t>2026-04-19 07:12</t>
        </is>
      </c>
      <c r="S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729" t="inlineStr">
        <is>
          <t>https://casino.guru/wintomic-casino-review</t>
        </is>
      </c>
    </row>
    <row r="730">
      <c r="A730" s="8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9" t="n">
        <v>45932</v>
      </c>
      <c r="Q730" t="inlineStr">
        <is>
          <t>Yes</t>
        </is>
      </c>
      <c r="R730" t="inlineStr">
        <is>
          <t>2026-04-19 06:59</t>
        </is>
      </c>
      <c r="S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730" t="inlineStr">
        <is>
          <t>https://casino.guru/maxispin-casino-review</t>
        </is>
      </c>
    </row>
    <row r="731">
      <c r="A731" s="8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9" t="n">
        <v>46100</v>
      </c>
      <c r="Q731" t="inlineStr">
        <is>
          <t>Yes</t>
        </is>
      </c>
      <c r="R731" t="inlineStr">
        <is>
          <t>2026-04-19 06:11</t>
        </is>
      </c>
      <c r="S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731" t="inlineStr">
        <is>
          <t>https://casino.guru/vegaz-casino-review</t>
        </is>
      </c>
    </row>
    <row r="732">
      <c r="A732" s="8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9" t="n">
        <v>46111</v>
      </c>
      <c r="Q732" t="inlineStr">
        <is>
          <t>Yes</t>
        </is>
      </c>
      <c r="R732" t="inlineStr">
        <is>
          <t>2026-04-19 06:34</t>
        </is>
      </c>
      <c r="S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T732" t="inlineStr">
        <is>
          <t>https://casino.guru/wazbee-casino-review</t>
        </is>
      </c>
    </row>
    <row r="733">
      <c r="A733" s="8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9" t="n">
        <v>46094</v>
      </c>
      <c r="Q733" t="inlineStr">
        <is>
          <t>Yes</t>
        </is>
      </c>
      <c r="R733" t="inlineStr">
        <is>
          <t>2026-04-19 06:56</t>
        </is>
      </c>
      <c r="S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T733" t="inlineStr">
        <is>
          <t>https://casino.guru/playjonny-casino-review</t>
        </is>
      </c>
    </row>
    <row r="734">
      <c r="A734" s="8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9" t="n">
        <v>46053</v>
      </c>
      <c r="Q734" t="inlineStr">
        <is>
          <t>Yes</t>
        </is>
      </c>
      <c r="R734" t="inlineStr">
        <is>
          <t>2026-04-19 06:59</t>
        </is>
      </c>
      <c r="S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T734" t="inlineStr">
        <is>
          <t>https://casino.guru/fridayroll-casino-review</t>
        </is>
      </c>
    </row>
    <row r="735">
      <c r="A735" s="8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9" t="n">
        <v>45888</v>
      </c>
      <c r="Q735" t="inlineStr">
        <is>
          <t>Yes</t>
        </is>
      </c>
      <c r="R735" t="inlineStr">
        <is>
          <t>2026-04-19 06:40</t>
        </is>
      </c>
      <c r="S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735" t="inlineStr">
        <is>
          <t>https://casino.guru/chachabet-casino-review</t>
        </is>
      </c>
    </row>
    <row r="736">
      <c r="A736" s="8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9" t="n">
        <v>46142</v>
      </c>
      <c r="Q736" t="inlineStr">
        <is>
          <t>Yes</t>
        </is>
      </c>
      <c r="R736" t="inlineStr">
        <is>
          <t>2026-04-19 06:54</t>
        </is>
      </c>
      <c r="S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736" t="inlineStr">
        <is>
          <t>https://casino.guru/gamben-casino-review</t>
        </is>
      </c>
    </row>
    <row r="737">
      <c r="A737" s="8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9" t="n">
        <v>46108</v>
      </c>
      <c r="Q737" t="inlineStr">
        <is>
          <t>Yes</t>
        </is>
      </c>
      <c r="R737" t="inlineStr">
        <is>
          <t>2026-04-19 06:30</t>
        </is>
      </c>
      <c r="S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737" t="inlineStr">
        <is>
          <t>https://casino.guru/rockwin-casino-review</t>
        </is>
      </c>
    </row>
    <row r="738">
      <c r="A738" s="8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9" t="n">
        <v>46120</v>
      </c>
      <c r="Q738" t="inlineStr">
        <is>
          <t>Yes</t>
        </is>
      </c>
      <c r="R738" t="inlineStr">
        <is>
          <t>2026-04-19 07:12</t>
        </is>
      </c>
      <c r="S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738" t="inlineStr">
        <is>
          <t>https://casino.guru/lockly-casino-review</t>
        </is>
      </c>
    </row>
    <row r="739">
      <c r="A739" s="8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9" t="n">
        <v>45988</v>
      </c>
      <c r="Q739" t="inlineStr">
        <is>
          <t>Yes</t>
        </is>
      </c>
      <c r="R739" t="inlineStr">
        <is>
          <t>2026-04-19 06:15</t>
        </is>
      </c>
      <c r="S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739" t="inlineStr">
        <is>
          <t>https://casino.guru/up-x-casino-review</t>
        </is>
      </c>
    </row>
    <row r="740">
      <c r="A740" s="8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9" t="n">
        <v>46040</v>
      </c>
      <c r="Q740" t="inlineStr">
        <is>
          <t>Yes</t>
        </is>
      </c>
      <c r="R740" t="inlineStr">
        <is>
          <t>2026-04-19 06:47</t>
        </is>
      </c>
      <c r="S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T740" t="inlineStr">
        <is>
          <t>https://casino.guru/fast-slots-casino-review</t>
        </is>
      </c>
    </row>
    <row r="741">
      <c r="A741" s="8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9" t="n">
        <v>45981</v>
      </c>
      <c r="Q741" t="inlineStr">
        <is>
          <t>Yes</t>
        </is>
      </c>
      <c r="R741" t="inlineStr">
        <is>
          <t>2026-04-19 06:45</t>
        </is>
      </c>
      <c r="S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T741" t="inlineStr">
        <is>
          <t>https://casino.guru/candy-spinz-casino-review</t>
        </is>
      </c>
    </row>
    <row r="742">
      <c r="A742" s="8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9" t="n">
        <v>45950</v>
      </c>
      <c r="Q742" t="inlineStr">
        <is>
          <t>Yes</t>
        </is>
      </c>
      <c r="R742" t="inlineStr">
        <is>
          <t>2026-04-19 06:28</t>
        </is>
      </c>
      <c r="S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742" t="inlineStr">
        <is>
          <t>https://casino.guru/kaiserino-casino-review</t>
        </is>
      </c>
    </row>
    <row r="743">
      <c r="A743" s="8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9" t="n">
        <v>46020</v>
      </c>
      <c r="Q743" t="inlineStr">
        <is>
          <t>Yes</t>
        </is>
      </c>
      <c r="R743" t="inlineStr">
        <is>
          <t>2026-04-19 06:45</t>
        </is>
      </c>
      <c r="S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743" t="inlineStr">
        <is>
          <t>https://casino.guru/festivalplay-casino-review</t>
        </is>
      </c>
    </row>
    <row r="744">
      <c r="A744" s="8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9" t="n">
        <v>46050</v>
      </c>
      <c r="Q744" t="inlineStr">
        <is>
          <t>Yes</t>
        </is>
      </c>
      <c r="R744" t="inlineStr">
        <is>
          <t>2026-04-19 06:43</t>
        </is>
      </c>
      <c r="S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744" t="inlineStr">
        <is>
          <t>https://casino.guru/heats-casino-review</t>
        </is>
      </c>
    </row>
    <row r="745">
      <c r="A745" s="8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9" t="n">
        <v>46139</v>
      </c>
      <c r="Q745" t="inlineStr">
        <is>
          <t>Yes</t>
        </is>
      </c>
      <c r="R745" t="inlineStr">
        <is>
          <t>2026-04-19 07:10</t>
        </is>
      </c>
      <c r="S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T745" t="inlineStr">
        <is>
          <t>https://casino.guru/spinania-casino-review</t>
        </is>
      </c>
    </row>
    <row r="746">
      <c r="A746" s="8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9" t="n">
        <v>46061</v>
      </c>
      <c r="Q746" t="inlineStr">
        <is>
          <t>Yes</t>
        </is>
      </c>
      <c r="R746" t="inlineStr">
        <is>
          <t>2026-04-19 06:35</t>
        </is>
      </c>
      <c r="S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746" t="inlineStr">
        <is>
          <t>https://casino.guru/herake-casino-review</t>
        </is>
      </c>
    </row>
    <row r="747">
      <c r="A747" s="8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9" t="n">
        <v>46075</v>
      </c>
      <c r="Q747" t="inlineStr">
        <is>
          <t>Yes</t>
        </is>
      </c>
      <c r="R747" t="inlineStr">
        <is>
          <t>2026-04-19 06:26</t>
        </is>
      </c>
      <c r="S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747" t="inlineStr">
        <is>
          <t>https://casino.guru/billy-billion-casino-review</t>
        </is>
      </c>
    </row>
    <row r="748">
      <c r="A748" s="8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9" t="n">
        <v>46114</v>
      </c>
      <c r="Q748" t="inlineStr">
        <is>
          <t>Yes</t>
        </is>
      </c>
      <c r="R748" t="inlineStr">
        <is>
          <t>2026-04-19 06:29</t>
        </is>
      </c>
      <c r="S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T748" t="inlineStr">
        <is>
          <t>https://casino.guru/weiss-casino-review</t>
        </is>
      </c>
    </row>
    <row r="749">
      <c r="A749" s="8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9" t="n">
        <v>46094</v>
      </c>
      <c r="Q749" t="inlineStr">
        <is>
          <t>Yes</t>
        </is>
      </c>
      <c r="R749" t="inlineStr">
        <is>
          <t>2026-04-19 06:26</t>
        </is>
      </c>
      <c r="S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749" t="inlineStr">
        <is>
          <t>https://casino.guru/royal-stars-casino-review</t>
        </is>
      </c>
    </row>
    <row r="750">
      <c r="A750" s="8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9" t="n">
        <v>45996</v>
      </c>
      <c r="Q750" t="inlineStr">
        <is>
          <t>Yes</t>
        </is>
      </c>
      <c r="R750" t="inlineStr">
        <is>
          <t>2026-04-19 06:14</t>
        </is>
      </c>
      <c r="S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750" t="inlineStr">
        <is>
          <t>https://casino.guru/zanzibet-casino-review</t>
        </is>
      </c>
    </row>
    <row r="751">
      <c r="A751" s="8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9" t="n">
        <v>46066</v>
      </c>
      <c r="Q751" t="inlineStr">
        <is>
          <t>Yes</t>
        </is>
      </c>
      <c r="R751" t="inlineStr">
        <is>
          <t>2026-04-19 07:02</t>
        </is>
      </c>
      <c r="S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751" t="inlineStr">
        <is>
          <t>https://casino.guru/7starswin-casino-review</t>
        </is>
      </c>
    </row>
    <row r="752">
      <c r="A752" s="8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9" t="n">
        <v>46104</v>
      </c>
      <c r="Q752" t="inlineStr">
        <is>
          <t>Yes</t>
        </is>
      </c>
      <c r="R752" t="inlineStr">
        <is>
          <t>2026-04-19 06:37</t>
        </is>
      </c>
      <c r="S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T752" t="inlineStr">
        <is>
          <t>https://casino.guru/spinjo-casino-review</t>
        </is>
      </c>
    </row>
    <row r="753">
      <c r="A753" s="8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9" t="n">
        <v>46105</v>
      </c>
      <c r="Q753" t="inlineStr">
        <is>
          <t>Yes</t>
        </is>
      </c>
      <c r="R753" t="inlineStr">
        <is>
          <t>2026-04-19 06:13</t>
        </is>
      </c>
      <c r="S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753" t="inlineStr">
        <is>
          <t>https://casino.guru/haz-casino-review</t>
        </is>
      </c>
    </row>
    <row r="754">
      <c r="A754" s="8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9" t="n">
        <v>46085</v>
      </c>
      <c r="Q754" t="inlineStr">
        <is>
          <t>Yes</t>
        </is>
      </c>
      <c r="R754" t="inlineStr">
        <is>
          <t>2026-04-19 06:30</t>
        </is>
      </c>
      <c r="S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754" t="inlineStr">
        <is>
          <t>https://casino.guru/africa365-casino-review</t>
        </is>
      </c>
    </row>
    <row r="755">
      <c r="A755" s="8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9" t="n">
        <v>46107</v>
      </c>
      <c r="Q755" t="inlineStr">
        <is>
          <t>Yes</t>
        </is>
      </c>
      <c r="R755" t="inlineStr">
        <is>
          <t>2026-04-19 06:35</t>
        </is>
      </c>
      <c r="S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T755" t="inlineStr">
        <is>
          <t>https://casino.guru/fortune-play-casino-review</t>
        </is>
      </c>
    </row>
    <row r="756">
      <c r="A756" s="8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9" t="n">
        <v>46006</v>
      </c>
      <c r="Q756" t="inlineStr">
        <is>
          <t>Yes</t>
        </is>
      </c>
      <c r="R756" t="inlineStr">
        <is>
          <t>2026-04-19 06:25</t>
        </is>
      </c>
      <c r="S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756" t="inlineStr">
        <is>
          <t>https://casino.guru/vibe-casino-review</t>
        </is>
      </c>
    </row>
    <row r="757">
      <c r="A757" s="8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9" t="n">
        <v>45997</v>
      </c>
      <c r="Q757" t="inlineStr">
        <is>
          <t>Yes</t>
        </is>
      </c>
      <c r="R757" t="inlineStr">
        <is>
          <t>2026-04-19 07:02</t>
        </is>
      </c>
      <c r="S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757" t="inlineStr">
        <is>
          <t>https://casino.guru/blast-bet-casino-review</t>
        </is>
      </c>
    </row>
    <row r="758">
      <c r="A758" s="8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9" t="n">
        <v>46107</v>
      </c>
      <c r="Q758" t="inlineStr">
        <is>
          <t>Yes</t>
        </is>
      </c>
      <c r="R758" t="inlineStr">
        <is>
          <t>2026-04-19 06:56</t>
        </is>
      </c>
      <c r="S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758" t="inlineStr">
        <is>
          <t>https://casino.guru/betrolla-casino-review</t>
        </is>
      </c>
    </row>
    <row r="759">
      <c r="A759" s="8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9" t="n">
        <v>46017</v>
      </c>
      <c r="Q759" t="inlineStr">
        <is>
          <t>Yes</t>
        </is>
      </c>
      <c r="R759" t="inlineStr">
        <is>
          <t>2026-04-19 06:24</t>
        </is>
      </c>
      <c r="S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T759" t="inlineStr">
        <is>
          <t>https://casino.guru/legzo-casino-review</t>
        </is>
      </c>
    </row>
    <row r="760">
      <c r="A760" s="8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9" t="n">
        <v>46094</v>
      </c>
      <c r="Q760" t="inlineStr">
        <is>
          <t>Yes</t>
        </is>
      </c>
      <c r="R760" t="inlineStr">
        <is>
          <t>2026-04-19 06:28</t>
        </is>
      </c>
      <c r="S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T760" t="inlineStr">
        <is>
          <t>https://casino.guru/betandplay-casino-review</t>
        </is>
      </c>
    </row>
    <row r="761">
      <c r="A761" s="8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9" t="n">
        <v>46106</v>
      </c>
      <c r="Q761" t="inlineStr">
        <is>
          <t>Yes</t>
        </is>
      </c>
      <c r="R761" t="inlineStr">
        <is>
          <t>2026-04-19 06:24</t>
        </is>
      </c>
      <c r="S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T761" t="inlineStr">
        <is>
          <t>https://casino.guru/thor-casino-review</t>
        </is>
      </c>
    </row>
    <row r="762">
      <c r="A762" s="8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9" t="n">
        <v>46100</v>
      </c>
      <c r="Q762" t="inlineStr">
        <is>
          <t>Yes</t>
        </is>
      </c>
      <c r="R762" t="inlineStr">
        <is>
          <t>2026-04-19 00:06</t>
        </is>
      </c>
      <c r="S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762" t="inlineStr">
        <is>
          <t>https://casino.guru/OSHI-CASINO-review
https://www.askgamblers.com/online-casinos/reviews/oshi-casino</t>
        </is>
      </c>
    </row>
    <row r="763">
      <c r="A763" s="8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9" t="n">
        <v>45896</v>
      </c>
      <c r="Q763" t="inlineStr">
        <is>
          <t>Yes</t>
        </is>
      </c>
      <c r="R763" t="inlineStr">
        <is>
          <t>2026-04-19 06:44</t>
        </is>
      </c>
      <c r="S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763" t="inlineStr">
        <is>
          <t>https://casino.guru/winaura-casino-review</t>
        </is>
      </c>
    </row>
    <row r="764">
      <c r="A764" s="8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9" t="n">
        <v>46013</v>
      </c>
      <c r="Q764" t="inlineStr">
        <is>
          <t>Yes</t>
        </is>
      </c>
      <c r="R764" t="inlineStr">
        <is>
          <t>2026-04-19 06:49</t>
        </is>
      </c>
      <c r="S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764" t="inlineStr">
        <is>
          <t>https://casino.guru/bet-on-game-casino-review</t>
        </is>
      </c>
    </row>
    <row r="765">
      <c r="A765" s="8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9" t="n">
        <v>46048</v>
      </c>
      <c r="Q765" t="inlineStr">
        <is>
          <t>Yes</t>
        </is>
      </c>
      <c r="R765" t="inlineStr">
        <is>
          <t>2026-04-19 06:40</t>
        </is>
      </c>
      <c r="S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T765" t="inlineStr">
        <is>
          <t>https://casino.guru/intellectbet-casino-review</t>
        </is>
      </c>
    </row>
    <row r="766">
      <c r="A766" s="8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9" t="n">
        <v>46060</v>
      </c>
      <c r="Q766" t="inlineStr">
        <is>
          <t>Yes</t>
        </is>
      </c>
      <c r="R766" t="inlineStr">
        <is>
          <t>2026-04-19 06:43</t>
        </is>
      </c>
      <c r="S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766" t="inlineStr">
        <is>
          <t>https://casino.guru/neon-win-casino-review</t>
        </is>
      </c>
    </row>
    <row r="767">
      <c r="A767" s="8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9" t="n">
        <v>46030</v>
      </c>
      <c r="Q767" t="inlineStr">
        <is>
          <t>Yes</t>
        </is>
      </c>
      <c r="R767" t="inlineStr">
        <is>
          <t>2026-04-19 06:10</t>
        </is>
      </c>
      <c r="S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T767" t="inlineStr">
        <is>
          <t>https://casino.guru/nextbet-casino-review</t>
        </is>
      </c>
    </row>
    <row r="768">
      <c r="A768" s="8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9" t="n">
        <v>46139</v>
      </c>
      <c r="Q768" t="inlineStr">
        <is>
          <t>Yes</t>
        </is>
      </c>
      <c r="R768" t="inlineStr">
        <is>
          <t>2026-04-19 06:42</t>
        </is>
      </c>
      <c r="S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768" t="inlineStr">
        <is>
          <t>https://casino.guru/tooniebet-casino-review</t>
        </is>
      </c>
    </row>
    <row r="769">
      <c r="A769" s="8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9" t="n">
        <v>46141</v>
      </c>
      <c r="Q769" t="inlineStr">
        <is>
          <t>Yes</t>
        </is>
      </c>
      <c r="R769" t="inlineStr">
        <is>
          <t>2026-04-19 06:37</t>
        </is>
      </c>
      <c r="S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769" t="inlineStr">
        <is>
          <t>https://casino.guru/lucky-ones-casino-review</t>
        </is>
      </c>
    </row>
    <row r="770">
      <c r="A770" s="8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9" t="n">
        <v>46141</v>
      </c>
      <c r="Q770" t="inlineStr">
        <is>
          <t>Yes</t>
        </is>
      </c>
      <c r="R770" t="inlineStr">
        <is>
          <t>2026-05-01 18:05</t>
        </is>
      </c>
      <c r="S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770" t="inlineStr">
        <is>
          <t>https://casino.guru/hyperoll-casino-review</t>
        </is>
      </c>
    </row>
    <row r="771">
      <c r="A771" s="8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9" t="n">
        <v>45929</v>
      </c>
      <c r="Q771" t="inlineStr">
        <is>
          <t>Yes</t>
        </is>
      </c>
      <c r="R771" t="inlineStr">
        <is>
          <t>2026-04-19 06:05</t>
        </is>
      </c>
      <c r="S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T771" t="inlineStr">
        <is>
          <t>https://casino.guru/Gudar-Casino-review</t>
        </is>
      </c>
    </row>
    <row r="772">
      <c r="A772" s="8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9" t="n">
        <v>46108</v>
      </c>
      <c r="Q772" t="inlineStr">
        <is>
          <t>Yes</t>
        </is>
      </c>
      <c r="R772" t="inlineStr">
        <is>
          <t>2026-04-19 07:13</t>
        </is>
      </c>
      <c r="S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772" t="inlineStr">
        <is>
          <t>https://casino.guru/vegabro-casino-review</t>
        </is>
      </c>
    </row>
    <row r="773">
      <c r="A773" s="8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9" t="n">
        <v>46142</v>
      </c>
      <c r="Q773" t="inlineStr">
        <is>
          <t>Yes</t>
        </is>
      </c>
      <c r="R773" t="inlineStr">
        <is>
          <t>2026-04-19 06:54</t>
        </is>
      </c>
      <c r="S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773" t="inlineStr">
        <is>
          <t>https://casino.guru/bewins-casino-review</t>
        </is>
      </c>
    </row>
    <row r="774">
      <c r="A774" s="8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9" t="n">
        <v>46094</v>
      </c>
      <c r="Q774" t="inlineStr">
        <is>
          <t>Yes</t>
        </is>
      </c>
      <c r="R774" t="inlineStr">
        <is>
          <t>2026-04-19 07:12</t>
        </is>
      </c>
      <c r="S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774" t="inlineStr">
        <is>
          <t>https://casino.guru/scored-casino-review</t>
        </is>
      </c>
    </row>
    <row r="775">
      <c r="A775" s="8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9" t="n">
        <v>46075</v>
      </c>
      <c r="Q775" t="inlineStr">
        <is>
          <t>Yes</t>
        </is>
      </c>
      <c r="R775" t="inlineStr">
        <is>
          <t>2026-04-19 06:50</t>
        </is>
      </c>
      <c r="S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T775" t="inlineStr">
        <is>
          <t>https://casino.guru/god-of-coins-casino-review</t>
        </is>
      </c>
    </row>
    <row r="776">
      <c r="A776" s="8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9" t="n">
        <v>46129</v>
      </c>
      <c r="Q776" t="inlineStr">
        <is>
          <t>Yes</t>
        </is>
      </c>
      <c r="R776" t="inlineStr">
        <is>
          <t>2026-04-19 06:40</t>
        </is>
      </c>
      <c r="S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T776" t="inlineStr">
        <is>
          <t>https://casino.guru/rx-casino-review</t>
        </is>
      </c>
    </row>
    <row r="777">
      <c r="A777" s="8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9" t="n">
        <v>46042</v>
      </c>
      <c r="Q777" t="inlineStr">
        <is>
          <t>Yes</t>
        </is>
      </c>
      <c r="R777" t="inlineStr">
        <is>
          <t>2026-04-19 06:49</t>
        </is>
      </c>
      <c r="S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777" t="inlineStr">
        <is>
          <t>https://casino.guru/spinfellas-casino-review</t>
        </is>
      </c>
    </row>
    <row r="778">
      <c r="A778" s="8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9" t="n">
        <v>46139</v>
      </c>
      <c r="Q778" t="inlineStr">
        <is>
          <t>Yes</t>
        </is>
      </c>
      <c r="R778" t="inlineStr">
        <is>
          <t>2026-04-19 07:03</t>
        </is>
      </c>
      <c r="S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778" t="inlineStr">
        <is>
          <t>https://casino.guru/hype-casino-review</t>
        </is>
      </c>
    </row>
    <row r="779">
      <c r="A779" s="8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9" t="n">
        <v>45944</v>
      </c>
      <c r="Q779" t="inlineStr">
        <is>
          <t>Yes</t>
        </is>
      </c>
      <c r="R779" t="inlineStr">
        <is>
          <t>2026-04-19 00:12</t>
        </is>
      </c>
      <c r="S779" s="3" t="inlineStr">
        <is>
          <t>https://external.lcb.org/site/3472</t>
        </is>
      </c>
      <c r="T779" t="inlineStr">
        <is>
          <t>https://casino.guru/herospin-casino-review
https://lcb.org/casinos/herospin</t>
        </is>
      </c>
    </row>
    <row r="780">
      <c r="A780" s="8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9" t="n">
        <v>46062</v>
      </c>
      <c r="Q780" t="inlineStr">
        <is>
          <t>Yes</t>
        </is>
      </c>
      <c r="R780" t="inlineStr">
        <is>
          <t>2026-04-19 07:10</t>
        </is>
      </c>
      <c r="S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780" t="inlineStr">
        <is>
          <t>https://casino.guru/bet-juve-casino-review</t>
        </is>
      </c>
    </row>
    <row r="781">
      <c r="A781" s="8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9" t="n">
        <v>46127</v>
      </c>
      <c r="Q781" t="inlineStr">
        <is>
          <t>Yes</t>
        </is>
      </c>
      <c r="R781" t="inlineStr">
        <is>
          <t>2026-04-19 07:02</t>
        </is>
      </c>
      <c r="S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781" t="inlineStr">
        <is>
          <t>https://casino.guru/tucan-casino-review</t>
        </is>
      </c>
    </row>
    <row r="782">
      <c r="A782" s="8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9" t="n">
        <v>45940</v>
      </c>
      <c r="Q782" t="inlineStr">
        <is>
          <t>Yes</t>
        </is>
      </c>
      <c r="R782" t="inlineStr">
        <is>
          <t>2026-04-19 06:44</t>
        </is>
      </c>
      <c r="S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782" t="inlineStr">
        <is>
          <t>https://casino.guru/tip-top-bet-casino-review</t>
        </is>
      </c>
    </row>
    <row r="783">
      <c r="A783" s="8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9" t="n">
        <v>46139</v>
      </c>
      <c r="Q783" t="inlineStr">
        <is>
          <t>Yes</t>
        </is>
      </c>
      <c r="R783" t="inlineStr">
        <is>
          <t>2026-04-19 06:16</t>
        </is>
      </c>
      <c r="S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T783" t="inlineStr">
        <is>
          <t>https://casino.guru/spinago-casino-review</t>
        </is>
      </c>
    </row>
    <row r="784">
      <c r="A784" s="8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9" t="n">
        <v>46076</v>
      </c>
      <c r="Q784" t="inlineStr">
        <is>
          <t>Yes</t>
        </is>
      </c>
      <c r="R784" t="inlineStr">
        <is>
          <t>2026-04-19 07:10</t>
        </is>
      </c>
      <c r="S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784" t="inlineStr">
        <is>
          <t>https://casino.guru/btc2bet-casino-review</t>
        </is>
      </c>
    </row>
    <row r="785">
      <c r="A785" s="8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9" t="n">
        <v>46098</v>
      </c>
      <c r="Q785" t="inlineStr">
        <is>
          <t>Yes</t>
        </is>
      </c>
      <c r="R785" t="inlineStr">
        <is>
          <t>2026-04-19 06:49</t>
        </is>
      </c>
      <c r="S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785" t="inlineStr">
        <is>
          <t>https://casino.guru/binobet-casino-review</t>
        </is>
      </c>
    </row>
    <row r="786">
      <c r="A786" s="8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9" t="n">
        <v>46105</v>
      </c>
      <c r="Q786" t="inlineStr">
        <is>
          <t>Yes</t>
        </is>
      </c>
      <c r="R786" t="inlineStr">
        <is>
          <t>2026-04-19 06:42</t>
        </is>
      </c>
      <c r="S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786" t="inlineStr">
        <is>
          <t>https://casino.guru/playmojo-casino-review</t>
        </is>
      </c>
    </row>
    <row r="787">
      <c r="A787" s="8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9" t="n">
        <v>45860</v>
      </c>
      <c r="Q787" t="inlineStr">
        <is>
          <t>Yes</t>
        </is>
      </c>
      <c r="R787" t="inlineStr">
        <is>
          <t>2026-04-19 06:56</t>
        </is>
      </c>
      <c r="S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787" t="inlineStr">
        <is>
          <t>https://casino.guru/qqbet-casino-review</t>
        </is>
      </c>
    </row>
    <row r="788">
      <c r="A788" s="8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9" t="n">
        <v>46097</v>
      </c>
      <c r="Q788" t="inlineStr">
        <is>
          <t>Yes</t>
        </is>
      </c>
      <c r="R788" t="inlineStr">
        <is>
          <t>2026-04-19 06:27</t>
        </is>
      </c>
      <c r="S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T788" t="inlineStr">
        <is>
          <t>https://casino.guru/cryptoboss-casino-review</t>
        </is>
      </c>
    </row>
    <row r="789">
      <c r="A789" s="8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9" t="n">
        <v>46133</v>
      </c>
      <c r="Q789" t="inlineStr">
        <is>
          <t>Yes</t>
        </is>
      </c>
      <c r="R789" t="inlineStr">
        <is>
          <t>2026-04-19 06:20</t>
        </is>
      </c>
      <c r="S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T789" t="inlineStr">
        <is>
          <t>https://casino.guru/pledoo-casino-review</t>
        </is>
      </c>
    </row>
    <row r="790">
      <c r="A790" s="8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9" t="n">
        <v>46129</v>
      </c>
      <c r="Q790" t="inlineStr">
        <is>
          <t>Yes</t>
        </is>
      </c>
      <c r="R790" t="inlineStr">
        <is>
          <t>2026-04-19 07:00</t>
        </is>
      </c>
      <c r="S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790" t="inlineStr">
        <is>
          <t>https://casino.guru/pandido-casino-review</t>
        </is>
      </c>
    </row>
    <row r="791">
      <c r="A791" s="8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9" t="n">
        <v>45944</v>
      </c>
      <c r="Q791" t="inlineStr">
        <is>
          <t>Yes</t>
        </is>
      </c>
      <c r="R791" t="inlineStr">
        <is>
          <t>2026-04-19 06:16</t>
        </is>
      </c>
      <c r="S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791" t="inlineStr">
        <is>
          <t>https://casino.guru/ovitoons-casino-review</t>
        </is>
      </c>
    </row>
    <row r="792">
      <c r="A792" s="8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9" t="n">
        <v>46086</v>
      </c>
      <c r="Q792" t="inlineStr">
        <is>
          <t>Yes</t>
        </is>
      </c>
      <c r="R792" t="inlineStr">
        <is>
          <t>2026-04-19 07:09</t>
        </is>
      </c>
      <c r="S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792" t="inlineStr">
        <is>
          <t>https://casino.guru/jb-com-casino-review</t>
        </is>
      </c>
    </row>
    <row r="793">
      <c r="A793" s="8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9" t="n">
        <v>46126</v>
      </c>
      <c r="Q793" t="inlineStr">
        <is>
          <t>Yes</t>
        </is>
      </c>
      <c r="R793" t="inlineStr">
        <is>
          <t>2026-04-19 06:00</t>
        </is>
      </c>
      <c r="S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793" t="inlineStr">
        <is>
          <t>https://casino.guru/hugobets-casino-review</t>
        </is>
      </c>
    </row>
    <row r="794">
      <c r="A794" s="8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9" t="n">
        <v>46141</v>
      </c>
      <c r="Q794" t="inlineStr">
        <is>
          <t>Yes</t>
        </is>
      </c>
      <c r="R794" t="inlineStr">
        <is>
          <t>2026-04-19 06:17</t>
        </is>
      </c>
      <c r="S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794" t="inlineStr">
        <is>
          <t>https://casino.guru/national-casino-review</t>
        </is>
      </c>
    </row>
    <row r="795">
      <c r="A795" s="8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9" t="n">
        <v>46142</v>
      </c>
      <c r="Q795" t="inlineStr">
        <is>
          <t>Yes</t>
        </is>
      </c>
      <c r="R795" t="inlineStr">
        <is>
          <t>2026-04-19 06:54</t>
        </is>
      </c>
      <c r="S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795" t="inlineStr">
        <is>
          <t>https://casino.guru/rockyspin-casino-review</t>
        </is>
      </c>
    </row>
    <row r="796">
      <c r="A796" s="8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9" t="n">
        <v>46124</v>
      </c>
      <c r="Q796" t="inlineStr">
        <is>
          <t>Yes</t>
        </is>
      </c>
      <c r="R796" t="inlineStr">
        <is>
          <t>2026-04-19 07:13</t>
        </is>
      </c>
      <c r="S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T796" t="inlineStr">
        <is>
          <t>https://casino.guru/alawin-casino-review</t>
        </is>
      </c>
    </row>
    <row r="797">
      <c r="A797" s="8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9" t="n">
        <v>46140</v>
      </c>
      <c r="Q797" t="inlineStr">
        <is>
          <t>Yes</t>
        </is>
      </c>
      <c r="R797" t="inlineStr">
        <is>
          <t>2026-04-19 06:19</t>
        </is>
      </c>
      <c r="S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797" t="inlineStr">
        <is>
          <t>https://casino.guru/tower-bet-casino-review</t>
        </is>
      </c>
    </row>
    <row r="798">
      <c r="A798" s="8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9" t="n">
        <v>46133</v>
      </c>
      <c r="Q798" t="inlineStr">
        <is>
          <t>Yes</t>
        </is>
      </c>
      <c r="R798" t="inlineStr">
        <is>
          <t>2026-04-19 06:18</t>
        </is>
      </c>
      <c r="S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798" t="inlineStr">
        <is>
          <t>https://casino.guru/luckydreams-casino-review</t>
        </is>
      </c>
    </row>
    <row r="799">
      <c r="A799" s="8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9" t="n">
        <v>45975</v>
      </c>
      <c r="Q799" t="inlineStr">
        <is>
          <t>Yes</t>
        </is>
      </c>
      <c r="R799" t="inlineStr">
        <is>
          <t>2026-04-19 06:31</t>
        </is>
      </c>
      <c r="S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T799" t="inlineStr">
        <is>
          <t>https://casino.guru/slottio-casino-review</t>
        </is>
      </c>
    </row>
    <row r="800">
      <c r="A800" s="8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9" t="n">
        <v>46055</v>
      </c>
      <c r="Q800" t="inlineStr">
        <is>
          <t>Yes</t>
        </is>
      </c>
      <c r="R800" t="inlineStr">
        <is>
          <t>2026-04-19 06:35</t>
        </is>
      </c>
      <c r="S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T800" t="inlineStr">
        <is>
          <t>https://casino.guru/davegas-casino-review</t>
        </is>
      </c>
    </row>
    <row r="801">
      <c r="A801" s="8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9" t="n">
        <v>46001</v>
      </c>
      <c r="Q801" t="inlineStr">
        <is>
          <t>Yes</t>
        </is>
      </c>
      <c r="R801" t="inlineStr">
        <is>
          <t>2026-04-19 06:46</t>
        </is>
      </c>
      <c r="S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801" t="inlineStr">
        <is>
          <t>https://casino.guru/lil-bet-casino-review</t>
        </is>
      </c>
    </row>
    <row r="802">
      <c r="A802" s="8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9" t="n">
        <v>46125</v>
      </c>
      <c r="Q802" t="inlineStr">
        <is>
          <t>Yes</t>
        </is>
      </c>
      <c r="R802" t="inlineStr">
        <is>
          <t>2026-04-19 07:13</t>
        </is>
      </c>
      <c r="S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802" t="inlineStr">
        <is>
          <t>https://casino.guru/hadesbet-casino-review</t>
        </is>
      </c>
    </row>
    <row r="803">
      <c r="A803" s="8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9" t="n">
        <v>46058</v>
      </c>
      <c r="Q803" t="inlineStr">
        <is>
          <t>Yes</t>
        </is>
      </c>
      <c r="R803" t="inlineStr">
        <is>
          <t>2026-04-19 07:04</t>
        </is>
      </c>
      <c r="S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803" t="inlineStr">
        <is>
          <t>https://casino.guru/mania-casino-review</t>
        </is>
      </c>
    </row>
    <row r="804">
      <c r="A804" s="8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9" t="n">
        <v>46050</v>
      </c>
      <c r="Q804" t="inlineStr">
        <is>
          <t>Yes</t>
        </is>
      </c>
      <c r="R804" t="inlineStr">
        <is>
          <t>2026-04-19 07:08</t>
        </is>
      </c>
      <c r="S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804" t="inlineStr">
        <is>
          <t>https://casino.guru/baxterbet-casino-review</t>
        </is>
      </c>
    </row>
    <row r="805">
      <c r="A805" s="8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9" t="n">
        <v>45940</v>
      </c>
      <c r="Q805" t="inlineStr">
        <is>
          <t>Yes</t>
        </is>
      </c>
      <c r="R805" t="inlineStr">
        <is>
          <t>2026-04-19 06:38</t>
        </is>
      </c>
      <c r="S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T805" t="inlineStr">
        <is>
          <t>https://casino.guru/tritium-casino-review</t>
        </is>
      </c>
    </row>
    <row r="806">
      <c r="A806" s="8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9" t="n">
        <v>46083</v>
      </c>
      <c r="Q806" t="inlineStr">
        <is>
          <t>Yes</t>
        </is>
      </c>
      <c r="R806" t="inlineStr">
        <is>
          <t>2026-04-19 07:05</t>
        </is>
      </c>
      <c r="S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806" t="inlineStr">
        <is>
          <t>https://casino.guru/tonyspins-casino-review</t>
        </is>
      </c>
    </row>
    <row r="807">
      <c r="A807" s="8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9" t="n">
        <v>46032</v>
      </c>
      <c r="Q807" t="inlineStr">
        <is>
          <t>Yes</t>
        </is>
      </c>
      <c r="R807" t="inlineStr">
        <is>
          <t>2026-04-19 06:49</t>
        </is>
      </c>
      <c r="S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T807" t="inlineStr">
        <is>
          <t>https://casino.guru/liraspin-casino-review</t>
        </is>
      </c>
    </row>
    <row r="808">
      <c r="A808" s="8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9" t="n">
        <v>46076</v>
      </c>
      <c r="Q808" t="inlineStr">
        <is>
          <t>Yes</t>
        </is>
      </c>
      <c r="R808" t="inlineStr">
        <is>
          <t>2026-04-19 06:42</t>
        </is>
      </c>
      <c r="S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808" t="inlineStr">
        <is>
          <t>https://casino.guru/savaspin-casino-review</t>
        </is>
      </c>
    </row>
    <row r="809">
      <c r="A809" s="8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9" t="n">
        <v>46107</v>
      </c>
      <c r="Q809" t="inlineStr">
        <is>
          <t>Yes</t>
        </is>
      </c>
      <c r="R809" t="inlineStr">
        <is>
          <t>2026-04-19 06:30</t>
        </is>
      </c>
      <c r="S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T809" t="inlineStr">
        <is>
          <t>https://casino.guru/milkyway-casino-review</t>
        </is>
      </c>
    </row>
    <row r="810">
      <c r="A810" s="8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9" t="n">
        <v>46111</v>
      </c>
      <c r="Q810" t="inlineStr">
        <is>
          <t>Yes</t>
        </is>
      </c>
      <c r="R810" t="inlineStr">
        <is>
          <t>2026-04-19 06:39</t>
        </is>
      </c>
      <c r="S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T810" t="inlineStr">
        <is>
          <t>https://casino.guru/retro-bet-casino-review</t>
        </is>
      </c>
    </row>
    <row r="811">
      <c r="A811" s="8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9" t="n">
        <v>45498</v>
      </c>
      <c r="Q811" t="inlineStr">
        <is>
          <t>Yes</t>
        </is>
      </c>
      <c r="R811" t="inlineStr">
        <is>
          <t>2026-04-19 00:11</t>
        </is>
      </c>
      <c r="S811" s="3" t="inlineStr">
        <is>
          <t>https://external.lcb.org/site/3067</t>
        </is>
      </c>
      <c r="T811" t="inlineStr">
        <is>
          <t>https://casino.guru/cristal-poker-casino-review
https://lcb.org/casinos/cristal-poker-casino</t>
        </is>
      </c>
    </row>
    <row r="812">
      <c r="A812" s="8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9" t="n">
        <v>46099</v>
      </c>
      <c r="Q812" t="inlineStr">
        <is>
          <t>Yes</t>
        </is>
      </c>
      <c r="R812" t="inlineStr">
        <is>
          <t>2026-04-19 06:48</t>
        </is>
      </c>
      <c r="S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812" t="inlineStr">
        <is>
          <t>https://casino.guru/foxygold-casino-review</t>
        </is>
      </c>
    </row>
    <row r="813">
      <c r="A813" s="8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9" t="n">
        <v>46105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813" t="inlineStr">
        <is>
          <t>https://casino.guru/jetbahis-casino-review</t>
        </is>
      </c>
    </row>
    <row r="814">
      <c r="A814" s="8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9" t="n">
        <v>46049</v>
      </c>
      <c r="Q814" t="inlineStr">
        <is>
          <t>Yes</t>
        </is>
      </c>
      <c r="R814" t="inlineStr">
        <is>
          <t>2026-04-19 06:30</t>
        </is>
      </c>
      <c r="S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814" t="inlineStr">
        <is>
          <t>https://casino.guru/luckywins--casino-review</t>
        </is>
      </c>
    </row>
    <row r="815">
      <c r="A815" s="8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9" t="n">
        <v>46030</v>
      </c>
      <c r="Q815" t="inlineStr">
        <is>
          <t>Yes</t>
        </is>
      </c>
      <c r="R815" t="inlineStr">
        <is>
          <t>2026-04-19 07:04</t>
        </is>
      </c>
      <c r="S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T815" t="inlineStr">
        <is>
          <t>https://casino.guru/need-for-slots-casino-review</t>
        </is>
      </c>
    </row>
    <row r="816">
      <c r="A816" s="8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9" t="n">
        <v>45986</v>
      </c>
      <c r="Q816" t="inlineStr">
        <is>
          <t>Yes</t>
        </is>
      </c>
      <c r="R816" t="inlineStr">
        <is>
          <t>2026-04-19 06:39</t>
        </is>
      </c>
      <c r="S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816" t="inlineStr">
        <is>
          <t>https://casino.guru/buffalo-casino-review</t>
        </is>
      </c>
    </row>
    <row r="817">
      <c r="A817" s="8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9" t="n">
        <v>46119</v>
      </c>
      <c r="Q817" t="inlineStr">
        <is>
          <t>Yes</t>
        </is>
      </c>
      <c r="R817" t="inlineStr">
        <is>
          <t>2026-04-19 06:54</t>
        </is>
      </c>
      <c r="S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T817" t="inlineStr">
        <is>
          <t>https://casino.guru/betista-casino-review</t>
        </is>
      </c>
    </row>
    <row r="818">
      <c r="A818" s="8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9" t="n">
        <v>46060</v>
      </c>
      <c r="Q818" t="inlineStr">
        <is>
          <t>Yes</t>
        </is>
      </c>
      <c r="R818" t="inlineStr">
        <is>
          <t>2026-04-19 07:05</t>
        </is>
      </c>
      <c r="S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818" t="inlineStr">
        <is>
          <t>https://casino.guru/pampas-casino-review</t>
        </is>
      </c>
    </row>
    <row r="819">
      <c r="A819" s="8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9" t="n">
        <v>45861</v>
      </c>
      <c r="Q819" t="inlineStr">
        <is>
          <t>Yes</t>
        </is>
      </c>
      <c r="R819" t="inlineStr">
        <is>
          <t>2026-04-19 06:55</t>
        </is>
      </c>
      <c r="S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819" t="inlineStr">
        <is>
          <t>https://casino.guru/paribahis-casino-review</t>
        </is>
      </c>
    </row>
    <row r="820">
      <c r="A820" s="8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9" t="n">
        <v>45986</v>
      </c>
      <c r="Q820" t="inlineStr">
        <is>
          <t>Yes</t>
        </is>
      </c>
      <c r="R820" t="inlineStr">
        <is>
          <t>2026-04-19 06:47</t>
        </is>
      </c>
      <c r="S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820" t="inlineStr">
        <is>
          <t>https://casino.guru/betforce-casino-review</t>
        </is>
      </c>
    </row>
    <row r="821">
      <c r="A821" s="8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9" t="n">
        <v>45851</v>
      </c>
      <c r="Q821" t="inlineStr">
        <is>
          <t>Yes</t>
        </is>
      </c>
      <c r="R821" t="inlineStr">
        <is>
          <t>2026-04-19 06:57</t>
        </is>
      </c>
      <c r="S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821" t="inlineStr">
        <is>
          <t>https://casino.guru/durabet-casino-review</t>
        </is>
      </c>
    </row>
    <row r="822">
      <c r="A822" s="8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9" t="n">
        <v>45933</v>
      </c>
      <c r="Q822" t="inlineStr">
        <is>
          <t>Yes</t>
        </is>
      </c>
      <c r="R822" t="inlineStr">
        <is>
          <t>2026-04-19 06:10</t>
        </is>
      </c>
      <c r="S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822" t="inlineStr">
        <is>
          <t>https://casino.guru/tornadobet-casino-review</t>
        </is>
      </c>
    </row>
    <row r="823">
      <c r="A823" s="8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9" t="n">
        <v>46071</v>
      </c>
      <c r="Q823" t="inlineStr">
        <is>
          <t>Yes</t>
        </is>
      </c>
      <c r="R823" t="inlineStr">
        <is>
          <t>2026-04-19 07:01</t>
        </is>
      </c>
      <c r="S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823" t="inlineStr">
        <is>
          <t>https://casino.guru/mango-bet-casino-review</t>
        </is>
      </c>
    </row>
    <row r="824">
      <c r="A824" s="8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9" t="n">
        <v>46112</v>
      </c>
      <c r="Q824" t="inlineStr">
        <is>
          <t>Yes</t>
        </is>
      </c>
      <c r="R824" t="inlineStr">
        <is>
          <t>2026-04-19 06:52</t>
        </is>
      </c>
      <c r="S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824" t="inlineStr">
        <is>
          <t>https://casino.guru/jackpotter-casino-review</t>
        </is>
      </c>
    </row>
    <row r="825">
      <c r="A825" s="8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9" t="n">
        <v>45973</v>
      </c>
      <c r="Q825" t="inlineStr">
        <is>
          <t>Yes</t>
        </is>
      </c>
      <c r="R825" t="inlineStr">
        <is>
          <t>2026-04-19 07:06</t>
        </is>
      </c>
      <c r="S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825" t="inlineStr">
        <is>
          <t>https://casino.guru/casina-casino-review</t>
        </is>
      </c>
    </row>
    <row r="826">
      <c r="A826" s="8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9" t="n">
        <v>46048</v>
      </c>
      <c r="Q826" t="inlineStr">
        <is>
          <t>Yes</t>
        </is>
      </c>
      <c r="R826" t="inlineStr">
        <is>
          <t>2026-04-19 06:17</t>
        </is>
      </c>
      <c r="S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826" t="inlineStr">
        <is>
          <t>https://casino.guru/betbigo-casino-review</t>
        </is>
      </c>
    </row>
    <row r="827">
      <c r="A827" s="8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9" t="n">
        <v>46055</v>
      </c>
      <c r="Q827" t="inlineStr">
        <is>
          <t>Yes</t>
        </is>
      </c>
      <c r="R827" t="inlineStr">
        <is>
          <t>2026-04-19 06:13</t>
        </is>
      </c>
      <c r="S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T827" t="inlineStr">
        <is>
          <t>https://casino.guru/will-s-casino-review</t>
        </is>
      </c>
    </row>
    <row r="828">
      <c r="A828" s="8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9" t="n">
        <v>46126</v>
      </c>
      <c r="Q828" t="inlineStr">
        <is>
          <t>Yes</t>
        </is>
      </c>
      <c r="R828" t="inlineStr">
        <is>
          <t>2026-04-19 05:58</t>
        </is>
      </c>
      <c r="S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828" t="inlineStr">
        <is>
          <t>https://casino.guru/Golden-Star-Casino-review</t>
        </is>
      </c>
    </row>
    <row r="829">
      <c r="A829" s="8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9" t="n">
        <v>46140</v>
      </c>
      <c r="Q829" t="inlineStr">
        <is>
          <t>Yes</t>
        </is>
      </c>
      <c r="R829" t="inlineStr">
        <is>
          <t>2026-04-19 06:45</t>
        </is>
      </c>
      <c r="S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T829" t="inlineStr">
        <is>
          <t>https://casino.guru/arkada-casino-review</t>
        </is>
      </c>
    </row>
    <row r="830">
      <c r="A830" s="8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9" t="n">
        <v>45953</v>
      </c>
      <c r="Q830" t="inlineStr">
        <is>
          <t>Yes</t>
        </is>
      </c>
      <c r="R830" t="inlineStr">
        <is>
          <t>2026-04-19 07:05</t>
        </is>
      </c>
      <c r="S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830" t="inlineStr">
        <is>
          <t>https://casino.guru/dreambet-io-casino-review</t>
        </is>
      </c>
    </row>
    <row r="831">
      <c r="A831" s="8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9" t="n">
        <v>46053</v>
      </c>
      <c r="Q831" t="inlineStr">
        <is>
          <t>Yes</t>
        </is>
      </c>
      <c r="R831" t="inlineStr">
        <is>
          <t>2026-04-19 06:48</t>
        </is>
      </c>
      <c r="S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831" t="inlineStr">
        <is>
          <t>https://casino.guru/bitcoinvip-casino-review</t>
        </is>
      </c>
    </row>
    <row r="832">
      <c r="A832" s="8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9" t="n">
        <v>45933</v>
      </c>
      <c r="Q832" t="inlineStr">
        <is>
          <t>Yes</t>
        </is>
      </c>
      <c r="R832" t="inlineStr">
        <is>
          <t>2026-04-19 06:38</t>
        </is>
      </c>
      <c r="S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832" t="inlineStr">
        <is>
          <t>https://casino.guru/hexabet-casino-review</t>
        </is>
      </c>
    </row>
    <row r="833">
      <c r="A833" s="8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9" t="n">
        <v>46126</v>
      </c>
      <c r="Q833" t="inlineStr">
        <is>
          <t>Yes</t>
        </is>
      </c>
      <c r="R833" t="inlineStr">
        <is>
          <t>2026-04-19 06:33</t>
        </is>
      </c>
      <c r="S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T833" t="inlineStr">
        <is>
          <t>https://casino.guru/hugo-casino-review</t>
        </is>
      </c>
    </row>
    <row r="834">
      <c r="A834" s="8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9" t="n">
        <v>45982</v>
      </c>
      <c r="Q834" t="inlineStr">
        <is>
          <t>Yes</t>
        </is>
      </c>
      <c r="R834" t="inlineStr">
        <is>
          <t>2026-04-19 06:17</t>
        </is>
      </c>
      <c r="S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834" t="inlineStr">
        <is>
          <t>https://casino.guru/supraplay-casino-review</t>
        </is>
      </c>
    </row>
    <row r="835">
      <c r="A835" s="8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9" t="n">
        <v>46132</v>
      </c>
      <c r="Q835" t="inlineStr">
        <is>
          <t>Yes</t>
        </is>
      </c>
      <c r="R835" t="inlineStr">
        <is>
          <t>2026-04-19 07:09</t>
        </is>
      </c>
      <c r="S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835" t="inlineStr">
        <is>
          <t>https://casino.guru/barawin-casino-review</t>
        </is>
      </c>
    </row>
    <row r="836">
      <c r="A836" s="8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9" t="n">
        <v>46092</v>
      </c>
      <c r="Q836" t="inlineStr">
        <is>
          <t>Yes</t>
        </is>
      </c>
      <c r="R836" t="inlineStr">
        <is>
          <t>2026-04-19 07:13</t>
        </is>
      </c>
      <c r="S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836" t="inlineStr">
        <is>
          <t>https://casino.guru/golisimo-casino-review</t>
        </is>
      </c>
    </row>
    <row r="837">
      <c r="A837" s="8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9" t="n">
        <v>46059</v>
      </c>
      <c r="Q837" t="inlineStr">
        <is>
          <t>Yes</t>
        </is>
      </c>
      <c r="R837" t="inlineStr">
        <is>
          <t>2026-04-19 06:56</t>
        </is>
      </c>
      <c r="S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837" t="inlineStr">
        <is>
          <t>https://casino.guru/twinvegas-casino-review</t>
        </is>
      </c>
    </row>
    <row r="838">
      <c r="A838" s="8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9" t="n">
        <v>46053</v>
      </c>
      <c r="Q838" t="inlineStr">
        <is>
          <t>Yes</t>
        </is>
      </c>
      <c r="R838" t="inlineStr">
        <is>
          <t>2026-04-19 06:07</t>
        </is>
      </c>
      <c r="S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838" t="inlineStr">
        <is>
          <t>https://casino.guru/club-vulkan-casino-review</t>
        </is>
      </c>
    </row>
    <row r="839">
      <c r="A839" s="8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9" t="n">
        <v>45884</v>
      </c>
      <c r="Q839" t="inlineStr">
        <is>
          <t>Yes</t>
        </is>
      </c>
      <c r="R839" t="inlineStr">
        <is>
          <t>2026-04-19 06:44</t>
        </is>
      </c>
      <c r="S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839" t="inlineStr">
        <is>
          <t>https://casino.guru/lucky-wells-casino-review</t>
        </is>
      </c>
    </row>
    <row r="840">
      <c r="A840" s="8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9" t="n">
        <v>46132</v>
      </c>
      <c r="Q840" t="inlineStr">
        <is>
          <t>Yes</t>
        </is>
      </c>
      <c r="R840" t="inlineStr">
        <is>
          <t>2026-04-19 06:05</t>
        </is>
      </c>
      <c r="S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840" t="inlineStr">
        <is>
          <t>https://casino.guru/Slotum-Casino-review</t>
        </is>
      </c>
    </row>
    <row r="841">
      <c r="A841" s="8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9" t="n">
        <v>46140</v>
      </c>
      <c r="Q841" t="inlineStr">
        <is>
          <t>Yes</t>
        </is>
      </c>
      <c r="R841" t="inlineStr">
        <is>
          <t>2026-04-19 06:27</t>
        </is>
      </c>
      <c r="S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T841" t="inlineStr">
        <is>
          <t>https://casino.guru/olympusbet-casino-review</t>
        </is>
      </c>
    </row>
    <row r="842">
      <c r="A842" s="8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9" t="n">
        <v>46140</v>
      </c>
      <c r="Q842" t="inlineStr">
        <is>
          <t>Yes</t>
        </is>
      </c>
      <c r="R842" t="inlineStr">
        <is>
          <t>2026-04-19 06:02</t>
        </is>
      </c>
      <c r="S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T842" t="inlineStr">
        <is>
          <t>https://casino.guru/22bet-Casino-review</t>
        </is>
      </c>
    </row>
    <row r="843">
      <c r="A843" s="8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9" t="n">
        <v>46134</v>
      </c>
      <c r="Q843" t="inlineStr">
        <is>
          <t>Yes</t>
        </is>
      </c>
      <c r="R843" t="inlineStr">
        <is>
          <t>2026-04-20 22:43</t>
        </is>
      </c>
      <c r="S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T843" t="inlineStr">
        <is>
          <t>https://casino.guru/westace-casino-review
https://www.askgamblers.com/online-casinos/reviews/westace-casino</t>
        </is>
      </c>
    </row>
    <row r="844">
      <c r="A844" s="8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9" t="n">
        <v>46129</v>
      </c>
      <c r="Q844" t="inlineStr">
        <is>
          <t>Yes</t>
        </is>
      </c>
      <c r="R844" t="inlineStr">
        <is>
          <t>2026-04-19 06:13</t>
        </is>
      </c>
      <c r="S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T844" t="inlineStr">
        <is>
          <t>https://casino.guru/cobra-casino-review</t>
        </is>
      </c>
    </row>
    <row r="845">
      <c r="A845" s="8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9" t="n">
        <v>46050</v>
      </c>
      <c r="Q845" t="inlineStr">
        <is>
          <t>Yes</t>
        </is>
      </c>
      <c r="R845" t="inlineStr">
        <is>
          <t>2026-04-19 06:18</t>
        </is>
      </c>
      <c r="S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T845" t="inlineStr">
        <is>
          <t>https://casino.guru/slotvibe-casino-review</t>
        </is>
      </c>
    </row>
    <row r="846">
      <c r="A846" s="8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9" t="n">
        <v>45905</v>
      </c>
      <c r="Q846" t="inlineStr">
        <is>
          <t>Yes</t>
        </is>
      </c>
      <c r="R846" t="inlineStr">
        <is>
          <t>2026-04-19 06:29</t>
        </is>
      </c>
      <c r="S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846" t="inlineStr">
        <is>
          <t>https://casino.guru/binobi-casino-review</t>
        </is>
      </c>
    </row>
    <row r="847">
      <c r="A847" s="8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9" t="n">
        <v>46105</v>
      </c>
      <c r="Q847" t="inlineStr">
        <is>
          <t>Yes</t>
        </is>
      </c>
      <c r="R847" t="inlineStr">
        <is>
          <t>2026-04-19 06:09</t>
        </is>
      </c>
      <c r="S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847" t="inlineStr">
        <is>
          <t>https://casino.guru/golden-reels-casino-review</t>
        </is>
      </c>
    </row>
    <row r="848">
      <c r="A848" s="8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9" t="n">
        <v>46109</v>
      </c>
      <c r="Q848" t="inlineStr">
        <is>
          <t>Yes</t>
        </is>
      </c>
      <c r="R848" t="inlineStr">
        <is>
          <t>2026-04-19 06:08</t>
        </is>
      </c>
      <c r="S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T848" t="inlineStr">
        <is>
          <t>https://casino.guru/trustdice-casino-review</t>
        </is>
      </c>
    </row>
    <row r="849">
      <c r="A849" s="8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9" t="n">
        <v>46100</v>
      </c>
      <c r="Q849" t="inlineStr">
        <is>
          <t>Yes</t>
        </is>
      </c>
      <c r="R849" t="inlineStr">
        <is>
          <t>2026-04-19 06:52</t>
        </is>
      </c>
      <c r="S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T849" t="inlineStr">
        <is>
          <t>https://casino.guru/tea-spins-casino-review</t>
        </is>
      </c>
    </row>
    <row r="850">
      <c r="A850" s="8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9" t="n">
        <v>46138</v>
      </c>
      <c r="Q850" t="inlineStr">
        <is>
          <t>Yes</t>
        </is>
      </c>
      <c r="R850" t="inlineStr">
        <is>
          <t>2026-05-01 18:14</t>
        </is>
      </c>
      <c r="S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850" t="inlineStr">
        <is>
          <t>https://casino.guru/magicspins-casino-review</t>
        </is>
      </c>
    </row>
    <row r="851">
      <c r="A851" s="8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9" t="n">
        <v>46140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T851" t="inlineStr">
        <is>
          <t>https://casino.guru/chipstars-casino-review</t>
        </is>
      </c>
    </row>
    <row r="852">
      <c r="A852" s="8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9" t="n">
        <v>46122</v>
      </c>
      <c r="Q852" t="inlineStr">
        <is>
          <t>Yes</t>
        </is>
      </c>
      <c r="R852" t="inlineStr">
        <is>
          <t>2026-04-19 06:21</t>
        </is>
      </c>
      <c r="S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852" t="inlineStr">
        <is>
          <t>https://casino.guru/superbetin-casino-review</t>
        </is>
      </c>
    </row>
    <row r="853">
      <c r="A853" s="8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9" t="n">
        <v>46120</v>
      </c>
      <c r="Q853" t="inlineStr">
        <is>
          <t>Yes</t>
        </is>
      </c>
      <c r="R853" t="inlineStr">
        <is>
          <t>2026-04-19 06:44</t>
        </is>
      </c>
      <c r="S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853" t="inlineStr">
        <is>
          <t>https://casino.guru/reefspins-casino-review</t>
        </is>
      </c>
    </row>
    <row r="854">
      <c r="A854" s="8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9" t="n">
        <v>46061</v>
      </c>
      <c r="Q854" t="inlineStr">
        <is>
          <t>Yes</t>
        </is>
      </c>
      <c r="R854" t="inlineStr">
        <is>
          <t>2026-04-19 06:38</t>
        </is>
      </c>
      <c r="S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854" t="inlineStr">
        <is>
          <t>https://casino.guru/i24slots-casino-review</t>
        </is>
      </c>
    </row>
    <row r="855">
      <c r="A855" s="8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9" t="n">
        <v>46138</v>
      </c>
      <c r="Q855" t="inlineStr">
        <is>
          <t>Yes</t>
        </is>
      </c>
      <c r="R855" t="inlineStr">
        <is>
          <t>2026-04-19 06:17</t>
        </is>
      </c>
      <c r="S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T855" t="inlineStr">
        <is>
          <t>https://casino.guru/evospin-casino-review</t>
        </is>
      </c>
    </row>
    <row r="856">
      <c r="A856" s="8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9" t="n">
        <v>46134</v>
      </c>
      <c r="Q856" t="inlineStr">
        <is>
          <t>Yes</t>
        </is>
      </c>
      <c r="R856" t="inlineStr">
        <is>
          <t>2026-04-19 07:09</t>
        </is>
      </c>
      <c r="S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856" t="inlineStr">
        <is>
          <t>https://casino.guru/gambiva-casino-review</t>
        </is>
      </c>
    </row>
    <row r="857">
      <c r="A857" s="8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9" t="n">
        <v>46083</v>
      </c>
      <c r="Q857" t="inlineStr">
        <is>
          <t>Yes</t>
        </is>
      </c>
      <c r="R857" t="inlineStr">
        <is>
          <t>2026-04-19 07:06</t>
        </is>
      </c>
      <c r="S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857" t="inlineStr">
        <is>
          <t>https://casino.guru/rodeoslot-casino-review</t>
        </is>
      </c>
    </row>
    <row r="858">
      <c r="A858" s="8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9" t="n">
        <v>46133</v>
      </c>
      <c r="Q858" t="inlineStr">
        <is>
          <t>Yes</t>
        </is>
      </c>
      <c r="R858" t="inlineStr">
        <is>
          <t>2026-04-19 06:18</t>
        </is>
      </c>
      <c r="S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858" t="inlineStr">
        <is>
          <t>https://casino.guru/freshbet-casino-review</t>
        </is>
      </c>
    </row>
    <row r="859">
      <c r="A859" s="8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9" t="n">
        <v>45876</v>
      </c>
      <c r="Q859" t="inlineStr">
        <is>
          <t>Yes</t>
        </is>
      </c>
      <c r="R859" t="inlineStr">
        <is>
          <t>2026-04-19 06:58</t>
        </is>
      </c>
      <c r="S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859" t="inlineStr">
        <is>
          <t>https://casino.guru/vavada-kings-casino-review</t>
        </is>
      </c>
    </row>
    <row r="860">
      <c r="A860" s="8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9" t="n">
        <v>46106</v>
      </c>
      <c r="Q860" t="inlineStr">
        <is>
          <t>Yes</t>
        </is>
      </c>
      <c r="R860" t="inlineStr">
        <is>
          <t>2026-04-19 07:02</t>
        </is>
      </c>
      <c r="S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860" t="inlineStr">
        <is>
          <t>https://casino.guru/skin-joker-casino-review</t>
        </is>
      </c>
    </row>
    <row r="861">
      <c r="A861" s="8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9" t="n">
        <v>46083</v>
      </c>
      <c r="Q861" t="inlineStr">
        <is>
          <t>Yes</t>
        </is>
      </c>
      <c r="R861" t="inlineStr">
        <is>
          <t>2026-04-19 06:05</t>
        </is>
      </c>
      <c r="S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861" t="inlineStr">
        <is>
          <t>https://casino.guru/Sol-Casino-review</t>
        </is>
      </c>
    </row>
    <row r="862">
      <c r="A862" s="8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9" t="n">
        <v>45929</v>
      </c>
      <c r="Q862" t="inlineStr">
        <is>
          <t>Yes</t>
        </is>
      </c>
      <c r="R862" t="inlineStr">
        <is>
          <t>2026-04-19 06:47</t>
        </is>
      </c>
      <c r="S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862" t="inlineStr">
        <is>
          <t>https://casino.guru/yohohobet-casino-review</t>
        </is>
      </c>
    </row>
    <row r="863">
      <c r="A863" s="8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9" t="n">
        <v>45965</v>
      </c>
      <c r="Q863" t="inlineStr">
        <is>
          <t>Yes</t>
        </is>
      </c>
      <c r="R863" t="inlineStr">
        <is>
          <t>2026-04-19 06:30</t>
        </is>
      </c>
      <c r="S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863" t="inlineStr">
        <is>
          <t>https://casino.guru/vinyl-casino-review</t>
        </is>
      </c>
    </row>
    <row r="864">
      <c r="A864" s="8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9" t="n">
        <v>46087</v>
      </c>
      <c r="Q864" t="inlineStr">
        <is>
          <t>Yes</t>
        </is>
      </c>
      <c r="R864" t="inlineStr">
        <is>
          <t>2026-04-19 06:37</t>
        </is>
      </c>
      <c r="S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864" t="inlineStr">
        <is>
          <t>https://casino.guru/prive-casino-review</t>
        </is>
      </c>
    </row>
    <row r="865">
      <c r="A865" s="8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9" t="n">
        <v>46087</v>
      </c>
      <c r="Q865" t="inlineStr">
        <is>
          <t>Yes</t>
        </is>
      </c>
      <c r="R865" t="inlineStr">
        <is>
          <t>2026-04-19 06:48</t>
        </is>
      </c>
      <c r="S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865" t="inlineStr">
        <is>
          <t>https://casino.guru/mad-casino-review</t>
        </is>
      </c>
    </row>
    <row r="866">
      <c r="A866" s="8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9" t="n">
        <v>46104</v>
      </c>
      <c r="Q866" t="inlineStr">
        <is>
          <t>Yes</t>
        </is>
      </c>
      <c r="R866" t="inlineStr">
        <is>
          <t>2026-04-19 05:58</t>
        </is>
      </c>
      <c r="S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T866" t="inlineStr">
        <is>
          <t>https://casino.guru/1xSlots-Casino-review</t>
        </is>
      </c>
    </row>
    <row r="867">
      <c r="A867" s="8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9" t="n">
        <v>46113</v>
      </c>
      <c r="Q867" t="inlineStr">
        <is>
          <t>Yes</t>
        </is>
      </c>
      <c r="R867" t="inlineStr">
        <is>
          <t>2026-04-19 05:57</t>
        </is>
      </c>
      <c r="S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867" t="inlineStr">
        <is>
          <t>https://casino.guru/APlay-Casino-review</t>
        </is>
      </c>
    </row>
    <row r="868">
      <c r="A868" s="8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9" t="n">
        <v>45909</v>
      </c>
      <c r="Q868" t="inlineStr">
        <is>
          <t>Yes</t>
        </is>
      </c>
      <c r="R868" t="inlineStr">
        <is>
          <t>2026-04-19 06:20</t>
        </is>
      </c>
      <c r="S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T868" t="inlineStr">
        <is>
          <t>https://casino.guru/egb-casino-review</t>
        </is>
      </c>
    </row>
    <row r="869">
      <c r="A869" s="8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9" t="n">
        <v>45943</v>
      </c>
      <c r="Q869" t="inlineStr">
        <is>
          <t>Yes</t>
        </is>
      </c>
      <c r="R869" t="inlineStr">
        <is>
          <t>2026-04-19 06:59</t>
        </is>
      </c>
      <c r="S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869" t="inlineStr">
        <is>
          <t>https://casino.guru/bahisbet-casino-review</t>
        </is>
      </c>
    </row>
    <row r="870">
      <c r="A870" s="8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9" t="n">
        <v>46112</v>
      </c>
      <c r="Q870" t="inlineStr">
        <is>
          <t>Yes</t>
        </is>
      </c>
      <c r="R870" t="inlineStr">
        <is>
          <t>2026-04-19 06:54</t>
        </is>
      </c>
      <c r="S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870" t="inlineStr">
        <is>
          <t>https://casino.guru/maggico-casino-review</t>
        </is>
      </c>
    </row>
    <row r="871">
      <c r="A871" s="8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9" t="n">
        <v>45902</v>
      </c>
      <c r="Q871" t="inlineStr">
        <is>
          <t>Yes</t>
        </is>
      </c>
      <c r="R871" t="inlineStr">
        <is>
          <t>2026-04-19 06:43</t>
        </is>
      </c>
      <c r="S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871" t="inlineStr">
        <is>
          <t>https://casino.guru/lucky-star-casino-review</t>
        </is>
      </c>
    </row>
    <row r="872">
      <c r="A872" s="8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9" t="n">
        <v>45960</v>
      </c>
      <c r="Q872" t="inlineStr">
        <is>
          <t>Yes</t>
        </is>
      </c>
      <c r="R872" t="inlineStr">
        <is>
          <t>2026-04-19 07:06</t>
        </is>
      </c>
      <c r="S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872" t="inlineStr">
        <is>
          <t>https://casino.guru/platinumslots-casino-review</t>
        </is>
      </c>
    </row>
    <row r="873">
      <c r="A873" s="8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9" t="n">
        <v>46076</v>
      </c>
      <c r="Q873" t="inlineStr">
        <is>
          <t>Yes</t>
        </is>
      </c>
      <c r="R873" t="inlineStr">
        <is>
          <t>2026-04-19 06:50</t>
        </is>
      </c>
      <c r="S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873" t="inlineStr">
        <is>
          <t>https://casino.guru/doggy-casino-review</t>
        </is>
      </c>
    </row>
    <row r="874">
      <c r="A874" s="8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9" t="n">
        <v>46061</v>
      </c>
      <c r="Q874" t="inlineStr">
        <is>
          <t>Yes</t>
        </is>
      </c>
      <c r="R874" t="inlineStr">
        <is>
          <t>2026-04-19 06:38</t>
        </is>
      </c>
      <c r="S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874" t="inlineStr">
        <is>
          <t>https://casino.guru/europe-fortune-casino-review</t>
        </is>
      </c>
    </row>
    <row r="875">
      <c r="A875" s="8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9" t="n">
        <v>46057</v>
      </c>
      <c r="Q875" t="inlineStr">
        <is>
          <t>Yes</t>
        </is>
      </c>
      <c r="R875" t="inlineStr">
        <is>
          <t>2026-04-19 06:24</t>
        </is>
      </c>
      <c r="S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T875" t="inlineStr">
        <is>
          <t>https://casino.guru/spinbit-casino-review</t>
        </is>
      </c>
    </row>
    <row r="876">
      <c r="A876" s="8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9" t="n">
        <v>46113</v>
      </c>
      <c r="Q876" t="inlineStr">
        <is>
          <t>Yes</t>
        </is>
      </c>
      <c r="R876" t="inlineStr">
        <is>
          <t>2026-04-19 05:58</t>
        </is>
      </c>
      <c r="S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876" t="inlineStr">
        <is>
          <t>https://casino.guru/Azino777-Casino-review</t>
        </is>
      </c>
    </row>
    <row r="877">
      <c r="A877" s="8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9" t="n">
        <v>46097</v>
      </c>
      <c r="Q877" t="inlineStr">
        <is>
          <t>Yes</t>
        </is>
      </c>
      <c r="R877" t="inlineStr">
        <is>
          <t>2026-04-19 06:41</t>
        </is>
      </c>
      <c r="S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877" t="inlineStr">
        <is>
          <t>https://casino.guru/auf-casino-review</t>
        </is>
      </c>
    </row>
    <row r="878">
      <c r="A878" s="8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9" t="n">
        <v>46053</v>
      </c>
      <c r="Q878" t="inlineStr">
        <is>
          <t>Yes</t>
        </is>
      </c>
      <c r="R878" t="inlineStr">
        <is>
          <t>2026-04-19 06:07</t>
        </is>
      </c>
      <c r="S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878" t="inlineStr">
        <is>
          <t>https://casino.guru/vulkan24club-casino-review</t>
        </is>
      </c>
    </row>
    <row r="879">
      <c r="A879" s="8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9" t="n">
        <v>45972</v>
      </c>
      <c r="Q879" t="inlineStr">
        <is>
          <t>Yes</t>
        </is>
      </c>
      <c r="R879" t="inlineStr">
        <is>
          <t>2026-04-19 06:24</t>
        </is>
      </c>
      <c r="S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879" t="inlineStr">
        <is>
          <t>https://casino.guru/rollhub-casino-review</t>
        </is>
      </c>
    </row>
    <row r="880">
      <c r="A880" s="8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9" t="n">
        <v>46126</v>
      </c>
      <c r="Q880" t="inlineStr">
        <is>
          <t>Yes</t>
        </is>
      </c>
      <c r="R880" t="inlineStr">
        <is>
          <t>2026-04-19 06:29</t>
        </is>
      </c>
      <c r="S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880" t="inlineStr">
        <is>
          <t>https://casino.guru/winspirit-casino-review</t>
        </is>
      </c>
    </row>
    <row r="881">
      <c r="A881" s="8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9" t="n">
        <v>46104</v>
      </c>
      <c r="Q881" t="inlineStr">
        <is>
          <t>Yes</t>
        </is>
      </c>
      <c r="R881" t="inlineStr">
        <is>
          <t>2026-04-19 07:01</t>
        </is>
      </c>
      <c r="S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T881" t="inlineStr">
        <is>
          <t>https://casino.guru/koru-casino-review</t>
        </is>
      </c>
    </row>
    <row r="882">
      <c r="A882" s="8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9" t="n">
        <v>45884</v>
      </c>
      <c r="Q882" t="inlineStr">
        <is>
          <t>Yes</t>
        </is>
      </c>
      <c r="R882" t="inlineStr">
        <is>
          <t>2026-04-19 06:44</t>
        </is>
      </c>
      <c r="S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882" t="inlineStr">
        <is>
          <t>https://casino.guru/fswin-casino-review</t>
        </is>
      </c>
    </row>
    <row r="883">
      <c r="A883" s="8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9" t="n">
        <v>45989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883" t="inlineStr">
        <is>
          <t>https://casino.guru/optinbet-casino-review</t>
        </is>
      </c>
    </row>
    <row r="884">
      <c r="A884" s="8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9" t="n">
        <v>46055</v>
      </c>
      <c r="Q884" t="inlineStr">
        <is>
          <t>Yes</t>
        </is>
      </c>
      <c r="R884" t="inlineStr">
        <is>
          <t>2026-04-19 06:30</t>
        </is>
      </c>
      <c r="S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T884" t="inlineStr">
        <is>
          <t>https://casino.guru/betify-casino-review</t>
        </is>
      </c>
    </row>
    <row r="885">
      <c r="A885" s="8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9" t="n">
        <v>46091</v>
      </c>
      <c r="Q885" t="inlineStr">
        <is>
          <t>Yes</t>
        </is>
      </c>
      <c r="R885" t="inlineStr">
        <is>
          <t>2026-04-19 06:56</t>
        </is>
      </c>
      <c r="S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T885" t="inlineStr">
        <is>
          <t>https://casino.guru/buff-bets-casino-review</t>
        </is>
      </c>
    </row>
    <row r="886">
      <c r="A886" s="8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9" t="n">
        <v>46034</v>
      </c>
      <c r="Q886" t="inlineStr">
        <is>
          <t>Yes</t>
        </is>
      </c>
      <c r="R886" t="inlineStr">
        <is>
          <t>2026-04-19 05:57</t>
        </is>
      </c>
      <c r="S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886" t="inlineStr">
        <is>
          <t>https://casino.guru/Slotozal-Casino-review</t>
        </is>
      </c>
    </row>
    <row r="887">
      <c r="A887" s="8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9" t="n">
        <v>46045</v>
      </c>
      <c r="Q887" t="inlineStr">
        <is>
          <t>Yes</t>
        </is>
      </c>
      <c r="R887" t="inlineStr">
        <is>
          <t>2026-04-19 06:14</t>
        </is>
      </c>
      <c r="S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887" t="inlineStr">
        <is>
          <t>https://casino.guru/jozz-casino-review</t>
        </is>
      </c>
    </row>
    <row r="888">
      <c r="A888" s="8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9" t="n">
        <v>46094</v>
      </c>
      <c r="Q888" t="inlineStr">
        <is>
          <t>Yes</t>
        </is>
      </c>
      <c r="R888" t="inlineStr">
        <is>
          <t>2026-04-19 06:25</t>
        </is>
      </c>
      <c r="S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T888" t="inlineStr">
        <is>
          <t>https://casino.guru/winning-io-casino-review</t>
        </is>
      </c>
    </row>
    <row r="889">
      <c r="A889" s="8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9" t="n">
        <v>46140</v>
      </c>
      <c r="Q889" t="inlineStr">
        <is>
          <t>Yes</t>
        </is>
      </c>
      <c r="R889" t="inlineStr">
        <is>
          <t>2026-04-19 06:20</t>
        </is>
      </c>
      <c r="S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T889" t="inlineStr">
        <is>
          <t>https://casino.guru/celsius-casino-review</t>
        </is>
      </c>
    </row>
    <row r="890">
      <c r="A890" s="8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9" t="n">
        <v>46098</v>
      </c>
      <c r="Q890" t="inlineStr">
        <is>
          <t>Yes</t>
        </is>
      </c>
      <c r="R890" t="inlineStr">
        <is>
          <t>2026-04-19 06:46</t>
        </is>
      </c>
      <c r="S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890" t="inlineStr">
        <is>
          <t>https://casino.guru/honey-money-casino-review</t>
        </is>
      </c>
    </row>
    <row r="891">
      <c r="A891" s="8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9" t="n">
        <v>45884</v>
      </c>
      <c r="Q891" t="inlineStr">
        <is>
          <t>Yes</t>
        </is>
      </c>
      <c r="R891" t="inlineStr">
        <is>
          <t>2026-04-19 06:23</t>
        </is>
      </c>
      <c r="S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891" t="inlineStr">
        <is>
          <t>https://casino.guru/duobetz-casino-review</t>
        </is>
      </c>
    </row>
    <row r="892">
      <c r="A892" s="8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9" t="n">
        <v>46121</v>
      </c>
      <c r="Q892" t="inlineStr">
        <is>
          <t>Yes</t>
        </is>
      </c>
      <c r="R892" t="inlineStr">
        <is>
          <t>2026-04-19 07:00</t>
        </is>
      </c>
      <c r="S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892" t="inlineStr">
        <is>
          <t>https://casino.guru/legionbet-casino-review</t>
        </is>
      </c>
    </row>
    <row r="893">
      <c r="A893" s="8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9" t="n">
        <v>45398</v>
      </c>
      <c r="Q893" t="inlineStr">
        <is>
          <t>Yes</t>
        </is>
      </c>
      <c r="R893" t="inlineStr">
        <is>
          <t>2026-04-19 00:06</t>
        </is>
      </c>
      <c r="S893" s="3" t="inlineStr">
        <is>
          <t>https://external.lcb.org/site/2983</t>
        </is>
      </c>
      <c r="T893" t="inlineStr">
        <is>
          <t>https://casino.guru/rollxo-casino-review
https://lcb.org/casinos/rollxo-casino
https://www.askgamblers.com/online-casinos/reviews/rollxo-casino</t>
        </is>
      </c>
    </row>
    <row r="894">
      <c r="A894" s="8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9" t="n">
        <v>46076</v>
      </c>
      <c r="Q894" t="inlineStr">
        <is>
          <t>Yes</t>
        </is>
      </c>
      <c r="R894" t="inlineStr">
        <is>
          <t>2026-04-19 06:21</t>
        </is>
      </c>
      <c r="S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T894" t="inlineStr">
        <is>
          <t>https://casino.guru/skycrown-casino-review</t>
        </is>
      </c>
    </row>
    <row r="895">
      <c r="A895" s="8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9" t="n">
        <v>46072</v>
      </c>
      <c r="Q895" t="inlineStr">
        <is>
          <t>Yes</t>
        </is>
      </c>
      <c r="R895" t="inlineStr">
        <is>
          <t>2026-04-19 07:11</t>
        </is>
      </c>
      <c r="S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895" t="inlineStr">
        <is>
          <t>https://casino.guru/sportcenter-betting-casino-review</t>
        </is>
      </c>
    </row>
    <row r="896">
      <c r="A896" s="8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9" t="n">
        <v>45915</v>
      </c>
      <c r="Q896" t="inlineStr">
        <is>
          <t>Yes</t>
        </is>
      </c>
      <c r="R896" t="inlineStr">
        <is>
          <t>2026-04-19 06:22</t>
        </is>
      </c>
      <c r="S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T896" t="inlineStr">
        <is>
          <t>https://casino.guru/qbet-casino-review</t>
        </is>
      </c>
    </row>
    <row r="897">
      <c r="A897" s="8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9" t="n">
        <v>45989</v>
      </c>
      <c r="Q897" t="inlineStr">
        <is>
          <t>Yes</t>
        </is>
      </c>
      <c r="R897" t="inlineStr">
        <is>
          <t>2026-04-19 06:36</t>
        </is>
      </c>
      <c r="S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897" t="inlineStr">
        <is>
          <t>https://casino.guru/bluffbet-casino-review</t>
        </is>
      </c>
    </row>
    <row r="898">
      <c r="A898" s="8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9" t="n">
        <v>46049</v>
      </c>
      <c r="Q898" t="inlineStr">
        <is>
          <t>Yes</t>
        </is>
      </c>
      <c r="R898" t="inlineStr">
        <is>
          <t>2026-04-19 06:22</t>
        </is>
      </c>
      <c r="S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898" t="inlineStr">
        <is>
          <t>https://casino.guru/highstakes-casino-review</t>
        </is>
      </c>
    </row>
    <row r="899">
      <c r="A899" s="8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9" t="n">
        <v>46009</v>
      </c>
      <c r="Q899" t="inlineStr">
        <is>
          <t>Yes</t>
        </is>
      </c>
      <c r="R899" t="inlineStr">
        <is>
          <t>2026-04-19 06:39</t>
        </is>
      </c>
      <c r="S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899" t="inlineStr">
        <is>
          <t>https://casino.guru/freakybillion-casino-review</t>
        </is>
      </c>
    </row>
    <row r="900">
      <c r="A900" s="8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9" t="n">
        <v>46009</v>
      </c>
      <c r="Q900" t="inlineStr">
        <is>
          <t>Yes</t>
        </is>
      </c>
      <c r="R900" t="inlineStr">
        <is>
          <t>2026-04-19 06:39</t>
        </is>
      </c>
      <c r="S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900" t="inlineStr">
        <is>
          <t>https://casino.guru/slotystake-casino-review</t>
        </is>
      </c>
    </row>
    <row r="901">
      <c r="A901" s="8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9" t="n">
        <v>46009</v>
      </c>
      <c r="Q901" t="inlineStr">
        <is>
          <t>Yes</t>
        </is>
      </c>
      <c r="R901" t="inlineStr">
        <is>
          <t>2026-04-19 06:40</t>
        </is>
      </c>
      <c r="S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901" t="inlineStr">
        <is>
          <t>https://casino.guru/stakebro-casino-review</t>
        </is>
      </c>
    </row>
    <row r="902">
      <c r="A902" s="8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9" t="n">
        <v>46009</v>
      </c>
      <c r="Q902" t="inlineStr">
        <is>
          <t>Yes</t>
        </is>
      </c>
      <c r="R902" t="inlineStr">
        <is>
          <t>2026-04-19 06:40</t>
        </is>
      </c>
      <c r="S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T902" t="inlineStr">
        <is>
          <t>https://casino.guru/stakemania-casino-review</t>
        </is>
      </c>
    </row>
    <row r="903">
      <c r="A903" s="8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9" t="n">
        <v>46053</v>
      </c>
      <c r="Q903" t="inlineStr">
        <is>
          <t>Yes</t>
        </is>
      </c>
      <c r="R903" t="inlineStr">
        <is>
          <t>2026-04-19 06:26</t>
        </is>
      </c>
      <c r="S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903" t="inlineStr">
        <is>
          <t>https://casino.guru/slots-bets-casino-review</t>
        </is>
      </c>
    </row>
    <row r="904">
      <c r="A904" s="8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9" t="n">
        <v>46066</v>
      </c>
      <c r="Q904" t="inlineStr">
        <is>
          <t>Yes</t>
        </is>
      </c>
      <c r="R904" t="inlineStr">
        <is>
          <t>2026-04-19 06:18</t>
        </is>
      </c>
      <c r="S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904" t="inlineStr">
        <is>
          <t>https://casino.guru/superboss-casino-review</t>
        </is>
      </c>
    </row>
    <row r="905">
      <c r="A905" s="8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9" t="n">
        <v>46107</v>
      </c>
      <c r="Q905" t="inlineStr">
        <is>
          <t>Yes</t>
        </is>
      </c>
      <c r="R905" t="inlineStr">
        <is>
          <t>2026-04-19 06:33</t>
        </is>
      </c>
      <c r="S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905" t="inlineStr">
        <is>
          <t>https://casino.guru/30-bet-casino-review</t>
        </is>
      </c>
    </row>
    <row r="906">
      <c r="A906" s="8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9" t="n">
        <v>46053</v>
      </c>
      <c r="Q906" t="inlineStr">
        <is>
          <t>Yes</t>
        </is>
      </c>
      <c r="R906" t="inlineStr">
        <is>
          <t>2026-04-19 06:40</t>
        </is>
      </c>
      <c r="S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T906" t="inlineStr">
        <is>
          <t>https://casino.guru/betflash24-casino-review</t>
        </is>
      </c>
    </row>
    <row r="907">
      <c r="A907" s="8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9" t="n">
        <v>46049</v>
      </c>
      <c r="Q907" t="inlineStr">
        <is>
          <t>Yes</t>
        </is>
      </c>
      <c r="R907" t="inlineStr">
        <is>
          <t>2026-04-19 07:10</t>
        </is>
      </c>
      <c r="S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907" t="inlineStr">
        <is>
          <t>https://casino.guru/betnjet-casino-review</t>
        </is>
      </c>
    </row>
    <row r="908">
      <c r="A908" s="8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9" t="n">
        <v>46012</v>
      </c>
      <c r="Q908" t="inlineStr">
        <is>
          <t>Yes</t>
        </is>
      </c>
      <c r="R908" t="inlineStr">
        <is>
          <t>2026-04-19 06:46</t>
        </is>
      </c>
      <c r="S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908" t="inlineStr">
        <is>
          <t>https://casino.guru/y-win-casino-review</t>
        </is>
      </c>
    </row>
    <row r="909">
      <c r="A909" s="8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9" t="n">
        <v>46120</v>
      </c>
      <c r="Q909" t="inlineStr">
        <is>
          <t>Yes</t>
        </is>
      </c>
      <c r="R909" t="inlineStr">
        <is>
          <t>2026-04-19 07:02</t>
        </is>
      </c>
      <c r="S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909" t="inlineStr">
        <is>
          <t>https://casino.guru/slot-bunny-casino-review</t>
        </is>
      </c>
    </row>
    <row r="910">
      <c r="A910" s="8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9" t="n">
        <v>46050</v>
      </c>
      <c r="Q910" t="inlineStr">
        <is>
          <t>Yes</t>
        </is>
      </c>
      <c r="R910" t="inlineStr">
        <is>
          <t>2026-04-19 06:22</t>
        </is>
      </c>
      <c r="S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T910" t="inlineStr">
        <is>
          <t>https://casino.guru/simsinos-casino-review</t>
        </is>
      </c>
    </row>
    <row r="911">
      <c r="A911" s="8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9" t="n">
        <v>45940</v>
      </c>
      <c r="Q911" t="inlineStr">
        <is>
          <t>Yes</t>
        </is>
      </c>
      <c r="R911" t="inlineStr">
        <is>
          <t>2026-04-19 06:48</t>
        </is>
      </c>
      <c r="S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911" t="inlineStr">
        <is>
          <t>https://casino.guru/bettyspin-casino-review</t>
        </is>
      </c>
    </row>
    <row r="912">
      <c r="A912" s="8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9" t="n">
        <v>46129</v>
      </c>
      <c r="Q912" t="inlineStr">
        <is>
          <t>Yes</t>
        </is>
      </c>
      <c r="R912" t="inlineStr">
        <is>
          <t>2026-04-19 06:26</t>
        </is>
      </c>
      <c r="S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T912" t="inlineStr">
        <is>
          <t>https://casino.guru/winawin-casino-review</t>
        </is>
      </c>
    </row>
    <row r="913">
      <c r="A913" s="8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9" t="n">
        <v>46049</v>
      </c>
      <c r="Q913" t="inlineStr">
        <is>
          <t>Yes</t>
        </is>
      </c>
      <c r="R913" t="inlineStr">
        <is>
          <t>2026-04-19 06:27</t>
        </is>
      </c>
      <c r="S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913" t="inlineStr">
        <is>
          <t>https://casino.guru/slothive-casino-review</t>
        </is>
      </c>
    </row>
    <row r="914">
      <c r="A914" s="8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9" t="n">
        <v>46061</v>
      </c>
      <c r="Q914" t="inlineStr">
        <is>
          <t>Yes</t>
        </is>
      </c>
      <c r="R914" t="inlineStr">
        <is>
          <t>2026-04-19 06:42</t>
        </is>
      </c>
      <c r="S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914" t="inlineStr">
        <is>
          <t>https://casino.guru/casabet-io-casino-review</t>
        </is>
      </c>
    </row>
    <row r="915">
      <c r="A915" s="8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9" t="n">
        <v>46015</v>
      </c>
      <c r="Q915" t="inlineStr">
        <is>
          <t>Yes</t>
        </is>
      </c>
      <c r="R915" t="inlineStr">
        <is>
          <t>2026-04-19 05:57</t>
        </is>
      </c>
      <c r="S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915" t="inlineStr">
        <is>
          <t>https://casino.guru/Vera-John-Casino-review</t>
        </is>
      </c>
    </row>
    <row r="916">
      <c r="A916" s="8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9" t="n">
        <v>45960</v>
      </c>
      <c r="Q916" t="inlineStr">
        <is>
          <t>Yes</t>
        </is>
      </c>
      <c r="R916" t="inlineStr">
        <is>
          <t>2026-04-19 07:04</t>
        </is>
      </c>
      <c r="S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916" t="inlineStr">
        <is>
          <t>https://casino.guru/spiderbets-casino-review</t>
        </is>
      </c>
    </row>
    <row r="917">
      <c r="A917" s="8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9" t="n">
        <v>46135</v>
      </c>
      <c r="Q917" t="inlineStr">
        <is>
          <t>Yes</t>
        </is>
      </c>
      <c r="R917" t="inlineStr">
        <is>
          <t>2026-04-19 06:51</t>
        </is>
      </c>
      <c r="S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917" t="inlineStr">
        <is>
          <t>https://casino.guru/loonabet-casino-review</t>
        </is>
      </c>
    </row>
    <row r="918">
      <c r="A918" s="8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9" t="n">
        <v>46059</v>
      </c>
      <c r="Q918" t="inlineStr">
        <is>
          <t>Yes</t>
        </is>
      </c>
      <c r="R918" t="inlineStr">
        <is>
          <t>2026-04-19 06:33</t>
        </is>
      </c>
      <c r="S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918" t="inlineStr">
        <is>
          <t>https://casino.guru/flukyone-casino-review</t>
        </is>
      </c>
    </row>
    <row r="919">
      <c r="A919" s="8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9" t="n">
        <v>45901</v>
      </c>
      <c r="Q919" t="inlineStr">
        <is>
          <t>Yes</t>
        </is>
      </c>
      <c r="R919" t="inlineStr">
        <is>
          <t>2026-04-19 06:44</t>
        </is>
      </c>
      <c r="S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919" t="inlineStr">
        <is>
          <t>https://casino.guru/baboss-casino-review</t>
        </is>
      </c>
    </row>
    <row r="920">
      <c r="A920" s="8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9" t="n">
        <v>46106</v>
      </c>
      <c r="Q920" t="inlineStr">
        <is>
          <t>Yes</t>
        </is>
      </c>
      <c r="R920" t="inlineStr">
        <is>
          <t>2026-04-19 06:05</t>
        </is>
      </c>
      <c r="S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T920" t="inlineStr">
        <is>
          <t>https://casino.guru/Betmaster-Casino-review</t>
        </is>
      </c>
    </row>
    <row r="921">
      <c r="A921" s="8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9" t="n">
        <v>46135</v>
      </c>
      <c r="Q921" t="inlineStr">
        <is>
          <t>Yes</t>
        </is>
      </c>
      <c r="R921" t="inlineStr">
        <is>
          <t>2026-04-19 06:18</t>
        </is>
      </c>
      <c r="S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T921" t="inlineStr">
        <is>
          <t>https://casino.guru/vegadream-casino-review</t>
        </is>
      </c>
    </row>
    <row r="922">
      <c r="A922" s="8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9" t="n">
        <v>46050</v>
      </c>
      <c r="Q922" t="inlineStr">
        <is>
          <t>Yes</t>
        </is>
      </c>
      <c r="R922" t="inlineStr">
        <is>
          <t>2026-04-19 06:08</t>
        </is>
      </c>
      <c r="S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922" t="inlineStr">
        <is>
          <t>https://casino.guru/slot78-casino-review</t>
        </is>
      </c>
    </row>
    <row r="923">
      <c r="A923" s="8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9" t="n">
        <v>46142</v>
      </c>
      <c r="Q923" t="inlineStr">
        <is>
          <t>Yes</t>
        </is>
      </c>
      <c r="R923" t="inlineStr">
        <is>
          <t>2026-04-19 06:03</t>
        </is>
      </c>
      <c r="S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923" t="inlineStr">
        <is>
          <t>https://casino.guru/alf-casino-review</t>
        </is>
      </c>
    </row>
    <row r="924">
      <c r="A924" s="8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9" t="n">
        <v>46094</v>
      </c>
      <c r="Q924" t="inlineStr">
        <is>
          <t>Yes</t>
        </is>
      </c>
      <c r="R924" t="inlineStr">
        <is>
          <t>2026-04-19 06:41</t>
        </is>
      </c>
      <c r="S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T924" t="inlineStr">
        <is>
          <t>https://casino.guru/lucky-circus-casino-review</t>
        </is>
      </c>
    </row>
    <row r="925">
      <c r="A925" s="8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9" t="n">
        <v>46045</v>
      </c>
      <c r="Q925" t="inlineStr">
        <is>
          <t>Yes</t>
        </is>
      </c>
      <c r="R925" t="inlineStr">
        <is>
          <t>2026-04-19 06:39</t>
        </is>
      </c>
      <c r="S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925" t="inlineStr">
        <is>
          <t>https://casino.guru/cactus-casino-review</t>
        </is>
      </c>
    </row>
    <row r="926">
      <c r="A926" s="8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9" t="n">
        <v>45979</v>
      </c>
      <c r="Q926" t="inlineStr">
        <is>
          <t>Yes</t>
        </is>
      </c>
      <c r="R926" t="inlineStr">
        <is>
          <t>2026-04-19 06:27</t>
        </is>
      </c>
      <c r="S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T926" t="inlineStr">
        <is>
          <t>https://casino.guru/gxmble-casino-review</t>
        </is>
      </c>
    </row>
    <row r="927">
      <c r="A927" s="8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9" t="n">
        <v>46049</v>
      </c>
      <c r="Q927" t="inlineStr">
        <is>
          <t>Yes</t>
        </is>
      </c>
      <c r="R927" t="inlineStr">
        <is>
          <t>2026-04-19 06:23</t>
        </is>
      </c>
      <c r="S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927" t="inlineStr">
        <is>
          <t>https://casino.guru/gamblii-casino-review</t>
        </is>
      </c>
    </row>
    <row r="928">
      <c r="A928" s="8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9" t="n">
        <v>46026</v>
      </c>
      <c r="Q928" t="inlineStr">
        <is>
          <t>Yes</t>
        </is>
      </c>
      <c r="R928" t="inlineStr">
        <is>
          <t>2026-04-19 06:53</t>
        </is>
      </c>
      <c r="S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T928" t="inlineStr">
        <is>
          <t>https://casino.guru/betwarts-casino-review</t>
        </is>
      </c>
    </row>
    <row r="929">
      <c r="A929" s="8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9" t="n">
        <v>46018</v>
      </c>
      <c r="Q929" t="inlineStr">
        <is>
          <t>Yes</t>
        </is>
      </c>
      <c r="R929" t="inlineStr">
        <is>
          <t>2026-04-19 06:51</t>
        </is>
      </c>
      <c r="S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929" t="inlineStr">
        <is>
          <t>https://casino.guru/korasaha-casino-review</t>
        </is>
      </c>
    </row>
    <row r="930">
      <c r="A930" s="8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9" t="n">
        <v>46107</v>
      </c>
      <c r="Q930" t="inlineStr">
        <is>
          <t>Yes</t>
        </is>
      </c>
      <c r="R930" t="inlineStr">
        <is>
          <t>2026-04-19 05:57</t>
        </is>
      </c>
      <c r="S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T930" t="inlineStr">
        <is>
          <t>https://casino.guru/Vulkan-Vegas-Casino-review</t>
        </is>
      </c>
    </row>
    <row r="931">
      <c r="A931" s="8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9" t="n">
        <v>46002</v>
      </c>
      <c r="Q931" t="inlineStr">
        <is>
          <t>Yes</t>
        </is>
      </c>
      <c r="R931" t="inlineStr">
        <is>
          <t>2026-04-19 06:44</t>
        </is>
      </c>
      <c r="S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931" t="inlineStr">
        <is>
          <t>https://casino.guru/jabibet-casino-review</t>
        </is>
      </c>
    </row>
    <row r="932">
      <c r="A932" s="8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9" t="n">
        <v>46013</v>
      </c>
      <c r="Q932" t="inlineStr">
        <is>
          <t>Yes</t>
        </is>
      </c>
      <c r="R932" t="inlineStr">
        <is>
          <t>2026-04-19 07:08</t>
        </is>
      </c>
      <c r="S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932" t="inlineStr">
        <is>
          <t>https://casino.guru/grandpari-casino-review</t>
        </is>
      </c>
    </row>
    <row r="933">
      <c r="A933" s="8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9" t="n">
        <v>46044</v>
      </c>
      <c r="Q933" t="inlineStr">
        <is>
          <t>Yes</t>
        </is>
      </c>
      <c r="R933" t="inlineStr">
        <is>
          <t>2026-04-19 06:58</t>
        </is>
      </c>
      <c r="S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933" t="inlineStr">
        <is>
          <t>https://casino.guru/spartans-casino-review</t>
        </is>
      </c>
    </row>
    <row r="934">
      <c r="A934" s="8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9" t="n">
        <v>46120</v>
      </c>
      <c r="Q934" t="inlineStr">
        <is>
          <t>Yes</t>
        </is>
      </c>
      <c r="R934" t="inlineStr">
        <is>
          <t>2026-04-19 07:13</t>
        </is>
      </c>
      <c r="S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934" t="inlineStr">
        <is>
          <t>https://casino.guru/hollywin-casino-review</t>
        </is>
      </c>
    </row>
    <row r="935">
      <c r="A935" s="8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9" t="n">
        <v>46037</v>
      </c>
      <c r="Q935" t="inlineStr">
        <is>
          <t>Yes</t>
        </is>
      </c>
      <c r="R935" t="inlineStr">
        <is>
          <t>2026-04-19 06:13</t>
        </is>
      </c>
      <c r="S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935" t="inlineStr">
        <is>
          <t>https://casino.guru/fezbet-casino-review</t>
        </is>
      </c>
    </row>
    <row r="936">
      <c r="A936" s="8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9" t="n">
        <v>46097</v>
      </c>
      <c r="Q936" t="inlineStr">
        <is>
          <t>Yes</t>
        </is>
      </c>
      <c r="R936" t="inlineStr">
        <is>
          <t>2026-04-19 06:23</t>
        </is>
      </c>
      <c r="S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936" t="inlineStr">
        <is>
          <t>https://casino.guru/miracle-casino-review</t>
        </is>
      </c>
    </row>
    <row r="937">
      <c r="A937" s="8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9" t="n">
        <v>45975</v>
      </c>
      <c r="Q937" t="inlineStr">
        <is>
          <t>Yes</t>
        </is>
      </c>
      <c r="R937" t="inlineStr">
        <is>
          <t>2026-04-19 07:05</t>
        </is>
      </c>
      <c r="S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937" t="inlineStr">
        <is>
          <t>https://casino.guru/azino-mobile-casino-review</t>
        </is>
      </c>
    </row>
    <row r="938">
      <c r="A938" s="8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9" t="n">
        <v>45938</v>
      </c>
      <c r="Q938" t="inlineStr">
        <is>
          <t>Yes</t>
        </is>
      </c>
      <c r="R938" t="inlineStr">
        <is>
          <t>2026-04-19 06:27</t>
        </is>
      </c>
      <c r="S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T938" t="inlineStr">
        <is>
          <t>https://casino.guru/winscore-casino-review</t>
        </is>
      </c>
    </row>
    <row r="939">
      <c r="A939" s="8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9" t="n">
        <v>46020</v>
      </c>
      <c r="Q939" t="inlineStr">
        <is>
          <t>Yes</t>
        </is>
      </c>
      <c r="R939" t="inlineStr">
        <is>
          <t>2026-04-19 06:23</t>
        </is>
      </c>
      <c r="S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T939" t="inlineStr">
        <is>
          <t>https://casino.guru/pribet-casino-review</t>
        </is>
      </c>
    </row>
    <row r="940">
      <c r="A940" s="8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9" t="n">
        <v>45998</v>
      </c>
      <c r="Q940" t="inlineStr">
        <is>
          <t>Yes</t>
        </is>
      </c>
      <c r="R940" t="inlineStr">
        <is>
          <t>2026-04-19 06:30</t>
        </is>
      </c>
      <c r="S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T940" t="inlineStr">
        <is>
          <t>https://casino.guru/spinch-casino-review</t>
        </is>
      </c>
    </row>
    <row r="941">
      <c r="A941" s="8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9" t="n">
        <v>45996</v>
      </c>
      <c r="Q941" t="inlineStr">
        <is>
          <t>Yes</t>
        </is>
      </c>
      <c r="R941" t="inlineStr">
        <is>
          <t>2026-04-19 07:04</t>
        </is>
      </c>
      <c r="S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941" t="inlineStr">
        <is>
          <t>https://casino.guru/crownzilla-casino-review</t>
        </is>
      </c>
    </row>
    <row r="942">
      <c r="A942" s="8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9" t="n">
        <v>45734</v>
      </c>
      <c r="Q942" t="inlineStr">
        <is>
          <t>Yes</t>
        </is>
      </c>
      <c r="R942" t="inlineStr">
        <is>
          <t>2026-04-19 00:12</t>
        </is>
      </c>
      <c r="S942" s="3" t="inlineStr">
        <is>
          <t>https://external.lcb.org/site/3257</t>
        </is>
      </c>
      <c r="T942" t="inlineStr">
        <is>
          <t>https://casino.guru/merlin-casino-review
https://lcb.org/casinos/merlin-casino</t>
        </is>
      </c>
    </row>
    <row r="943">
      <c r="A943" s="8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9" t="n">
        <v>46009</v>
      </c>
      <c r="Q943" t="inlineStr">
        <is>
          <t>Yes</t>
        </is>
      </c>
      <c r="R943" t="inlineStr">
        <is>
          <t>2026-04-19 06:40</t>
        </is>
      </c>
      <c r="S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943" t="inlineStr">
        <is>
          <t>https://casino.guru/rockstarwin-casino-review</t>
        </is>
      </c>
    </row>
    <row r="944">
      <c r="A944" s="8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9" t="n">
        <v>46119</v>
      </c>
      <c r="Q944" t="inlineStr">
        <is>
          <t>Yes</t>
        </is>
      </c>
      <c r="R944" t="inlineStr">
        <is>
          <t>2026-04-19 07:13</t>
        </is>
      </c>
      <c r="S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944" t="inlineStr">
        <is>
          <t>https://casino.guru/longfu88-casino-review</t>
        </is>
      </c>
    </row>
    <row r="945">
      <c r="A945" s="8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9" t="n">
        <v>45991</v>
      </c>
      <c r="Q945" t="inlineStr">
        <is>
          <t>Yes</t>
        </is>
      </c>
      <c r="R945" t="inlineStr">
        <is>
          <t>2026-04-19 07:03</t>
        </is>
      </c>
      <c r="S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945" t="inlineStr">
        <is>
          <t>https://casino.guru/winity-casino-review</t>
        </is>
      </c>
    </row>
    <row r="946">
      <c r="A946" s="8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9" t="n">
        <v>45984</v>
      </c>
      <c r="Q946" t="inlineStr">
        <is>
          <t>Yes</t>
        </is>
      </c>
      <c r="R946" t="inlineStr">
        <is>
          <t>2026-04-19 06:40</t>
        </is>
      </c>
      <c r="S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946" t="inlineStr">
        <is>
          <t>https://casino.guru/fcmoon-casino-review</t>
        </is>
      </c>
    </row>
    <row r="947">
      <c r="A947" s="8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9" t="n">
        <v>46099</v>
      </c>
      <c r="Q947" t="inlineStr">
        <is>
          <t>Yes</t>
        </is>
      </c>
      <c r="R947" t="inlineStr">
        <is>
          <t>2026-04-19 07:11</t>
        </is>
      </c>
      <c r="S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947" t="inlineStr">
        <is>
          <t>https://casino.guru/betkiss-casino-review</t>
        </is>
      </c>
    </row>
    <row r="948">
      <c r="A948" s="8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9" t="n">
        <v>45936</v>
      </c>
      <c r="Q948" t="inlineStr">
        <is>
          <t>Yes</t>
        </is>
      </c>
      <c r="R948" t="inlineStr">
        <is>
          <t>2026-04-19 06:53</t>
        </is>
      </c>
      <c r="S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948" t="inlineStr">
        <is>
          <t>https://casino.guru/winpulse-casino-review</t>
        </is>
      </c>
    </row>
    <row r="949">
      <c r="A949" s="8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9" t="n">
        <v>46102</v>
      </c>
      <c r="Q949" t="inlineStr">
        <is>
          <t>Yes</t>
        </is>
      </c>
      <c r="R949" t="inlineStr">
        <is>
          <t>2026-04-19 07:02</t>
        </is>
      </c>
      <c r="S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949" t="inlineStr">
        <is>
          <t>https://casino.guru/xyes-casino-review</t>
        </is>
      </c>
    </row>
    <row r="950">
      <c r="A950" s="8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9" t="n">
        <v>46126</v>
      </c>
      <c r="Q950" t="inlineStr">
        <is>
          <t>Yes</t>
        </is>
      </c>
      <c r="R950" t="inlineStr">
        <is>
          <t>2026-04-19 06:44</t>
        </is>
      </c>
      <c r="S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T950" t="inlineStr">
        <is>
          <t>https://casino.guru/raceup-casino-review</t>
        </is>
      </c>
    </row>
    <row r="951">
      <c r="A951" s="8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9" t="n">
        <v>46140</v>
      </c>
      <c r="Q951" t="inlineStr">
        <is>
          <t>Yes</t>
        </is>
      </c>
      <c r="R951" t="inlineStr">
        <is>
          <t>2026-04-19 06:39</t>
        </is>
      </c>
      <c r="S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951" t="inlineStr">
        <is>
          <t>https://casino.guru/rocketbet-casino-review</t>
        </is>
      </c>
    </row>
    <row r="952">
      <c r="A952" s="8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9" t="n">
        <v>45958</v>
      </c>
      <c r="Q952" t="inlineStr">
        <is>
          <t>Yes</t>
        </is>
      </c>
      <c r="R952" t="inlineStr">
        <is>
          <t>2026-04-19 07:05</t>
        </is>
      </c>
      <c r="S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952" t="inlineStr">
        <is>
          <t>https://casino.guru/clubgcc-casino-review</t>
        </is>
      </c>
    </row>
    <row r="953">
      <c r="A953" s="8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9" t="n">
        <v>46085</v>
      </c>
      <c r="Q953" t="inlineStr">
        <is>
          <t>Yes</t>
        </is>
      </c>
      <c r="R953" t="inlineStr">
        <is>
          <t>2026-04-19 06:38</t>
        </is>
      </c>
      <c r="S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T953" t="inlineStr">
        <is>
          <t>https://casino.guru/lamabet-casino-review</t>
        </is>
      </c>
    </row>
    <row r="954">
      <c r="A954" s="8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9" t="n">
        <v>46139</v>
      </c>
      <c r="Q954" t="inlineStr">
        <is>
          <t>Yes</t>
        </is>
      </c>
      <c r="R954" t="inlineStr">
        <is>
          <t>2026-04-19 06:54</t>
        </is>
      </c>
      <c r="S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954" t="inlineStr">
        <is>
          <t>https://casino.guru/aquawin-casino-review</t>
        </is>
      </c>
    </row>
    <row r="955">
      <c r="A955" s="8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9" t="n">
        <v>45971</v>
      </c>
      <c r="Q955" t="inlineStr">
        <is>
          <t>Yes</t>
        </is>
      </c>
      <c r="R955" t="inlineStr">
        <is>
          <t>2026-04-19 06:47</t>
        </is>
      </c>
      <c r="S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955" t="inlineStr">
        <is>
          <t>https://casino.guru/lets-jackpot-casino-review</t>
        </is>
      </c>
    </row>
    <row r="956">
      <c r="A956" s="8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9" t="n">
        <v>46024</v>
      </c>
      <c r="Q956" t="inlineStr">
        <is>
          <t>Yes</t>
        </is>
      </c>
      <c r="R956" t="inlineStr">
        <is>
          <t>2026-04-19 06:54</t>
        </is>
      </c>
      <c r="S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956" t="inlineStr">
        <is>
          <t>https://casino.guru/tam-casino-review</t>
        </is>
      </c>
    </row>
    <row r="957">
      <c r="A957" s="8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9" t="n">
        <v>46133</v>
      </c>
      <c r="Q957" t="inlineStr">
        <is>
          <t>Yes</t>
        </is>
      </c>
      <c r="R957" t="inlineStr">
        <is>
          <t>2026-04-19 06:40</t>
        </is>
      </c>
      <c r="S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957" t="inlineStr">
        <is>
          <t>https://casino.guru/slotorush-casino-review</t>
        </is>
      </c>
    </row>
    <row r="958">
      <c r="A958" s="8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9" t="n">
        <v>46133</v>
      </c>
      <c r="Q958" t="inlineStr">
        <is>
          <t>Yes</t>
        </is>
      </c>
      <c r="R958" t="inlineStr">
        <is>
          <t>2026-04-19 06:34</t>
        </is>
      </c>
      <c r="S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T958" t="inlineStr">
        <is>
          <t>https://casino.guru/gamblezen-casino-review</t>
        </is>
      </c>
    </row>
    <row r="959">
      <c r="A959" s="8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9" t="n">
        <v>44391</v>
      </c>
      <c r="Q959" t="inlineStr">
        <is>
          <t>Yes</t>
        </is>
      </c>
      <c r="R959" t="inlineStr">
        <is>
          <t>2026-04-19 00:11</t>
        </is>
      </c>
      <c r="S959" s="3" t="inlineStr">
        <is>
          <t>https://external.lcb.org/site/2262</t>
        </is>
      </c>
      <c r="T959" t="inlineStr">
        <is>
          <t>https://casino.guru/n1-bet-casino-review
https://lcb.org/casinos/n1-bet-casino</t>
        </is>
      </c>
    </row>
    <row r="960">
      <c r="A960" s="8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9" t="n">
        <v>46134</v>
      </c>
      <c r="Q960" t="inlineStr">
        <is>
          <t>Yes</t>
        </is>
      </c>
      <c r="R960" t="inlineStr">
        <is>
          <t>2026-04-19 06:52</t>
        </is>
      </c>
      <c r="S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T960" t="inlineStr">
        <is>
          <t>https://casino.guru/winrolla-casino-review</t>
        </is>
      </c>
    </row>
    <row r="961">
      <c r="A961" s="8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9" t="n">
        <v>46012</v>
      </c>
      <c r="Q961" t="inlineStr">
        <is>
          <t>Yes</t>
        </is>
      </c>
      <c r="R961" t="inlineStr">
        <is>
          <t>2026-04-19 06:45</t>
        </is>
      </c>
      <c r="S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961" t="inlineStr">
        <is>
          <t>https://casino.guru/winzter-casino-review</t>
        </is>
      </c>
    </row>
    <row r="962">
      <c r="A962" s="8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9" t="n">
        <v>46066</v>
      </c>
      <c r="Q962" t="inlineStr">
        <is>
          <t>Yes</t>
        </is>
      </c>
      <c r="R962" t="inlineStr">
        <is>
          <t>2026-04-19 06:50</t>
        </is>
      </c>
      <c r="S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962" t="inlineStr">
        <is>
          <t>https://casino.guru/ultrapari-casino-review</t>
        </is>
      </c>
    </row>
    <row r="963">
      <c r="A963" s="8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9" t="n">
        <v>46001</v>
      </c>
      <c r="Q963" t="inlineStr">
        <is>
          <t>Yes</t>
        </is>
      </c>
      <c r="R963" t="inlineStr">
        <is>
          <t>2026-04-19 06:29</t>
        </is>
      </c>
      <c r="S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T963" t="inlineStr">
        <is>
          <t>https://casino.guru/elonbet-casino-review</t>
        </is>
      </c>
    </row>
    <row r="964">
      <c r="A964" s="8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9" t="n">
        <v>46050</v>
      </c>
      <c r="Q964" t="inlineStr">
        <is>
          <t>Yes</t>
        </is>
      </c>
      <c r="R964" t="inlineStr">
        <is>
          <t>2026-04-19 06:08</t>
        </is>
      </c>
      <c r="S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964" t="inlineStr">
        <is>
          <t>https://casino.guru/admiral-x-casino-review</t>
        </is>
      </c>
    </row>
    <row r="965">
      <c r="A965" s="8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9" t="n">
        <v>46119</v>
      </c>
      <c r="Q965" t="inlineStr">
        <is>
          <t>Yes</t>
        </is>
      </c>
      <c r="R965" t="inlineStr">
        <is>
          <t>2026-04-19 07:13</t>
        </is>
      </c>
      <c r="S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965" t="inlineStr">
        <is>
          <t>https://casino.guru/chainluck-casino-review</t>
        </is>
      </c>
    </row>
    <row r="966">
      <c r="A966" s="8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9" t="n">
        <v>46134</v>
      </c>
      <c r="Q966" t="inlineStr">
        <is>
          <t>Yes</t>
        </is>
      </c>
      <c r="R966" t="inlineStr">
        <is>
          <t>2026-04-19 00:07</t>
        </is>
      </c>
      <c r="S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T966" t="inlineStr">
        <is>
          <t>https://casino.guru/supacasi-casino-review
https://www.askgamblers.com/online-casinos/reviews/supacasi-casino</t>
        </is>
      </c>
    </row>
    <row r="967">
      <c r="A967" s="8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9" t="n">
        <v>46140</v>
      </c>
      <c r="Q967" t="inlineStr">
        <is>
          <t>Yes</t>
        </is>
      </c>
      <c r="R967" t="inlineStr">
        <is>
          <t>2026-04-19 06:11</t>
        </is>
      </c>
      <c r="S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T967" t="inlineStr">
        <is>
          <t>https://casino.guru/bc-game-casino-review</t>
        </is>
      </c>
    </row>
    <row r="968">
      <c r="A968" s="8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9" t="n">
        <v>46076</v>
      </c>
      <c r="Q968" t="inlineStr">
        <is>
          <t>Yes</t>
        </is>
      </c>
      <c r="R968" t="inlineStr">
        <is>
          <t>2026-04-19 06:35</t>
        </is>
      </c>
      <c r="S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968" t="inlineStr">
        <is>
          <t>https://casino.guru/parik24-casino-review</t>
        </is>
      </c>
    </row>
    <row r="969">
      <c r="A969" s="8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9" t="n">
        <v>46085</v>
      </c>
      <c r="Q969" t="inlineStr">
        <is>
          <t>Yes</t>
        </is>
      </c>
      <c r="R969" t="inlineStr">
        <is>
          <t>2026-04-19 06:24</t>
        </is>
      </c>
      <c r="S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T969" t="inlineStr">
        <is>
          <t>https://casino.guru/betibet-casino-review</t>
        </is>
      </c>
    </row>
    <row r="970">
      <c r="A970" s="8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9" t="n">
        <v>46134</v>
      </c>
      <c r="Q970" t="inlineStr">
        <is>
          <t>Yes</t>
        </is>
      </c>
      <c r="R970" t="inlineStr">
        <is>
          <t>2026-04-19 07:00</t>
        </is>
      </c>
      <c r="S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970" t="inlineStr">
        <is>
          <t>https://casino.guru/wageon-casino-review</t>
        </is>
      </c>
    </row>
    <row r="971">
      <c r="A971" s="8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9" t="n">
        <v>46059</v>
      </c>
      <c r="Q971" t="inlineStr">
        <is>
          <t>Yes</t>
        </is>
      </c>
      <c r="R971" t="inlineStr">
        <is>
          <t>2026-04-19 05:57</t>
        </is>
      </c>
      <c r="S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971" t="inlineStr">
        <is>
          <t>https://casino.guru/Goldfishka-Casino-review</t>
        </is>
      </c>
    </row>
    <row r="972">
      <c r="A972" s="8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9" t="n">
        <v>46106</v>
      </c>
      <c r="Q972" t="inlineStr">
        <is>
          <t>Yes</t>
        </is>
      </c>
      <c r="R972" t="inlineStr">
        <is>
          <t>2026-04-19 06:11</t>
        </is>
      </c>
      <c r="S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T972" t="inlineStr">
        <is>
          <t>https://casino.guru/fairspin-casino-review</t>
        </is>
      </c>
    </row>
    <row r="973">
      <c r="A973" s="8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9" t="n">
        <v>46094</v>
      </c>
      <c r="Q973" t="inlineStr">
        <is>
          <t>Yes</t>
        </is>
      </c>
      <c r="R973" t="inlineStr">
        <is>
          <t>2026-04-19 07:12</t>
        </is>
      </c>
      <c r="S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T973" t="inlineStr">
        <is>
          <t>https://casino.guru/vipluck-casino-review</t>
        </is>
      </c>
    </row>
    <row r="974">
      <c r="A974" s="8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9" t="n">
        <v>46122</v>
      </c>
      <c r="Q974" t="inlineStr">
        <is>
          <t>Yes</t>
        </is>
      </c>
      <c r="R974" t="inlineStr">
        <is>
          <t>2026-04-19 06:05</t>
        </is>
      </c>
      <c r="S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974" t="inlineStr">
        <is>
          <t>https://casino.guru/Bao-Casino-review</t>
        </is>
      </c>
    </row>
    <row r="975">
      <c r="A975" s="8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9" t="n">
        <v>46141</v>
      </c>
      <c r="Q975" t="inlineStr">
        <is>
          <t>Yes</t>
        </is>
      </c>
      <c r="R975" t="inlineStr">
        <is>
          <t>2026-04-19 07:06</t>
        </is>
      </c>
      <c r="S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975" t="inlineStr">
        <is>
          <t>https://casino.guru/wildroll-casino-review</t>
        </is>
      </c>
    </row>
    <row r="976">
      <c r="A976" s="8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9" t="n">
        <v>46050</v>
      </c>
      <c r="Q976" t="inlineStr">
        <is>
          <t>Yes</t>
        </is>
      </c>
      <c r="R976" t="inlineStr">
        <is>
          <t>2026-04-19 06:27</t>
        </is>
      </c>
      <c r="S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976" t="inlineStr">
        <is>
          <t>https://casino.guru/voodoo-casino-review</t>
        </is>
      </c>
    </row>
    <row r="977">
      <c r="A977" s="8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9" t="n">
        <v>46132</v>
      </c>
      <c r="Q977" t="inlineStr">
        <is>
          <t>Yes</t>
        </is>
      </c>
      <c r="R977" t="inlineStr">
        <is>
          <t>2026-04-19 07:06</t>
        </is>
      </c>
      <c r="S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977" t="inlineStr">
        <is>
          <t>https://casino.guru/tonplay-casino-review</t>
        </is>
      </c>
    </row>
    <row r="978">
      <c r="A978" s="8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9" t="n">
        <v>46064</v>
      </c>
      <c r="Q978" t="inlineStr">
        <is>
          <t>Yes</t>
        </is>
      </c>
      <c r="R978" t="inlineStr">
        <is>
          <t>2026-04-19 06:37</t>
        </is>
      </c>
      <c r="S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978" t="inlineStr">
        <is>
          <t>https://casino.guru/betcake-casino-review</t>
        </is>
      </c>
    </row>
    <row r="979">
      <c r="A979" s="8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9" t="n">
        <v>45821</v>
      </c>
      <c r="Q979" t="inlineStr">
        <is>
          <t>Yes</t>
        </is>
      </c>
      <c r="R979" t="inlineStr">
        <is>
          <t>2026-04-19 00:11</t>
        </is>
      </c>
      <c r="S979" s="3" t="inlineStr">
        <is>
          <t>https://external.lcb.org/site/3339</t>
        </is>
      </c>
      <c r="T979" t="inlineStr">
        <is>
          <t>https://casino.guru/anadol24-casino-review
https://lcb.org/casinos/anadol24</t>
        </is>
      </c>
    </row>
    <row r="980">
      <c r="A980" s="8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9" t="n">
        <v>46027</v>
      </c>
      <c r="Q980" t="inlineStr">
        <is>
          <t>Yes</t>
        </is>
      </c>
      <c r="R980" t="inlineStr">
        <is>
          <t>2026-04-19 06:45</t>
        </is>
      </c>
      <c r="S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980" t="inlineStr">
        <is>
          <t>https://casino.guru/spins-of-glory-casino-review</t>
        </is>
      </c>
    </row>
    <row r="981">
      <c r="A981" s="8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9" t="n">
        <v>46120</v>
      </c>
      <c r="Q981" t="inlineStr">
        <is>
          <t>Yes</t>
        </is>
      </c>
      <c r="R981" t="inlineStr">
        <is>
          <t>2026-04-19 06:25</t>
        </is>
      </c>
      <c r="S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981" t="inlineStr">
        <is>
          <t>https://casino.guru/canada777-casino-review</t>
        </is>
      </c>
    </row>
    <row r="982">
      <c r="A982" s="8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9" t="n">
        <v>46104</v>
      </c>
      <c r="Q982" t="inlineStr">
        <is>
          <t>Yes</t>
        </is>
      </c>
      <c r="R982" t="inlineStr">
        <is>
          <t>2026-04-19 06:38</t>
        </is>
      </c>
      <c r="S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982" t="inlineStr">
        <is>
          <t>https://casino.guru/gaming-bets-casino-review</t>
        </is>
      </c>
    </row>
    <row r="983">
      <c r="A983" s="8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9" t="n">
        <v>45979</v>
      </c>
      <c r="Q983" t="inlineStr">
        <is>
          <t>Yes</t>
        </is>
      </c>
      <c r="R983" t="inlineStr">
        <is>
          <t>2026-04-19 06:50</t>
        </is>
      </c>
      <c r="S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983" t="inlineStr">
        <is>
          <t>https://casino.guru/slotshub-casino-review</t>
        </is>
      </c>
    </row>
    <row r="984">
      <c r="A984" s="8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9" t="n">
        <v>45903</v>
      </c>
      <c r="Q984" t="inlineStr">
        <is>
          <t>Yes</t>
        </is>
      </c>
      <c r="R984" t="inlineStr">
        <is>
          <t>2026-04-19 06:11</t>
        </is>
      </c>
      <c r="S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T984" t="inlineStr">
        <is>
          <t>https://casino.guru/cannonbet-casino-review</t>
        </is>
      </c>
    </row>
    <row r="985">
      <c r="A985" s="8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9" t="n">
        <v>46008</v>
      </c>
      <c r="Q985" t="inlineStr">
        <is>
          <t>Yes</t>
        </is>
      </c>
      <c r="R985" t="inlineStr">
        <is>
          <t>2026-04-19 06:47</t>
        </is>
      </c>
      <c r="S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985" t="inlineStr">
        <is>
          <t>https://casino.guru/wincraft-casino-review</t>
        </is>
      </c>
    </row>
    <row r="986">
      <c r="A986" s="8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9" t="n">
        <v>46050</v>
      </c>
      <c r="Q986" t="inlineStr">
        <is>
          <t>Yes</t>
        </is>
      </c>
      <c r="R986" t="inlineStr">
        <is>
          <t>2026-04-19 06:55</t>
        </is>
      </c>
      <c r="S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T986" t="inlineStr">
        <is>
          <t>https://casino.guru/wonderluck-casino-review</t>
        </is>
      </c>
    </row>
    <row r="987">
      <c r="A987" s="8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9" t="n">
        <v>46009</v>
      </c>
      <c r="Q987" t="inlineStr">
        <is>
          <t>Yes</t>
        </is>
      </c>
      <c r="R987" t="inlineStr">
        <is>
          <t>2026-04-19 06:04</t>
        </is>
      </c>
      <c r="S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T987" t="inlineStr">
        <is>
          <t>https://casino.guru/Hotline-Casino-review</t>
        </is>
      </c>
    </row>
    <row r="988">
      <c r="A988" s="8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9" t="n">
        <v>45971</v>
      </c>
      <c r="Q988" t="inlineStr">
        <is>
          <t>Yes</t>
        </is>
      </c>
      <c r="R988" t="inlineStr">
        <is>
          <t>2026-04-19 06:41</t>
        </is>
      </c>
      <c r="S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988" t="inlineStr">
        <is>
          <t>https://casino.guru/bahis-casino-review</t>
        </is>
      </c>
    </row>
    <row r="989">
      <c r="A989" s="8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9" t="n">
        <v>46059</v>
      </c>
      <c r="Q989" t="inlineStr">
        <is>
          <t>Yes</t>
        </is>
      </c>
      <c r="R989" t="inlineStr">
        <is>
          <t>2026-04-19 06:20</t>
        </is>
      </c>
      <c r="S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989" t="inlineStr">
        <is>
          <t>https://casino.guru/eightstorm-casino-review</t>
        </is>
      </c>
    </row>
    <row r="990">
      <c r="A990" s="8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9" t="n">
        <v>46126</v>
      </c>
      <c r="Q990" t="inlineStr">
        <is>
          <t>Yes</t>
        </is>
      </c>
      <c r="R990" t="inlineStr">
        <is>
          <t>2026-04-19 06:09</t>
        </is>
      </c>
      <c r="S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T990" t="inlineStr">
        <is>
          <t>https://casino.guru/spincity-casino-review</t>
        </is>
      </c>
    </row>
    <row r="991">
      <c r="A991" s="8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9" t="n">
        <v>46020</v>
      </c>
      <c r="Q991" t="inlineStr">
        <is>
          <t>Yes</t>
        </is>
      </c>
      <c r="R991" t="inlineStr">
        <is>
          <t>2026-04-19 06:51</t>
        </is>
      </c>
      <c r="S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991" t="inlineStr">
        <is>
          <t>https://casino.guru/betium-casino-review</t>
        </is>
      </c>
    </row>
    <row r="992">
      <c r="A992" s="8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9" t="n">
        <v>46122</v>
      </c>
      <c r="Q992" t="inlineStr">
        <is>
          <t>Yes</t>
        </is>
      </c>
      <c r="R992" t="inlineStr">
        <is>
          <t>2026-04-19 06:04</t>
        </is>
      </c>
      <c r="S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992" t="inlineStr">
        <is>
          <t>https://casino.guru/Librabet-Casino-review</t>
        </is>
      </c>
    </row>
    <row r="993">
      <c r="A993" s="8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9" t="n">
        <v>46050</v>
      </c>
      <c r="Q993" t="inlineStr">
        <is>
          <t>Yes</t>
        </is>
      </c>
      <c r="R993" t="inlineStr">
        <is>
          <t>2026-04-19 06:48</t>
        </is>
      </c>
      <c r="S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T993" t="inlineStr">
        <is>
          <t>https://casino.guru/weezybet-casino-review</t>
        </is>
      </c>
    </row>
    <row r="994">
      <c r="A994" s="8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9" t="n">
        <v>46048</v>
      </c>
      <c r="Q994" t="inlineStr">
        <is>
          <t>Yes</t>
        </is>
      </c>
      <c r="R994" t="inlineStr">
        <is>
          <t>2026-04-19 06:26</t>
        </is>
      </c>
      <c r="S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T994" t="inlineStr">
        <is>
          <t>https://casino.guru/verde-casino-review</t>
        </is>
      </c>
    </row>
    <row r="995">
      <c r="A995" s="8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9" t="n">
        <v>46009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T995" t="inlineStr">
        <is>
          <t>https://casino.guru/roman-casino-review</t>
        </is>
      </c>
    </row>
    <row r="996">
      <c r="A996" s="8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9" t="n">
        <v>46142</v>
      </c>
      <c r="Q996" t="inlineStr">
        <is>
          <t>Yes</t>
        </is>
      </c>
      <c r="R996" t="inlineStr">
        <is>
          <t>2026-04-19 07:10</t>
        </is>
      </c>
      <c r="S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T996" t="inlineStr">
        <is>
          <t>https://casino.guru/dudespin-casino-review</t>
        </is>
      </c>
    </row>
    <row r="997">
      <c r="A997" s="8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9" t="n">
        <v>46132</v>
      </c>
      <c r="Q997" t="inlineStr">
        <is>
          <t>Yes</t>
        </is>
      </c>
      <c r="R997" t="inlineStr">
        <is>
          <t>2026-04-19 06:18</t>
        </is>
      </c>
      <c r="S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997" t="inlineStr">
        <is>
          <t>https://casino.guru/candy-casino-review</t>
        </is>
      </c>
    </row>
    <row r="998">
      <c r="A998" s="8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9" t="n">
        <v>45983</v>
      </c>
      <c r="Q998" t="inlineStr">
        <is>
          <t>Yes</t>
        </is>
      </c>
      <c r="R998" t="inlineStr">
        <is>
          <t>2026-04-19 07:01</t>
        </is>
      </c>
      <c r="S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T998" t="inlineStr">
        <is>
          <t>https://casino.guru/spinational-casino-review</t>
        </is>
      </c>
    </row>
    <row r="999">
      <c r="A999" s="8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9" t="n">
        <v>45988</v>
      </c>
      <c r="Q999" t="inlineStr">
        <is>
          <t>Yes</t>
        </is>
      </c>
      <c r="R999" t="inlineStr">
        <is>
          <t>2026-04-19 06:16</t>
        </is>
      </c>
      <c r="S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999" t="inlineStr">
        <is>
          <t>https://casino.guru/77xslot-casino-review</t>
        </is>
      </c>
    </row>
    <row r="1000">
      <c r="A1000" s="8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9" t="n">
        <v>46017</v>
      </c>
      <c r="Q1000" t="inlineStr">
        <is>
          <t>Yes</t>
        </is>
      </c>
      <c r="R1000" t="inlineStr">
        <is>
          <t>2026-04-19 06:29</t>
        </is>
      </c>
      <c r="S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1000" t="inlineStr">
        <is>
          <t>https://casino.guru/dolfwin-casino-review</t>
        </is>
      </c>
    </row>
    <row r="1001">
      <c r="A1001" s="8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9" t="n">
        <v>46075</v>
      </c>
      <c r="Q1001" t="inlineStr">
        <is>
          <t>Yes</t>
        </is>
      </c>
      <c r="R1001" t="inlineStr">
        <is>
          <t>2026-04-19 06:42</t>
        </is>
      </c>
      <c r="S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1001" t="inlineStr">
        <is>
          <t>https://casino.guru/fatfruit-casino-review</t>
        </is>
      </c>
    </row>
    <row r="1002">
      <c r="A1002" s="8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9" t="n">
        <v>46141</v>
      </c>
      <c r="Q1002" t="inlineStr">
        <is>
          <t>Yes</t>
        </is>
      </c>
      <c r="R1002" t="inlineStr">
        <is>
          <t>2026-04-19 06:52</t>
        </is>
      </c>
      <c r="S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1002" t="inlineStr">
        <is>
          <t>https://casino.guru/elipsbet-casino-review</t>
        </is>
      </c>
    </row>
    <row r="1003">
      <c r="A1003" s="8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9" t="n">
        <v>46129</v>
      </c>
      <c r="Q1003" t="inlineStr">
        <is>
          <t>Yes</t>
        </is>
      </c>
      <c r="R1003" t="inlineStr">
        <is>
          <t>2026-04-19 06:16</t>
        </is>
      </c>
      <c r="S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1003" t="inlineStr">
        <is>
          <t>https://casino.guru/konibet-casino-review</t>
        </is>
      </c>
    </row>
    <row r="1004">
      <c r="A1004" s="8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9" t="n">
        <v>45450</v>
      </c>
      <c r="Q1004" t="inlineStr">
        <is>
          <t>Yes</t>
        </is>
      </c>
      <c r="R1004" t="inlineStr">
        <is>
          <t>2026-04-19 00:11</t>
        </is>
      </c>
      <c r="S1004" s="3" t="inlineStr">
        <is>
          <t>https://external.lcb.org/site/3031</t>
        </is>
      </c>
      <c r="T1004" t="inlineStr">
        <is>
          <t>https://casino.guru/lucky-hunter-casino-review
https://lcb.org/casinos/lucky-hunter-casino</t>
        </is>
      </c>
    </row>
    <row r="1005">
      <c r="A1005" s="8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9" t="n">
        <v>45989</v>
      </c>
      <c r="Q1005" t="inlineStr">
        <is>
          <t>Yes</t>
        </is>
      </c>
      <c r="R1005" t="inlineStr">
        <is>
          <t>2026-04-19 07:02</t>
        </is>
      </c>
      <c r="S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1005" t="inlineStr">
        <is>
          <t>https://casino.guru/bets777-casino-review</t>
        </is>
      </c>
    </row>
    <row r="1006">
      <c r="A1006" s="8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9" t="n">
        <v>45982</v>
      </c>
      <c r="Q1006" t="inlineStr">
        <is>
          <t>Yes</t>
        </is>
      </c>
      <c r="R1006" t="inlineStr">
        <is>
          <t>2026-04-19 07:02</t>
        </is>
      </c>
      <c r="S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T1006" t="inlineStr">
        <is>
          <t>https://casino.guru/egogames-casino-review</t>
        </is>
      </c>
    </row>
    <row r="1007">
      <c r="A1007" s="8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9" t="n">
        <v>46140</v>
      </c>
      <c r="Q1007" t="inlineStr">
        <is>
          <t>Yes</t>
        </is>
      </c>
      <c r="R1007" t="inlineStr">
        <is>
          <t>2026-04-19 06:19</t>
        </is>
      </c>
      <c r="S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T1007" t="inlineStr">
        <is>
          <t>https://casino.guru/playfast-casino-review</t>
        </is>
      </c>
    </row>
    <row r="1008">
      <c r="A1008" s="8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9" t="n">
        <v>46131</v>
      </c>
      <c r="Q1008" t="inlineStr">
        <is>
          <t>Yes</t>
        </is>
      </c>
      <c r="R1008" t="inlineStr">
        <is>
          <t>2026-04-20 15:30</t>
        </is>
      </c>
      <c r="S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1008" t="inlineStr">
        <is>
          <t>https://casino.guru/spartibet-vip-casino-review</t>
        </is>
      </c>
    </row>
    <row r="1009">
      <c r="A1009" s="8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9" t="n">
        <v>45966</v>
      </c>
      <c r="Q1009" t="inlineStr">
        <is>
          <t>Yes</t>
        </is>
      </c>
      <c r="R1009" t="inlineStr">
        <is>
          <t>2026-04-19 06:31</t>
        </is>
      </c>
      <c r="S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T1009" t="inlineStr">
        <is>
          <t>https://casino.guru/zip-casino-review</t>
        </is>
      </c>
    </row>
    <row r="1010">
      <c r="A1010" s="8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9" t="n">
        <v>46126</v>
      </c>
      <c r="Q1010" t="inlineStr">
        <is>
          <t>Yes</t>
        </is>
      </c>
      <c r="R1010" t="inlineStr">
        <is>
          <t>2026-04-19 06:39</t>
        </is>
      </c>
      <c r="S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T1010" t="inlineStr">
        <is>
          <t>https://casino.guru/billybets-casino-review</t>
        </is>
      </c>
    </row>
    <row r="1011">
      <c r="A1011" s="8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9" t="n">
        <v>46113</v>
      </c>
      <c r="Q1011" t="inlineStr">
        <is>
          <t>Yes</t>
        </is>
      </c>
      <c r="R1011" t="inlineStr">
        <is>
          <t>2026-04-19 06:00</t>
        </is>
      </c>
      <c r="S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1011" t="inlineStr">
        <is>
          <t>https://casino.guru/1xBit-Casino-review</t>
        </is>
      </c>
    </row>
    <row r="1012">
      <c r="A1012" s="8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9" t="n">
        <v>46009</v>
      </c>
      <c r="Q1012" t="inlineStr">
        <is>
          <t>Yes</t>
        </is>
      </c>
      <c r="R1012" t="inlineStr">
        <is>
          <t>2026-04-19 06:40</t>
        </is>
      </c>
      <c r="S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1012" t="inlineStr">
        <is>
          <t>https://casino.guru/norsewin-casino-review</t>
        </is>
      </c>
    </row>
    <row r="1013">
      <c r="A1013" s="8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9" t="n">
        <v>46049</v>
      </c>
      <c r="Q1013" t="inlineStr">
        <is>
          <t>Yes</t>
        </is>
      </c>
      <c r="R1013" t="inlineStr">
        <is>
          <t>2026-04-19 06:25</t>
        </is>
      </c>
      <c r="S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1013" t="inlineStr">
        <is>
          <t>https://casino.guru/dream-bet-casino-review</t>
        </is>
      </c>
    </row>
    <row r="1014">
      <c r="A1014" s="8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9" t="n">
        <v>44867</v>
      </c>
      <c r="Q1014" t="inlineStr">
        <is>
          <t>Yes</t>
        </is>
      </c>
      <c r="R1014" t="inlineStr">
        <is>
          <t>2026-04-19 00:11</t>
        </is>
      </c>
      <c r="S1014" s="3" t="inlineStr">
        <is>
          <t>https://external.lcb.org/site/2519</t>
        </is>
      </c>
      <c r="T1014" t="inlineStr">
        <is>
          <t>https://casino.guru/trickz-casino-review
https://lcb.org/casinos/trickz-casino</t>
        </is>
      </c>
    </row>
    <row r="1015">
      <c r="A1015" s="8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9" t="n">
        <v>46049</v>
      </c>
      <c r="Q1015" t="inlineStr">
        <is>
          <t>Yes</t>
        </is>
      </c>
      <c r="R1015" t="inlineStr">
        <is>
          <t>2026-04-19 06:33</t>
        </is>
      </c>
      <c r="S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T1015" t="inlineStr">
        <is>
          <t>https://casino.guru/monro-casino-review</t>
        </is>
      </c>
    </row>
    <row r="1016">
      <c r="A1016" s="8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9" t="n">
        <v>46046</v>
      </c>
      <c r="Q1016" t="inlineStr">
        <is>
          <t>Yes</t>
        </is>
      </c>
      <c r="R1016" t="inlineStr">
        <is>
          <t>2026-04-19 07:10</t>
        </is>
      </c>
      <c r="S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1016" t="inlineStr">
        <is>
          <t>https://casino.guru/dracula-casino-review</t>
        </is>
      </c>
    </row>
    <row r="1017">
      <c r="A1017" s="8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9" t="n">
        <v>46120</v>
      </c>
      <c r="Q1017" t="inlineStr">
        <is>
          <t>Yes</t>
        </is>
      </c>
      <c r="R1017" t="inlineStr">
        <is>
          <t>2026-04-19 06:21</t>
        </is>
      </c>
      <c r="S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T1017" t="inlineStr">
        <is>
          <t>https://casino.guru/lucy-s-casino-review</t>
        </is>
      </c>
    </row>
    <row r="1018">
      <c r="A1018" s="8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9" t="n">
        <v>46045</v>
      </c>
      <c r="Q1018" t="inlineStr">
        <is>
          <t>Yes</t>
        </is>
      </c>
      <c r="R1018" t="inlineStr">
        <is>
          <t>2026-04-19 07:09</t>
        </is>
      </c>
      <c r="S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1018" t="inlineStr">
        <is>
          <t>https://casino.guru/limbobet-casino-review</t>
        </is>
      </c>
    </row>
    <row r="1019">
      <c r="A1019" s="8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9" t="n">
        <v>46009</v>
      </c>
      <c r="Q1019" t="inlineStr">
        <is>
          <t>Yes</t>
        </is>
      </c>
      <c r="R1019" t="inlineStr">
        <is>
          <t>2026-04-19 06:58</t>
        </is>
      </c>
      <c r="S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1019" t="inlineStr">
        <is>
          <t>https://casino.guru/bet-jordan-casino-review</t>
        </is>
      </c>
    </row>
    <row r="1020">
      <c r="A1020" s="8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9" t="n">
        <v>46129</v>
      </c>
      <c r="Q1020" t="inlineStr">
        <is>
          <t>Yes</t>
        </is>
      </c>
      <c r="R1020" t="inlineStr">
        <is>
          <t>2026-04-19 07:00</t>
        </is>
      </c>
      <c r="S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T1020" t="inlineStr">
        <is>
          <t>https://casino.guru/wyns-casino-review</t>
        </is>
      </c>
    </row>
    <row r="1021">
      <c r="A1021" s="8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9" t="n">
        <v>46049</v>
      </c>
      <c r="Q1021" t="inlineStr">
        <is>
          <t>Yes</t>
        </is>
      </c>
      <c r="R1021" t="inlineStr">
        <is>
          <t>2026-04-19 06:20</t>
        </is>
      </c>
      <c r="S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T1021" t="inlineStr">
        <is>
          <t>https://casino.guru/izzi-casino-review</t>
        </is>
      </c>
    </row>
    <row r="1022">
      <c r="A1022" s="8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9" t="n">
        <v>46064</v>
      </c>
      <c r="Q1022" t="inlineStr">
        <is>
          <t>Yes</t>
        </is>
      </c>
      <c r="R1022" t="inlineStr">
        <is>
          <t>2026-04-19 06:23</t>
        </is>
      </c>
      <c r="S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1022" t="inlineStr">
        <is>
          <t>https://casino.guru/casineia-casino-review</t>
        </is>
      </c>
    </row>
    <row r="1023">
      <c r="A1023" s="8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9" t="n">
        <v>46134</v>
      </c>
      <c r="Q1023" t="inlineStr">
        <is>
          <t>Yes</t>
        </is>
      </c>
      <c r="R1023" t="inlineStr">
        <is>
          <t>2026-04-19 06:43</t>
        </is>
      </c>
      <c r="S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1023" t="inlineStr">
        <is>
          <t>https://casino.guru/maxibet-casino-review</t>
        </is>
      </c>
    </row>
    <row r="1024">
      <c r="A1024" s="8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9" t="n">
        <v>46059</v>
      </c>
      <c r="Q1024" t="inlineStr">
        <is>
          <t>Yes</t>
        </is>
      </c>
      <c r="R1024" t="inlineStr">
        <is>
          <t>2026-04-19 06:22</t>
        </is>
      </c>
      <c r="S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1024" t="inlineStr">
        <is>
          <t>https://casino.guru/odds96-casino-review</t>
        </is>
      </c>
    </row>
    <row r="1025">
      <c r="A1025" s="8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9" t="n">
        <v>46050</v>
      </c>
      <c r="Q1025" t="inlineStr">
        <is>
          <t>Yes</t>
        </is>
      </c>
      <c r="R1025" t="inlineStr">
        <is>
          <t>2026-04-19 06:20</t>
        </is>
      </c>
      <c r="S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T1025" t="inlineStr">
        <is>
          <t>https://casino.guru/luckykong-casino-review</t>
        </is>
      </c>
    </row>
    <row r="1026">
      <c r="A1026" s="8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9" t="n">
        <v>46045</v>
      </c>
      <c r="Q1026" t="inlineStr">
        <is>
          <t>Yes</t>
        </is>
      </c>
      <c r="R1026" t="inlineStr">
        <is>
          <t>2026-04-19 06:39</t>
        </is>
      </c>
      <c r="S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T1026" t="inlineStr">
        <is>
          <t>https://casino.guru/spinsy-casino-review</t>
        </is>
      </c>
    </row>
    <row r="1027">
      <c r="A1027" s="8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9" t="n">
        <v>46075</v>
      </c>
      <c r="Q1027" t="inlineStr">
        <is>
          <t>Yes</t>
        </is>
      </c>
      <c r="R1027" t="inlineStr">
        <is>
          <t>2026-04-19 06:35</t>
        </is>
      </c>
      <c r="S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T1027" t="inlineStr">
        <is>
          <t>https://casino.guru/bdm-bet-casino-review</t>
        </is>
      </c>
    </row>
    <row r="1028">
      <c r="A1028" s="8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9" t="n">
        <v>46061</v>
      </c>
      <c r="Q1028" t="inlineStr">
        <is>
          <t>Yes</t>
        </is>
      </c>
      <c r="R1028" t="inlineStr">
        <is>
          <t>2026-04-19 06:12</t>
        </is>
      </c>
      <c r="S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T1028" t="inlineStr">
        <is>
          <t>https://casino.guru/greenspin-casino-review</t>
        </is>
      </c>
    </row>
    <row r="1029">
      <c r="A1029" s="8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9" t="n">
        <v>46132</v>
      </c>
      <c r="Q1029" t="inlineStr">
        <is>
          <t>Yes</t>
        </is>
      </c>
      <c r="R1029" t="inlineStr">
        <is>
          <t>2026-04-19 07:00</t>
        </is>
      </c>
      <c r="S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1029" t="inlineStr">
        <is>
          <t>https://casino.guru/vipsta-casino-review</t>
        </is>
      </c>
    </row>
    <row r="1030">
      <c r="A1030" s="8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9" t="n">
        <v>46049</v>
      </c>
      <c r="Q1030" t="inlineStr">
        <is>
          <t>Yes</t>
        </is>
      </c>
      <c r="R1030" t="inlineStr">
        <is>
          <t>2026-04-19 06:40</t>
        </is>
      </c>
      <c r="S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T1030" t="inlineStr">
        <is>
          <t>https://casino.guru/coolzino-casino-review</t>
        </is>
      </c>
    </row>
    <row r="1031">
      <c r="A1031" s="8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9" t="n">
        <v>46134</v>
      </c>
      <c r="Q1031" t="inlineStr">
        <is>
          <t>Yes</t>
        </is>
      </c>
      <c r="R1031" t="inlineStr">
        <is>
          <t>2026-04-19 06:07</t>
        </is>
      </c>
      <c r="S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1031" t="inlineStr">
        <is>
          <t>https://casino.guru/exclusivebet-casino-review</t>
        </is>
      </c>
    </row>
    <row r="1032">
      <c r="A1032" s="8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9" t="n">
        <v>46053</v>
      </c>
      <c r="Q1032" t="inlineStr">
        <is>
          <t>Yes</t>
        </is>
      </c>
      <c r="R1032" t="inlineStr">
        <is>
          <t>2026-04-19 06:07</t>
        </is>
      </c>
      <c r="S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1032" t="inlineStr">
        <is>
          <t>https://casino.guru/vulkan-royal-casino-review</t>
        </is>
      </c>
    </row>
    <row r="1033">
      <c r="A1033" s="8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9" t="n">
        <v>46050</v>
      </c>
      <c r="Q1033" t="inlineStr">
        <is>
          <t>Yes</t>
        </is>
      </c>
      <c r="R1033" t="inlineStr">
        <is>
          <t>2026-04-19 06:47</t>
        </is>
      </c>
      <c r="S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1033" t="inlineStr">
        <is>
          <t>https://casino.guru/crowngold-casino-review</t>
        </is>
      </c>
    </row>
    <row r="1034">
      <c r="A1034" s="8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9" t="n">
        <v>46056</v>
      </c>
      <c r="Q1034" t="inlineStr">
        <is>
          <t>Yes</t>
        </is>
      </c>
      <c r="R1034" t="inlineStr">
        <is>
          <t>2026-04-19 06:20</t>
        </is>
      </c>
      <c r="S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T1034" t="inlineStr">
        <is>
          <t>https://casino.guru/bitdreams-casino-review</t>
        </is>
      </c>
    </row>
    <row r="1035">
      <c r="A1035" s="8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9" t="n">
        <v>46053</v>
      </c>
      <c r="Q1035" t="inlineStr">
        <is>
          <t>Yes</t>
        </is>
      </c>
      <c r="R1035" t="inlineStr">
        <is>
          <t>2026-04-19 06:23</t>
        </is>
      </c>
      <c r="S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T1035" t="inlineStr">
        <is>
          <t>https://casino.guru/bilbet-casino-review</t>
        </is>
      </c>
    </row>
    <row r="1036">
      <c r="A1036" s="8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9" t="n">
        <v>46049</v>
      </c>
      <c r="Q1036" t="inlineStr">
        <is>
          <t>Yes</t>
        </is>
      </c>
      <c r="R1036" t="inlineStr">
        <is>
          <t>2026-04-19 06:45</t>
        </is>
      </c>
      <c r="S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1036" t="inlineStr">
        <is>
          <t>https://casino.guru/lucki-casino-review</t>
        </is>
      </c>
    </row>
    <row r="1037">
      <c r="A1037" s="8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9" t="n">
        <v>46139</v>
      </c>
      <c r="Q1037" t="inlineStr">
        <is>
          <t>Yes</t>
        </is>
      </c>
      <c r="R1037" t="inlineStr">
        <is>
          <t>2026-04-19 06:49</t>
        </is>
      </c>
      <c r="S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T1037" t="inlineStr">
        <is>
          <t>https://casino.guru/dragonia-casino-review</t>
        </is>
      </c>
    </row>
    <row r="1038">
      <c r="A1038" s="8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9" t="n">
        <v>46059</v>
      </c>
      <c r="Q1038" t="inlineStr">
        <is>
          <t>Yes</t>
        </is>
      </c>
      <c r="R1038" t="inlineStr">
        <is>
          <t>2026-04-19 06:32</t>
        </is>
      </c>
      <c r="S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1038" t="inlineStr">
        <is>
          <t>https://casino.guru/kikobet-casino-review</t>
        </is>
      </c>
    </row>
    <row r="1039">
      <c r="A1039" s="8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9" t="n">
        <v>46040</v>
      </c>
      <c r="Q1039" t="inlineStr">
        <is>
          <t>Yes</t>
        </is>
      </c>
      <c r="R1039" t="inlineStr">
        <is>
          <t>2026-04-19 07:06</t>
        </is>
      </c>
      <c r="S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1039" t="inlineStr">
        <is>
          <t>https://casino.guru/betboss-casino-review</t>
        </is>
      </c>
    </row>
    <row r="1040">
      <c r="A1040" s="8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9" t="n">
        <v>46102</v>
      </c>
      <c r="Q1040" t="inlineStr">
        <is>
          <t>Yes</t>
        </is>
      </c>
      <c r="R1040" t="inlineStr">
        <is>
          <t>2026-04-19 00:06</t>
        </is>
      </c>
      <c r="S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1040" t="inlineStr">
        <is>
          <t>https://casino.guru/glorion-casino-review
https://www.askgamblers.com/online-casinos/reviews/glorion-casino</t>
        </is>
      </c>
    </row>
    <row r="1041">
      <c r="A1041" s="8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9" t="n">
        <v>45961</v>
      </c>
      <c r="Q1041" t="inlineStr">
        <is>
          <t>Yes</t>
        </is>
      </c>
      <c r="R1041" t="inlineStr">
        <is>
          <t>2026-04-19 06:22</t>
        </is>
      </c>
      <c r="S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T1041" t="inlineStr">
        <is>
          <t>https://casino.guru/betheat-casino-review</t>
        </is>
      </c>
    </row>
    <row r="1042">
      <c r="A1042" s="8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9" t="n">
        <v>46092</v>
      </c>
      <c r="Q1042" t="inlineStr">
        <is>
          <t>Yes</t>
        </is>
      </c>
      <c r="R1042" t="inlineStr">
        <is>
          <t>2026-04-19 06:46</t>
        </is>
      </c>
      <c r="S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T1042" t="inlineStr">
        <is>
          <t>https://casino.guru/magius-casino-review</t>
        </is>
      </c>
    </row>
    <row r="1043">
      <c r="A1043" s="8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9" t="n">
        <v>46049</v>
      </c>
      <c r="Q1043" t="inlineStr">
        <is>
          <t>Yes</t>
        </is>
      </c>
      <c r="R1043" t="inlineStr">
        <is>
          <t>2026-04-19 06:28</t>
        </is>
      </c>
      <c r="S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1043" t="inlineStr">
        <is>
          <t>https://casino.guru/luckzie-casino-review</t>
        </is>
      </c>
    </row>
    <row r="1044">
      <c r="A1044" s="8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9" t="n">
        <v>46134</v>
      </c>
      <c r="Q1044" t="inlineStr">
        <is>
          <t>Yes</t>
        </is>
      </c>
      <c r="R1044" t="inlineStr">
        <is>
          <t>2026-04-20 15:31</t>
        </is>
      </c>
      <c r="S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1044" t="inlineStr">
        <is>
          <t>https://casino.guru/gamespot-casino-review</t>
        </is>
      </c>
    </row>
    <row r="1045">
      <c r="A1045" s="8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9" t="n">
        <v>46106</v>
      </c>
      <c r="Q1045" t="inlineStr">
        <is>
          <t>Yes</t>
        </is>
      </c>
      <c r="R1045" t="inlineStr">
        <is>
          <t>2026-04-19 00:06</t>
        </is>
      </c>
      <c r="S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1045" t="inlineStr">
        <is>
          <t>https://casino.guru/slotstake-casino-review
https://www.askgamblers.com/online-casinos/reviews/slotstake-casino</t>
        </is>
      </c>
    </row>
    <row r="1046">
      <c r="A1046" s="8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9" t="n">
        <v>45965</v>
      </c>
      <c r="Q1046" t="inlineStr">
        <is>
          <t>Yes</t>
        </is>
      </c>
      <c r="R1046" t="inlineStr">
        <is>
          <t>2026-04-19 06:33</t>
        </is>
      </c>
      <c r="S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T1046" t="inlineStr">
        <is>
          <t>https://casino.guru/sushi-casino-review</t>
        </is>
      </c>
    </row>
    <row r="1047">
      <c r="A1047" s="8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9" t="n">
        <v>45975</v>
      </c>
      <c r="Q1047" t="inlineStr">
        <is>
          <t>Yes</t>
        </is>
      </c>
      <c r="R1047" t="inlineStr">
        <is>
          <t>2026-04-19 06:35</t>
        </is>
      </c>
      <c r="S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1047" t="inlineStr">
        <is>
          <t>https://casino.guru/donbet-casino-review</t>
        </is>
      </c>
    </row>
    <row r="1048">
      <c r="A1048" s="8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9" t="n">
        <v>46076</v>
      </c>
      <c r="Q1048" t="inlineStr">
        <is>
          <t>Yes</t>
        </is>
      </c>
      <c r="R1048" t="inlineStr">
        <is>
          <t>2026-04-19 07:04</t>
        </is>
      </c>
      <c r="S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1048" t="inlineStr">
        <is>
          <t>https://casino.guru/pokie-pop--casino-review</t>
        </is>
      </c>
    </row>
    <row r="1049">
      <c r="A1049" s="8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9" t="n">
        <v>46114</v>
      </c>
      <c r="Q1049" t="inlineStr">
        <is>
          <t>Yes</t>
        </is>
      </c>
      <c r="R1049" t="inlineStr">
        <is>
          <t>2026-04-19 06:49</t>
        </is>
      </c>
      <c r="S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1049" t="inlineStr">
        <is>
          <t>https://casino.guru/pistolo-casino-review</t>
        </is>
      </c>
    </row>
    <row r="1050">
      <c r="A1050" s="8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9" t="n">
        <v>46142</v>
      </c>
      <c r="Q1050" t="inlineStr">
        <is>
          <t>Yes</t>
        </is>
      </c>
      <c r="R1050" t="inlineStr">
        <is>
          <t>2026-04-19 06:23</t>
        </is>
      </c>
      <c r="S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T1050" t="inlineStr">
        <is>
          <t>https://casino.guru/bankonbet-casino-review</t>
        </is>
      </c>
    </row>
    <row r="1051">
      <c r="A1051" s="8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9" t="n">
        <v>46141</v>
      </c>
      <c r="Q1051" t="inlineStr">
        <is>
          <t>Yes</t>
        </is>
      </c>
      <c r="R1051" t="inlineStr">
        <is>
          <t>2026-04-19 06:27</t>
        </is>
      </c>
      <c r="S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T1051" t="inlineStr">
        <is>
          <t>https://casino.guru/sg-casino-review</t>
        </is>
      </c>
    </row>
    <row r="1052">
      <c r="A1052" s="8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9" t="n">
        <v>45952</v>
      </c>
      <c r="Q1052" t="inlineStr">
        <is>
          <t>Yes</t>
        </is>
      </c>
      <c r="R1052" t="inlineStr">
        <is>
          <t>2026-04-19 06:27</t>
        </is>
      </c>
      <c r="S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1052" t="inlineStr">
        <is>
          <t>https://casino.guru/khelraja-casino-review</t>
        </is>
      </c>
    </row>
    <row r="1053">
      <c r="A1053" s="8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9" t="n">
        <v>45917</v>
      </c>
      <c r="Q1053" t="inlineStr">
        <is>
          <t>Yes</t>
        </is>
      </c>
      <c r="R1053" t="inlineStr">
        <is>
          <t>2026-04-19 06:31</t>
        </is>
      </c>
      <c r="S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1053" t="inlineStr">
        <is>
          <t>https://casino.guru/shinywilds-casino-review</t>
        </is>
      </c>
    </row>
    <row r="1054">
      <c r="A1054" s="8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9" t="n">
        <v>46059</v>
      </c>
      <c r="Q1054" t="inlineStr">
        <is>
          <t>Yes</t>
        </is>
      </c>
      <c r="R1054" t="inlineStr">
        <is>
          <t>2026-04-19 06:33</t>
        </is>
      </c>
      <c r="S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T1054" t="inlineStr">
        <is>
          <t>https://casino.guru/cazino-stars-casino-review</t>
        </is>
      </c>
    </row>
    <row r="1055">
      <c r="A1055" s="8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9" t="n">
        <v>46037</v>
      </c>
      <c r="Q1055" t="inlineStr">
        <is>
          <t>Yes</t>
        </is>
      </c>
      <c r="R1055" t="inlineStr">
        <is>
          <t>2026-04-19 06:45</t>
        </is>
      </c>
      <c r="S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T1055" t="inlineStr">
        <is>
          <t>https://casino.guru/supabet-casino-review</t>
        </is>
      </c>
    </row>
    <row r="1056">
      <c r="A1056" s="8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9" t="n">
        <v>46061</v>
      </c>
      <c r="Q1056" t="inlineStr">
        <is>
          <t>Yes</t>
        </is>
      </c>
      <c r="R1056" t="inlineStr">
        <is>
          <t>2026-04-19 07:05</t>
        </is>
      </c>
      <c r="S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1056" t="inlineStr">
        <is>
          <t>https://casino.guru/ignibet-casino-review</t>
        </is>
      </c>
    </row>
    <row r="1057">
      <c r="A1057" s="8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9" t="n">
        <v>46050</v>
      </c>
      <c r="Q1057" t="inlineStr">
        <is>
          <t>Yes</t>
        </is>
      </c>
      <c r="R1057" t="inlineStr">
        <is>
          <t>2026-04-19 06:12</t>
        </is>
      </c>
      <c r="S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1057" t="inlineStr">
        <is>
          <t>https://casino.guru/slot10-casino-review</t>
        </is>
      </c>
    </row>
    <row r="1058">
      <c r="A1058" s="8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9" t="n">
        <v>46140</v>
      </c>
      <c r="Q1058" t="inlineStr">
        <is>
          <t>Yes</t>
        </is>
      </c>
      <c r="R1058" t="inlineStr">
        <is>
          <t>2026-04-19 06:46</t>
        </is>
      </c>
      <c r="S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T1058" t="inlineStr">
        <is>
          <t>https://casino.guru/winbay-casino-review</t>
        </is>
      </c>
    </row>
    <row r="1059">
      <c r="A1059" s="8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9" t="n">
        <v>46022</v>
      </c>
      <c r="Q1059" t="inlineStr">
        <is>
          <t>Yes</t>
        </is>
      </c>
      <c r="R1059" t="inlineStr">
        <is>
          <t>2026-04-19 06:54</t>
        </is>
      </c>
      <c r="S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1059" t="inlineStr">
        <is>
          <t>https://casino.guru/xtreme-casino-review</t>
        </is>
      </c>
    </row>
    <row r="1060">
      <c r="A1060" s="8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9" t="n">
        <v>46120</v>
      </c>
      <c r="Q1060" t="inlineStr">
        <is>
          <t>Yes</t>
        </is>
      </c>
      <c r="R1060" t="inlineStr">
        <is>
          <t>2026-04-19 06:25</t>
        </is>
      </c>
      <c r="S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1060" t="inlineStr">
        <is>
          <t>https://casino.guru/treasure-spins-casino-review</t>
        </is>
      </c>
    </row>
    <row r="1061">
      <c r="A1061" s="8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9" t="n">
        <v>46141</v>
      </c>
      <c r="Q1061" t="inlineStr">
        <is>
          <t>Yes</t>
        </is>
      </c>
      <c r="R1061" t="inlineStr">
        <is>
          <t>2026-04-19 06:01</t>
        </is>
      </c>
      <c r="S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T1061" t="inlineStr">
        <is>
          <t>https://casino.guru/Everum-Casino-review</t>
        </is>
      </c>
    </row>
    <row r="1062">
      <c r="A1062" s="8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9" t="n">
        <v>46141</v>
      </c>
      <c r="Q1062" t="inlineStr">
        <is>
          <t>Yes</t>
        </is>
      </c>
      <c r="R1062" t="inlineStr">
        <is>
          <t>2026-04-19 06:29</t>
        </is>
      </c>
      <c r="S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1062" t="inlineStr">
        <is>
          <t>https://casino.guru/run4win-casino-review</t>
        </is>
      </c>
    </row>
    <row r="1063">
      <c r="A1063" s="8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9" t="n">
        <v>45933</v>
      </c>
      <c r="Q1063" t="inlineStr">
        <is>
          <t>Yes</t>
        </is>
      </c>
      <c r="R1063" t="inlineStr">
        <is>
          <t>2026-04-19 06:32</t>
        </is>
      </c>
      <c r="S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1063" t="inlineStr">
        <is>
          <t>https://casino.guru/paripulse-casino-review</t>
        </is>
      </c>
    </row>
    <row r="1064">
      <c r="A1064" s="8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9" t="n">
        <v>46139</v>
      </c>
      <c r="Q1064" t="inlineStr">
        <is>
          <t>Yes</t>
        </is>
      </c>
      <c r="R1064" t="inlineStr">
        <is>
          <t>2026-05-01 18:14</t>
        </is>
      </c>
      <c r="S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1064" t="inlineStr">
        <is>
          <t>https://casino.guru/chanze-casino-review</t>
        </is>
      </c>
    </row>
    <row r="1065">
      <c r="A1065" s="8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9" t="n">
        <v>46139</v>
      </c>
      <c r="Q1065" t="inlineStr">
        <is>
          <t>Yes</t>
        </is>
      </c>
      <c r="R1065" t="inlineStr">
        <is>
          <t>2026-04-19 06:53</t>
        </is>
      </c>
      <c r="S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T1065" t="inlineStr">
        <is>
          <t>https://casino.guru/caspero-casino-review</t>
        </is>
      </c>
    </row>
    <row r="1066">
      <c r="A1066" s="8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9" t="n">
        <v>46140</v>
      </c>
      <c r="Q1066" t="inlineStr">
        <is>
          <t>Yes</t>
        </is>
      </c>
      <c r="R1066" t="inlineStr">
        <is>
          <t>2026-04-19 06:54</t>
        </is>
      </c>
      <c r="S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T1066" t="inlineStr">
        <is>
          <t>https://casino.guru/vicibet-casino-review</t>
        </is>
      </c>
    </row>
    <row r="1067">
      <c r="A1067" s="8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9" t="n">
        <v>46135</v>
      </c>
      <c r="Q1067" t="inlineStr">
        <is>
          <t>Yes</t>
        </is>
      </c>
      <c r="R1067" t="inlineStr">
        <is>
          <t>2026-04-19 06:50</t>
        </is>
      </c>
      <c r="S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1067" t="inlineStr">
        <is>
          <t>https://casino.guru/kirabet-casino-review</t>
        </is>
      </c>
    </row>
    <row r="1068">
      <c r="A1068" s="8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9" t="n">
        <v>46021</v>
      </c>
      <c r="Q1068" t="inlineStr">
        <is>
          <t>Yes</t>
        </is>
      </c>
      <c r="R1068" t="inlineStr">
        <is>
          <t>2026-04-19 06:23</t>
        </is>
      </c>
      <c r="S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T1068" t="inlineStr">
        <is>
          <t>https://casino.guru/hustles-casino-review</t>
        </is>
      </c>
    </row>
    <row r="1069">
      <c r="A1069" s="8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9" t="n">
        <v>46059</v>
      </c>
      <c r="Q1069" t="inlineStr">
        <is>
          <t>Yes</t>
        </is>
      </c>
      <c r="R1069" t="inlineStr">
        <is>
          <t>2026-04-19 06:18</t>
        </is>
      </c>
      <c r="S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T1069" t="inlineStr">
        <is>
          <t>https://casino.guru/goldenbet-casino-review</t>
        </is>
      </c>
    </row>
    <row r="1070">
      <c r="A1070" s="8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9" t="n">
        <v>46106</v>
      </c>
      <c r="Q1070" t="inlineStr">
        <is>
          <t>Yes</t>
        </is>
      </c>
      <c r="R1070" t="inlineStr">
        <is>
          <t>2026-04-19 06:13</t>
        </is>
      </c>
      <c r="S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T1070" t="inlineStr">
        <is>
          <t>https://casino.guru/betandyou-casino-review</t>
        </is>
      </c>
    </row>
    <row r="1071">
      <c r="A1071" s="8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9" t="n">
        <v>45951</v>
      </c>
      <c r="Q1071" t="inlineStr">
        <is>
          <t>Yes</t>
        </is>
      </c>
      <c r="R1071" t="inlineStr">
        <is>
          <t>2026-04-19 06:32</t>
        </is>
      </c>
      <c r="S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1071" t="inlineStr">
        <is>
          <t>https://casino.guru/stupid-casino-review</t>
        </is>
      </c>
    </row>
    <row r="1072">
      <c r="A1072" s="8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9" t="n">
        <v>46013</v>
      </c>
      <c r="Q1072" t="inlineStr">
        <is>
          <t>Yes</t>
        </is>
      </c>
      <c r="R1072" t="inlineStr">
        <is>
          <t>2026-04-19 06:49</t>
        </is>
      </c>
      <c r="S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1072" t="inlineStr">
        <is>
          <t>https://casino.guru/atlantic-slot-casino-review</t>
        </is>
      </c>
    </row>
    <row r="1073">
      <c r="A1073" s="8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9" t="n">
        <v>46108</v>
      </c>
      <c r="Q1073" t="inlineStr">
        <is>
          <t>Yes</t>
        </is>
      </c>
      <c r="R1073" t="inlineStr">
        <is>
          <t>2026-04-19 06:37</t>
        </is>
      </c>
      <c r="S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T1073" t="inlineStr">
        <is>
          <t>https://casino.guru/onlywin-casino-review</t>
        </is>
      </c>
    </row>
    <row r="1074">
      <c r="A1074" s="8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9" t="n">
        <v>46022</v>
      </c>
      <c r="Q1074" t="inlineStr">
        <is>
          <t>Yes</t>
        </is>
      </c>
      <c r="R1074" t="inlineStr">
        <is>
          <t>2026-04-19 06:10</t>
        </is>
      </c>
      <c r="S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T1074" t="inlineStr">
        <is>
          <t>https://casino.guru/nomini-casino-review</t>
        </is>
      </c>
    </row>
    <row r="1075">
      <c r="A1075" s="8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9" t="n">
        <v>45987</v>
      </c>
      <c r="Q1075" t="inlineStr">
        <is>
          <t>Yes</t>
        </is>
      </c>
      <c r="R1075" t="inlineStr">
        <is>
          <t>2026-04-19 06:32</t>
        </is>
      </c>
      <c r="S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1075" t="inlineStr">
        <is>
          <t>https://casino.guru/spinaro-casino-review</t>
        </is>
      </c>
    </row>
    <row r="1076">
      <c r="A1076" s="8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9" t="n">
        <v>46061</v>
      </c>
      <c r="Q1076" t="inlineStr">
        <is>
          <t>Yes</t>
        </is>
      </c>
      <c r="R1076" t="inlineStr">
        <is>
          <t>2026-04-19 06:38</t>
        </is>
      </c>
      <c r="S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1076" t="inlineStr">
        <is>
          <t>https://casino.guru/fatpirate-casino-review</t>
        </is>
      </c>
    </row>
    <row r="1077">
      <c r="A1077" s="8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9" t="n">
        <v>45874</v>
      </c>
      <c r="Q1077" t="inlineStr">
        <is>
          <t>Yes</t>
        </is>
      </c>
      <c r="R1077" t="inlineStr">
        <is>
          <t>2026-04-19 06:53</t>
        </is>
      </c>
      <c r="S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1077" t="inlineStr">
        <is>
          <t>https://casino.guru/mi7-casino-review</t>
        </is>
      </c>
    </row>
    <row r="1078">
      <c r="A1078" s="8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9" t="n">
        <v>45902</v>
      </c>
      <c r="Q1078" t="inlineStr">
        <is>
          <t>Yes</t>
        </is>
      </c>
      <c r="R1078" t="inlineStr">
        <is>
          <t>2026-04-19 06:21</t>
        </is>
      </c>
      <c r="S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T1078" t="inlineStr">
        <is>
          <t>https://casino.guru/4kasino-casino-review</t>
        </is>
      </c>
    </row>
    <row r="1079">
      <c r="A1079" s="8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9" t="n">
        <v>46000</v>
      </c>
      <c r="Q1079" t="inlineStr">
        <is>
          <t>Yes</t>
        </is>
      </c>
      <c r="R1079" t="inlineStr">
        <is>
          <t>2026-04-19 06:41</t>
        </is>
      </c>
      <c r="S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T1079" t="inlineStr">
        <is>
          <t>https://casino.guru/blitz-bet-casino-review</t>
        </is>
      </c>
    </row>
    <row r="1080">
      <c r="A1080" s="8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9" t="n">
        <v>46012</v>
      </c>
      <c r="Q1080" t="inlineStr">
        <is>
          <t>Yes</t>
        </is>
      </c>
      <c r="R1080" t="inlineStr">
        <is>
          <t>2026-04-19 06:43</t>
        </is>
      </c>
      <c r="S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T1080" t="inlineStr">
        <is>
          <t>https://casino.guru/cazeus-casino-review</t>
        </is>
      </c>
    </row>
    <row r="1081">
      <c r="A1081" s="8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9" t="n">
        <v>46139</v>
      </c>
      <c r="Q1081" t="inlineStr">
        <is>
          <t>Yes</t>
        </is>
      </c>
      <c r="R1081" t="inlineStr">
        <is>
          <t>2026-04-19 06:22</t>
        </is>
      </c>
      <c r="S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1081" t="inlineStr">
        <is>
          <t>https://casino.guru/legendplay-casino-review</t>
        </is>
      </c>
    </row>
    <row r="1082">
      <c r="A1082" s="8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9" t="n">
        <v>46041</v>
      </c>
      <c r="Q1082" t="inlineStr">
        <is>
          <t>Yes</t>
        </is>
      </c>
      <c r="R1082" t="inlineStr">
        <is>
          <t>2026-04-19 06:48</t>
        </is>
      </c>
      <c r="S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1082" t="inlineStr">
        <is>
          <t>https://casino.guru/fun88mx-casino-review</t>
        </is>
      </c>
    </row>
    <row r="1083">
      <c r="A1083" s="8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9" t="n">
        <v>46011</v>
      </c>
      <c r="Q1083" t="inlineStr">
        <is>
          <t>Yes</t>
        </is>
      </c>
      <c r="R1083" t="inlineStr">
        <is>
          <t>2026-04-19 07:08</t>
        </is>
      </c>
      <c r="S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1083" t="inlineStr">
        <is>
          <t>https://casino.guru/poliwin-casino-review</t>
        </is>
      </c>
    </row>
    <row r="1084">
      <c r="A1084" s="8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9" t="n">
        <v>46135</v>
      </c>
      <c r="Q1084" t="inlineStr">
        <is>
          <t>Yes</t>
        </is>
      </c>
      <c r="R1084" t="inlineStr">
        <is>
          <t>2026-04-19 06:20</t>
        </is>
      </c>
      <c r="S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1084" t="inlineStr">
        <is>
          <t>https://casino.guru/zinkra-casino-review</t>
        </is>
      </c>
    </row>
    <row r="1085">
      <c r="A1085" s="8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9" t="n">
        <v>46034</v>
      </c>
      <c r="Q1085" t="inlineStr">
        <is>
          <t>Yes</t>
        </is>
      </c>
      <c r="R1085" t="inlineStr">
        <is>
          <t>2026-04-19 06:36</t>
        </is>
      </c>
      <c r="S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T1085" t="inlineStr">
        <is>
          <t>https://casino.guru/winsane-casino-review</t>
        </is>
      </c>
    </row>
    <row r="1086">
      <c r="A1086" s="8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9" t="n">
        <v>45964</v>
      </c>
      <c r="Q1086" t="inlineStr">
        <is>
          <t>Yes</t>
        </is>
      </c>
      <c r="R1086" t="inlineStr">
        <is>
          <t>2026-04-19 06:41</t>
        </is>
      </c>
      <c r="S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T1086" t="inlineStr">
        <is>
          <t>https://casino.guru/goldspin-casino-review</t>
        </is>
      </c>
    </row>
    <row r="1087">
      <c r="A1087" s="8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9" t="n">
        <v>46129</v>
      </c>
      <c r="Q1087" t="inlineStr">
        <is>
          <t>Yes</t>
        </is>
      </c>
      <c r="R1087" t="inlineStr">
        <is>
          <t>2026-04-19 06:38</t>
        </is>
      </c>
      <c r="S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T1087" t="inlineStr">
        <is>
          <t>https://casino.guru/cashed-casino-review</t>
        </is>
      </c>
    </row>
    <row r="1088">
      <c r="A1088" s="8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9" t="n">
        <v>46003</v>
      </c>
      <c r="Q1088" t="inlineStr">
        <is>
          <t>Yes</t>
        </is>
      </c>
      <c r="R1088" t="inlineStr">
        <is>
          <t>2026-04-19 06:42</t>
        </is>
      </c>
      <c r="S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1088" t="inlineStr">
        <is>
          <t>https://casino.guru/tiki-casino-review</t>
        </is>
      </c>
    </row>
    <row r="1089">
      <c r="A1089" s="8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9" t="n">
        <v>46125</v>
      </c>
      <c r="Q1089" t="inlineStr">
        <is>
          <t>Yes</t>
        </is>
      </c>
      <c r="R1089" t="inlineStr">
        <is>
          <t>2026-04-19 06:37</t>
        </is>
      </c>
      <c r="S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T1089" t="inlineStr">
        <is>
          <t>https://casino.guru/roby-casino-review</t>
        </is>
      </c>
    </row>
    <row r="1090">
      <c r="A1090" s="8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9" t="n">
        <v>46140</v>
      </c>
      <c r="Q1090" t="inlineStr">
        <is>
          <t>Yes</t>
        </is>
      </c>
      <c r="R1090" t="inlineStr">
        <is>
          <t>2026-04-19 06:41</t>
        </is>
      </c>
      <c r="S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T1090" t="inlineStr">
        <is>
          <t>https://casino.guru/wildsino-casino-review</t>
        </is>
      </c>
    </row>
    <row r="1091">
      <c r="A1091" s="8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9" t="n">
        <v>46009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1091" t="inlineStr">
        <is>
          <t>https://casino.guru/slotobit-casino-review</t>
        </is>
      </c>
    </row>
    <row r="1092">
      <c r="A1092" s="8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9" t="n">
        <v>46050</v>
      </c>
      <c r="Q1092" t="inlineStr">
        <is>
          <t>Yes</t>
        </is>
      </c>
      <c r="R1092" t="inlineStr">
        <is>
          <t>2026-04-19 06:06</t>
        </is>
      </c>
      <c r="S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1092" t="inlineStr">
        <is>
          <t>https://casino.guru/red-star-casino-review</t>
        </is>
      </c>
    </row>
    <row r="1093">
      <c r="A1093" s="8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9" t="n">
        <v>45400</v>
      </c>
      <c r="Q1093" t="inlineStr">
        <is>
          <t>Yes</t>
        </is>
      </c>
      <c r="R1093" t="inlineStr">
        <is>
          <t>2026-04-19 00:11</t>
        </is>
      </c>
      <c r="S1093" s="3" t="inlineStr">
        <is>
          <t>https://external.lcb.org/site/2990</t>
        </is>
      </c>
      <c r="T1093" t="inlineStr">
        <is>
          <t>https://casino.guru/slotlords-casino-review
https://lcb.org/casinos/slotlords-casino</t>
        </is>
      </c>
    </row>
    <row r="1094">
      <c r="A1094" s="8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9" t="n">
        <v>46075</v>
      </c>
      <c r="Q1094" t="inlineStr">
        <is>
          <t>Yes</t>
        </is>
      </c>
      <c r="R1094" t="inlineStr">
        <is>
          <t>2026-04-19 06:23</t>
        </is>
      </c>
      <c r="S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T1094" t="inlineStr">
        <is>
          <t>https://casino.guru/cryptoleo-casino-review</t>
        </is>
      </c>
    </row>
    <row r="1095">
      <c r="A1095" s="8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9" t="n">
        <v>46071</v>
      </c>
      <c r="Q1095" t="inlineStr">
        <is>
          <t>Yes</t>
        </is>
      </c>
      <c r="R1095" t="inlineStr">
        <is>
          <t>2026-04-19 07:11</t>
        </is>
      </c>
      <c r="S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1095" t="inlineStr">
        <is>
          <t>https://casino.guru/narniumslots-casino-review</t>
        </is>
      </c>
    </row>
    <row r="1096">
      <c r="A1096" s="8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9" t="n">
        <v>46113</v>
      </c>
      <c r="Q1096" t="inlineStr">
        <is>
          <t>Yes</t>
        </is>
      </c>
      <c r="R1096" t="inlineStr">
        <is>
          <t>2026-04-19 06:01</t>
        </is>
      </c>
      <c r="S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T1096" t="inlineStr">
        <is>
          <t>https://casino.guru/Spinit-Casino-review</t>
        </is>
      </c>
    </row>
    <row r="1097">
      <c r="A1097" s="8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9" t="n">
        <v>45862</v>
      </c>
      <c r="Q1097" t="inlineStr">
        <is>
          <t>Yes</t>
        </is>
      </c>
      <c r="R1097" t="inlineStr">
        <is>
          <t>2026-04-19 06:55</t>
        </is>
      </c>
      <c r="S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T1097" t="inlineStr">
        <is>
          <t>https://casino.guru/myluck-casino-review</t>
        </is>
      </c>
    </row>
    <row r="1098">
      <c r="A1098" s="8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9" t="n">
        <v>45911</v>
      </c>
      <c r="Q1098" t="inlineStr">
        <is>
          <t>Yes</t>
        </is>
      </c>
      <c r="R1098" t="inlineStr">
        <is>
          <t>2026-04-19 06:52</t>
        </is>
      </c>
      <c r="S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T1098" t="inlineStr">
        <is>
          <t>https://casino.guru/fortunica-casino-review</t>
        </is>
      </c>
    </row>
    <row r="1099">
      <c r="A1099" s="8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9" t="n">
        <v>45966</v>
      </c>
      <c r="Q1099" t="inlineStr">
        <is>
          <t>Yes</t>
        </is>
      </c>
      <c r="R1099" t="inlineStr">
        <is>
          <t>2026-04-19 06:00</t>
        </is>
      </c>
      <c r="S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T1099" t="inlineStr">
        <is>
          <t>https://casino.guru/Vegas-Hero-Casino-review</t>
        </is>
      </c>
    </row>
    <row r="1100">
      <c r="A1100" s="8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9" t="n">
        <v>46087</v>
      </c>
      <c r="Q1100" t="inlineStr">
        <is>
          <t>Yes</t>
        </is>
      </c>
      <c r="R1100" t="inlineStr">
        <is>
          <t>2026-04-19 06:31</t>
        </is>
      </c>
      <c r="S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T1100" t="inlineStr">
        <is>
          <t>https://casino.guru/betbeast-casino-review</t>
        </is>
      </c>
    </row>
    <row r="1101">
      <c r="A1101" s="8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9" t="n">
        <v>45982</v>
      </c>
      <c r="Q1101" t="inlineStr">
        <is>
          <t>Yes</t>
        </is>
      </c>
      <c r="R1101" t="inlineStr">
        <is>
          <t>2026-04-19 07:01</t>
        </is>
      </c>
      <c r="S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T1101" t="inlineStr">
        <is>
          <t>https://casino.guru/gokong-casino-review</t>
        </is>
      </c>
    </row>
    <row r="1102">
      <c r="A1102" s="8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9" t="n">
        <v>46053</v>
      </c>
      <c r="Q1102" t="inlineStr">
        <is>
          <t>Yes</t>
        </is>
      </c>
      <c r="R1102" t="inlineStr">
        <is>
          <t>2026-04-19 06:21</t>
        </is>
      </c>
      <c r="S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1102" t="inlineStr">
        <is>
          <t>https://casino.guru/grandz-casino-review</t>
        </is>
      </c>
    </row>
    <row r="1103">
      <c r="A1103" s="8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9" t="n">
        <v>46138</v>
      </c>
      <c r="Q1103" t="inlineStr">
        <is>
          <t>Yes</t>
        </is>
      </c>
      <c r="R1103" t="inlineStr">
        <is>
          <t>2026-04-19 06:31</t>
        </is>
      </c>
      <c r="S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T1103" t="inlineStr">
        <is>
          <t>https://casino.guru/daddy-casino-review</t>
        </is>
      </c>
    </row>
    <row r="1104">
      <c r="A1104" s="8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9" t="n">
        <v>46048</v>
      </c>
      <c r="Q1104" t="inlineStr">
        <is>
          <t>Yes</t>
        </is>
      </c>
      <c r="R1104" t="inlineStr">
        <is>
          <t>2026-04-19 06:22</t>
        </is>
      </c>
      <c r="S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T1104" t="inlineStr">
        <is>
          <t>https://casino.guru/posido-casino-review</t>
        </is>
      </c>
    </row>
    <row r="1105">
      <c r="A1105" s="8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9" t="n">
        <v>46113</v>
      </c>
      <c r="Q1105" t="inlineStr">
        <is>
          <t>Yes</t>
        </is>
      </c>
      <c r="R1105" t="inlineStr">
        <is>
          <t>2026-04-19 05:59</t>
        </is>
      </c>
      <c r="S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T1105" t="inlineStr">
        <is>
          <t>https://casino.guru/BoaBoa-Casino-review</t>
        </is>
      </c>
    </row>
    <row r="1106">
      <c r="A1106" s="8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9" t="n">
        <v>46076</v>
      </c>
      <c r="Q1106" t="inlineStr">
        <is>
          <t>Yes</t>
        </is>
      </c>
      <c r="R1106" t="inlineStr">
        <is>
          <t>2026-04-19 06:22</t>
        </is>
      </c>
      <c r="S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T1106" t="inlineStr">
        <is>
          <t>https://casino.guru/neospin-casino-review</t>
        </is>
      </c>
    </row>
    <row r="1107">
      <c r="A1107" s="8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9" t="n">
        <v>46107</v>
      </c>
      <c r="Q1107" t="inlineStr">
        <is>
          <t>Yes</t>
        </is>
      </c>
      <c r="R1107" t="inlineStr">
        <is>
          <t>2026-04-19 06:21</t>
        </is>
      </c>
      <c r="S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1107" t="inlineStr">
        <is>
          <t>https://casino.guru/ampm-casino-review</t>
        </is>
      </c>
    </row>
    <row r="1108">
      <c r="A1108" s="8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9" t="n">
        <v>46134</v>
      </c>
      <c r="Q1108" t="inlineStr">
        <is>
          <t>Yes</t>
        </is>
      </c>
      <c r="R1108" t="inlineStr">
        <is>
          <t>2026-04-19 06:21</t>
        </is>
      </c>
      <c r="S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T1108" t="inlineStr">
        <is>
          <t>https://casino.guru/hellspin-casino-review</t>
        </is>
      </c>
    </row>
    <row r="1109">
      <c r="A1109" s="8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9" t="n">
        <v>45966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1109" t="inlineStr">
        <is>
          <t>https://casino.guru/divas-luck-casino-review</t>
        </is>
      </c>
    </row>
    <row r="1110">
      <c r="A1110" s="8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9" t="n">
        <v>46142</v>
      </c>
      <c r="Q1110" t="inlineStr">
        <is>
          <t>Yes</t>
        </is>
      </c>
      <c r="R1110" t="inlineStr">
        <is>
          <t>2026-04-19 07:04</t>
        </is>
      </c>
      <c r="S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1110" t="inlineStr">
        <is>
          <t>https://casino.guru/the-stake-house-casino-review</t>
        </is>
      </c>
    </row>
    <row r="1111">
      <c r="A1111" s="8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9" t="n">
        <v>46006</v>
      </c>
      <c r="Q1111" t="inlineStr">
        <is>
          <t>Yes</t>
        </is>
      </c>
      <c r="R1111" t="inlineStr">
        <is>
          <t>2026-04-19 06:13</t>
        </is>
      </c>
      <c r="S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T1111" t="inlineStr">
        <is>
          <t>https://casino.guru/kwiff-casino-review</t>
        </is>
      </c>
    </row>
    <row r="1112">
      <c r="A1112" s="8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9" t="n">
        <v>46129</v>
      </c>
      <c r="Q1112" t="inlineStr">
        <is>
          <t>Yes</t>
        </is>
      </c>
      <c r="R1112" t="inlineStr">
        <is>
          <t>2026-04-19 06:11</t>
        </is>
      </c>
      <c r="S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1112" t="inlineStr">
        <is>
          <t>https://casino.guru/rabona-casino-review</t>
        </is>
      </c>
    </row>
    <row r="1113">
      <c r="A1113" s="8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9" t="n">
        <v>45902</v>
      </c>
      <c r="Q1113" t="inlineStr">
        <is>
          <t>Yes</t>
        </is>
      </c>
      <c r="R1113" t="inlineStr">
        <is>
          <t>2026-04-19 06:10</t>
        </is>
      </c>
      <c r="S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T1113" t="inlineStr">
        <is>
          <t>https://casino.guru/robet247-casino-review</t>
        </is>
      </c>
    </row>
    <row r="1114">
      <c r="A1114" s="8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9" t="n">
        <v>46058</v>
      </c>
      <c r="Q1114" t="inlineStr">
        <is>
          <t>Yes</t>
        </is>
      </c>
      <c r="R1114" t="inlineStr">
        <is>
          <t>2026-04-19 06:28</t>
        </is>
      </c>
      <c r="S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T1114" t="inlineStr">
        <is>
          <t>https://casino.guru/jacktop-casino-review</t>
        </is>
      </c>
    </row>
    <row r="1115">
      <c r="A1115" s="8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9" t="n">
        <v>46079</v>
      </c>
      <c r="Q1115" t="inlineStr">
        <is>
          <t>Yes</t>
        </is>
      </c>
      <c r="R1115" t="inlineStr">
        <is>
          <t>2026-04-19 07:10</t>
        </is>
      </c>
      <c r="S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1115" t="inlineStr">
        <is>
          <t>https://casino.guru/wizardo-casino-review</t>
        </is>
      </c>
    </row>
    <row r="1116">
      <c r="A1116" s="8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9" t="n">
        <v>46037</v>
      </c>
      <c r="Q1116" t="inlineStr">
        <is>
          <t>Yes</t>
        </is>
      </c>
      <c r="R1116" t="inlineStr">
        <is>
          <t>2026-04-19 06:50</t>
        </is>
      </c>
      <c r="S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T1116" t="inlineStr">
        <is>
          <t>https://casino.guru/monsterwin-casino-review</t>
        </is>
      </c>
    </row>
    <row r="1117">
      <c r="A1117" s="8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9" t="n">
        <v>46044</v>
      </c>
      <c r="Q1117" t="inlineStr">
        <is>
          <t>Yes</t>
        </is>
      </c>
      <c r="R1117" t="inlineStr">
        <is>
          <t>2026-04-19 06:31</t>
        </is>
      </c>
      <c r="S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1117" t="inlineStr">
        <is>
          <t>https://casino.guru/revolution-casino-review</t>
        </is>
      </c>
    </row>
    <row r="1118">
      <c r="A1118" s="8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9" t="n">
        <v>46066</v>
      </c>
      <c r="Q1118" t="inlineStr">
        <is>
          <t>Yes</t>
        </is>
      </c>
      <c r="R1118" t="inlineStr">
        <is>
          <t>2026-04-19 06:16</t>
        </is>
      </c>
      <c r="S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1118" t="inlineStr">
        <is>
          <t>https://casino.guru/aznbet-casino-review</t>
        </is>
      </c>
    </row>
    <row r="1119">
      <c r="A1119" s="8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9" t="n">
        <v>46132</v>
      </c>
      <c r="Q1119" t="inlineStr">
        <is>
          <t>Yes</t>
        </is>
      </c>
      <c r="R1119" t="inlineStr">
        <is>
          <t>2026-04-19 06:37</t>
        </is>
      </c>
      <c r="S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1119" t="inlineStr">
        <is>
          <t>https://casino.guru/gonzo-casino-review</t>
        </is>
      </c>
    </row>
    <row r="1120">
      <c r="A1120" s="8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9" t="n">
        <v>46059</v>
      </c>
      <c r="Q1120" t="inlineStr">
        <is>
          <t>Yes</t>
        </is>
      </c>
      <c r="R1120" t="inlineStr">
        <is>
          <t>2026-04-19 06:43</t>
        </is>
      </c>
      <c r="S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T1120" t="inlineStr">
        <is>
          <t>https://casino.guru/mrpunter-casino-review</t>
        </is>
      </c>
    </row>
    <row r="1121">
      <c r="A1121" s="8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9" t="n">
        <v>46121</v>
      </c>
      <c r="Q1121" t="inlineStr">
        <is>
          <t>Yes</t>
        </is>
      </c>
      <c r="R1121" t="inlineStr">
        <is>
          <t>2026-04-19 06:33</t>
        </is>
      </c>
      <c r="S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1121" t="inlineStr">
        <is>
          <t>https://casino.guru/cosmobet-casino-review</t>
        </is>
      </c>
    </row>
    <row r="1122">
      <c r="A1122" s="8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9" t="n">
        <v>46120</v>
      </c>
      <c r="Q1122" t="inlineStr">
        <is>
          <t>Yes</t>
        </is>
      </c>
      <c r="R1122" t="inlineStr">
        <is>
          <t>2026-04-19 06:50</t>
        </is>
      </c>
      <c r="S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1122" t="inlineStr">
        <is>
          <t>https://casino.guru/ozanbet-casino-review</t>
        </is>
      </c>
    </row>
    <row r="1123">
      <c r="A1123" s="8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9" t="n">
        <v>46108</v>
      </c>
      <c r="Q1123" t="inlineStr">
        <is>
          <t>Yes</t>
        </is>
      </c>
      <c r="R1123" t="inlineStr">
        <is>
          <t>2026-04-19 06:56</t>
        </is>
      </c>
      <c r="S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T1123" t="inlineStr">
        <is>
          <t>https://casino.guru/goldex-casino-review</t>
        </is>
      </c>
    </row>
    <row r="1124">
      <c r="A1124" s="8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9" t="n">
        <v>46139</v>
      </c>
      <c r="Q1124" t="inlineStr">
        <is>
          <t>Yes</t>
        </is>
      </c>
      <c r="R1124" t="inlineStr">
        <is>
          <t>2026-04-19 06:45</t>
        </is>
      </c>
      <c r="S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1124" t="inlineStr">
        <is>
          <t>https://casino.guru/duospin-casino-review</t>
        </is>
      </c>
    </row>
    <row r="1125">
      <c r="A1125" s="8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9" t="n">
        <v>46077</v>
      </c>
      <c r="Q1125" t="inlineStr">
        <is>
          <t>Yes</t>
        </is>
      </c>
      <c r="R1125" t="inlineStr">
        <is>
          <t>2026-04-19 06:33</t>
        </is>
      </c>
      <c r="S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T1125" t="inlineStr">
        <is>
          <t>https://casino.guru/wanted-win-casino-review</t>
        </is>
      </c>
    </row>
    <row r="1126">
      <c r="A1126" s="8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9" t="n">
        <v>45884</v>
      </c>
      <c r="Q1126" t="inlineStr">
        <is>
          <t>Yes</t>
        </is>
      </c>
      <c r="R1126" t="inlineStr">
        <is>
          <t>2026-04-19 06:43</t>
        </is>
      </c>
      <c r="S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1126" t="inlineStr">
        <is>
          <t>https://casino.guru/bag-win-casino-review</t>
        </is>
      </c>
    </row>
    <row r="1127">
      <c r="A1127" s="8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9" t="n">
        <v>46071</v>
      </c>
      <c r="Q1127" t="inlineStr">
        <is>
          <t>Yes</t>
        </is>
      </c>
      <c r="R1127" t="inlineStr">
        <is>
          <t>2026-04-19 07:11</t>
        </is>
      </c>
      <c r="S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1127" t="inlineStr">
        <is>
          <t>https://casino.guru/narniaslots-casino-review</t>
        </is>
      </c>
    </row>
    <row r="1128">
      <c r="A1128" s="8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9" t="n">
        <v>46064</v>
      </c>
      <c r="Q1128" t="inlineStr">
        <is>
          <t>Yes</t>
        </is>
      </c>
      <c r="R1128" t="inlineStr">
        <is>
          <t>2026-04-19 06:53</t>
        </is>
      </c>
      <c r="S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T1128" t="inlineStr">
        <is>
          <t>https://casino.guru/aerobet-casino-review</t>
        </is>
      </c>
    </row>
    <row r="1129">
      <c r="A1129" s="8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9" t="n">
        <v>46076</v>
      </c>
      <c r="Q1129" t="inlineStr">
        <is>
          <t>Yes</t>
        </is>
      </c>
      <c r="R1129" t="inlineStr">
        <is>
          <t>2026-04-19 06:24</t>
        </is>
      </c>
      <c r="S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T1129" t="inlineStr">
        <is>
          <t>https://casino.guru/zotabet-casino-review</t>
        </is>
      </c>
    </row>
    <row r="1130">
      <c r="A1130" s="8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9" t="n">
        <v>46142</v>
      </c>
      <c r="Q1130" t="inlineStr">
        <is>
          <t>Yes</t>
        </is>
      </c>
      <c r="R1130" t="inlineStr">
        <is>
          <t>2026-04-19 00:06</t>
        </is>
      </c>
      <c r="S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1130" t="inlineStr">
        <is>
          <t>https://casino.guru/zoccer-casino-review
https://www.askgamblers.com/online-casinos/reviews/zoccer-casino</t>
        </is>
      </c>
    </row>
    <row r="1131">
      <c r="A1131" s="8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9" t="n">
        <v>46128</v>
      </c>
      <c r="Q1131" t="inlineStr">
        <is>
          <t>Yes</t>
        </is>
      </c>
      <c r="R1131" t="inlineStr">
        <is>
          <t>2026-04-19 06:41</t>
        </is>
      </c>
      <c r="S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1131" t="inlineStr">
        <is>
          <t>https://casino.guru/betovo-casino-review</t>
        </is>
      </c>
    </row>
    <row r="1132">
      <c r="A1132" s="8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9" t="n">
        <v>46125</v>
      </c>
      <c r="Q1132" t="inlineStr">
        <is>
          <t>Yes</t>
        </is>
      </c>
      <c r="R1132" t="inlineStr">
        <is>
          <t>2026-04-19 06:01</t>
        </is>
      </c>
      <c r="S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1132" t="inlineStr">
        <is>
          <t>https://casino.guru/Playamo-Casino-review</t>
        </is>
      </c>
    </row>
    <row r="1133">
      <c r="A1133" s="8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9" t="n">
        <v>46002</v>
      </c>
      <c r="Q1133" t="inlineStr">
        <is>
          <t>Yes</t>
        </is>
      </c>
      <c r="R1133" t="inlineStr">
        <is>
          <t>2026-04-19 06:37</t>
        </is>
      </c>
      <c r="S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T1133" t="inlineStr">
        <is>
          <t>https://casino.guru/talismania-casino-review</t>
        </is>
      </c>
    </row>
    <row r="1134">
      <c r="A1134" s="8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9" t="n">
        <v>46130</v>
      </c>
      <c r="Q1134" t="inlineStr">
        <is>
          <t>Yes</t>
        </is>
      </c>
      <c r="R1134" t="inlineStr">
        <is>
          <t>2026-04-19 06:36</t>
        </is>
      </c>
      <c r="S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T1134" t="inlineStr">
        <is>
          <t>https://casino.guru/trino-casino-review</t>
        </is>
      </c>
    </row>
    <row r="1135">
      <c r="A1135" s="8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9" t="n">
        <v>46113</v>
      </c>
      <c r="Q1135" t="inlineStr">
        <is>
          <t>Yes</t>
        </is>
      </c>
      <c r="R1135" t="inlineStr">
        <is>
          <t>2026-04-19 05:58</t>
        </is>
      </c>
      <c r="S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1135" t="inlineStr">
        <is>
          <t>https://casino.guru/Buran-Casino-review</t>
        </is>
      </c>
    </row>
    <row r="1136">
      <c r="A1136" s="8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9" t="n">
        <v>46139</v>
      </c>
      <c r="Q1136" t="inlineStr">
        <is>
          <t>Yes</t>
        </is>
      </c>
      <c r="R1136" t="inlineStr">
        <is>
          <t>2026-04-19 06:45</t>
        </is>
      </c>
      <c r="S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1136" t="inlineStr">
        <is>
          <t>https://casino.guru/kinbet-casino-review</t>
        </is>
      </c>
    </row>
    <row r="1137">
      <c r="A1137" s="8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9" t="n">
        <v>46139</v>
      </c>
      <c r="Q1137" t="inlineStr">
        <is>
          <t>Yes</t>
        </is>
      </c>
      <c r="R1137" t="inlineStr">
        <is>
          <t>2026-04-19 06:44</t>
        </is>
      </c>
      <c r="S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T1137" t="inlineStr">
        <is>
          <t>https://casino.guru/bethall-casino-review</t>
        </is>
      </c>
    </row>
    <row r="1138">
      <c r="A1138" s="8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9" t="n">
        <v>46122</v>
      </c>
      <c r="Q1138" t="inlineStr">
        <is>
          <t>Yes</t>
        </is>
      </c>
      <c r="R1138" t="inlineStr">
        <is>
          <t>2026-04-19 06:41</t>
        </is>
      </c>
      <c r="S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1138" t="inlineStr">
        <is>
          <t>https://casino.guru/crown-slots-casino-review</t>
        </is>
      </c>
    </row>
    <row r="1139">
      <c r="A1139" s="8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9" t="n">
        <v>46142</v>
      </c>
      <c r="Q1139" t="inlineStr">
        <is>
          <t>Yes</t>
        </is>
      </c>
      <c r="R1139" t="inlineStr">
        <is>
          <t>2026-04-19 06:42</t>
        </is>
      </c>
      <c r="S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T1139" t="inlineStr">
        <is>
          <t>https://casino.guru/spinight-casino-review</t>
        </is>
      </c>
    </row>
    <row r="1140">
      <c r="A1140" s="8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9" t="n">
        <v>45885</v>
      </c>
      <c r="Q1140" t="inlineStr">
        <is>
          <t>Yes</t>
        </is>
      </c>
      <c r="R1140" t="inlineStr">
        <is>
          <t>2026-04-19 06:57</t>
        </is>
      </c>
      <c r="S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1140" t="inlineStr">
        <is>
          <t>https://casino.guru/asbet-casino-review</t>
        </is>
      </c>
    </row>
    <row r="1141">
      <c r="A1141" s="8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9" t="n">
        <v>46075</v>
      </c>
      <c r="Q1141" t="inlineStr">
        <is>
          <t>Yes</t>
        </is>
      </c>
      <c r="R1141" t="inlineStr">
        <is>
          <t>2026-04-19 06:10</t>
        </is>
      </c>
      <c r="S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1141" t="inlineStr">
        <is>
          <t>https://casino.guru/golden-crown-casino-review</t>
        </is>
      </c>
    </row>
    <row r="1142">
      <c r="A1142" s="8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9" t="n">
        <v>46042</v>
      </c>
      <c r="Q1142" t="inlineStr">
        <is>
          <t>Yes</t>
        </is>
      </c>
      <c r="R1142" t="inlineStr">
        <is>
          <t>2026-04-19 06:18</t>
        </is>
      </c>
      <c r="S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1142" t="inlineStr">
        <is>
          <t>https://casino.guru/yuugado-casino-review</t>
        </is>
      </c>
    </row>
    <row r="1143">
      <c r="A1143" s="8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9" t="n">
        <v>46115</v>
      </c>
      <c r="Q1143" t="inlineStr">
        <is>
          <t>Yes</t>
        </is>
      </c>
      <c r="R1143" t="inlineStr">
        <is>
          <t>2026-04-19 07:11</t>
        </is>
      </c>
      <c r="S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1143" t="inlineStr">
        <is>
          <t>https://casino.guru/atom-casino-review</t>
        </is>
      </c>
    </row>
    <row r="1144">
      <c r="A1144" s="8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9" t="n">
        <v>45872</v>
      </c>
      <c r="Q1144" t="inlineStr">
        <is>
          <t>Yes</t>
        </is>
      </c>
      <c r="R1144" t="inlineStr">
        <is>
          <t>2026-04-19 06:55</t>
        </is>
      </c>
      <c r="S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1144" t="inlineStr">
        <is>
          <t>https://casino.guru/bigs-bet-casino-review</t>
        </is>
      </c>
    </row>
    <row r="1145">
      <c r="A1145" s="8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9" t="n">
        <v>46065</v>
      </c>
      <c r="Q1145" t="inlineStr">
        <is>
          <t>Yes</t>
        </is>
      </c>
      <c r="R1145" t="inlineStr">
        <is>
          <t>2026-04-19 06:17</t>
        </is>
      </c>
      <c r="S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T1145" t="inlineStr">
        <is>
          <t>https://casino.guru/goodman-casino-review</t>
        </is>
      </c>
    </row>
    <row r="1146">
      <c r="A1146" s="8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9" t="n">
        <v>46099</v>
      </c>
      <c r="Q1146" t="inlineStr">
        <is>
          <t>Yes</t>
        </is>
      </c>
      <c r="R1146" t="inlineStr">
        <is>
          <t>2026-04-19 06:52</t>
        </is>
      </c>
      <c r="S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T1146" t="inlineStr">
        <is>
          <t>https://casino.guru/slotlounge-casino-review</t>
        </is>
      </c>
    </row>
    <row r="1147">
      <c r="A1147" s="8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9" t="n">
        <v>45902</v>
      </c>
      <c r="Q1147" t="inlineStr">
        <is>
          <t>Yes</t>
        </is>
      </c>
      <c r="R1147" t="inlineStr">
        <is>
          <t>2026-04-19 06:10</t>
        </is>
      </c>
      <c r="S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1147" t="inlineStr">
        <is>
          <t>https://casino.guru/kraken-casino-review</t>
        </is>
      </c>
    </row>
    <row r="1148">
      <c r="A1148" s="8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9" t="n">
        <v>46060</v>
      </c>
      <c r="Q1148" t="inlineStr">
        <is>
          <t>Yes</t>
        </is>
      </c>
      <c r="R1148" t="inlineStr">
        <is>
          <t>2026-04-19 06:04</t>
        </is>
      </c>
      <c r="S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1148" t="inlineStr">
        <is>
          <t>https://casino.guru/iLucki-Casino-review</t>
        </is>
      </c>
    </row>
    <row r="1149">
      <c r="A1149" s="8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9" t="n">
        <v>45899</v>
      </c>
      <c r="Q1149" t="inlineStr">
        <is>
          <t>Yes</t>
        </is>
      </c>
      <c r="R1149" t="inlineStr">
        <is>
          <t>2026-04-19 06:55</t>
        </is>
      </c>
      <c r="S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1149" t="inlineStr">
        <is>
          <t>https://casino.guru/playwin-bet-casino-review</t>
        </is>
      </c>
    </row>
    <row r="1150">
      <c r="A1150" s="8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9" t="n">
        <v>46048</v>
      </c>
      <c r="Q1150" t="inlineStr">
        <is>
          <t>Yes</t>
        </is>
      </c>
      <c r="R1150" t="inlineStr">
        <is>
          <t>2026-04-19 06:22</t>
        </is>
      </c>
      <c r="S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1150" t="inlineStr">
        <is>
          <t>https://casino.guru/greatwin-casino-review</t>
        </is>
      </c>
    </row>
    <row r="1151">
      <c r="A1151" s="8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9" t="n">
        <v>46048</v>
      </c>
      <c r="Q1151" t="inlineStr">
        <is>
          <t>Yes</t>
        </is>
      </c>
      <c r="R1151" t="inlineStr">
        <is>
          <t>2026-04-19 06:28</t>
        </is>
      </c>
      <c r="S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1151" t="inlineStr">
        <is>
          <t>https://casino.guru/quickwin-casino-review</t>
        </is>
      </c>
    </row>
    <row r="1152">
      <c r="A1152" s="8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9" t="n">
        <v>46017</v>
      </c>
      <c r="Q1152" t="inlineStr">
        <is>
          <t>Yes</t>
        </is>
      </c>
      <c r="R1152" t="inlineStr">
        <is>
          <t>2026-04-19 07:04</t>
        </is>
      </c>
      <c r="S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1152" t="inlineStr">
        <is>
          <t>https://casino.guru/aphrodite-casino-review</t>
        </is>
      </c>
    </row>
    <row r="1153">
      <c r="A1153" s="8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9" t="n">
        <v>45939</v>
      </c>
      <c r="Q1153" t="inlineStr">
        <is>
          <t>Yes</t>
        </is>
      </c>
      <c r="R1153" t="inlineStr">
        <is>
          <t>2026-04-19 07:02</t>
        </is>
      </c>
      <c r="S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1153" t="inlineStr">
        <is>
          <t>https://casino.guru/boomzino-casino-review</t>
        </is>
      </c>
    </row>
    <row r="1154">
      <c r="A1154" s="8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9" t="n">
        <v>45929</v>
      </c>
      <c r="Q1154" t="inlineStr">
        <is>
          <t>Yes</t>
        </is>
      </c>
      <c r="R1154" t="inlineStr">
        <is>
          <t>2026-04-19 06:15</t>
        </is>
      </c>
      <c r="S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1154" t="inlineStr">
        <is>
          <t>https://casino.guru/zenitbet-casino-review</t>
        </is>
      </c>
    </row>
    <row r="1155">
      <c r="A1155" s="8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9" t="n">
        <v>46122</v>
      </c>
      <c r="Q1155" t="inlineStr">
        <is>
          <t>Yes</t>
        </is>
      </c>
      <c r="R1155" t="inlineStr">
        <is>
          <t>2026-04-19 06:54</t>
        </is>
      </c>
      <c r="S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1155" t="inlineStr">
        <is>
          <t>https://casino.guru/a360-casino-review</t>
        </is>
      </c>
    </row>
    <row r="1156">
      <c r="A1156" s="8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9" t="n">
        <v>46132</v>
      </c>
      <c r="Q1156" t="inlineStr">
        <is>
          <t>Yes</t>
        </is>
      </c>
      <c r="R1156" t="inlineStr">
        <is>
          <t>2026-04-19 06:18</t>
        </is>
      </c>
      <c r="S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T1156" t="inlineStr">
        <is>
          <t>https://casino.guru/mystino-casino-review</t>
        </is>
      </c>
    </row>
    <row r="1157">
      <c r="A1157" s="8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9" t="n">
        <v>46020</v>
      </c>
      <c r="Q1157" t="inlineStr">
        <is>
          <t>Yes</t>
        </is>
      </c>
      <c r="R1157" t="inlineStr">
        <is>
          <t>2026-04-19 06:57</t>
        </is>
      </c>
      <c r="S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T1157" t="inlineStr">
        <is>
          <t>https://casino.guru/wino-casino-review</t>
        </is>
      </c>
    </row>
    <row r="1158">
      <c r="A1158" s="8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9" t="n">
        <v>45982</v>
      </c>
      <c r="Q1158" t="inlineStr">
        <is>
          <t>Yes</t>
        </is>
      </c>
      <c r="R1158" t="inlineStr">
        <is>
          <t>2026-04-19 07:00</t>
        </is>
      </c>
      <c r="S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T1158" t="inlineStr">
        <is>
          <t>https://casino.guru/jokery-casino-review</t>
        </is>
      </c>
    </row>
    <row r="1159">
      <c r="A1159" s="8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9" t="n">
        <v>46022</v>
      </c>
      <c r="Q1159" t="inlineStr">
        <is>
          <t>Yes</t>
        </is>
      </c>
      <c r="R1159" t="inlineStr">
        <is>
          <t>2026-04-19 06:53</t>
        </is>
      </c>
      <c r="S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1159" t="inlineStr">
        <is>
          <t>https://casino.guru/betcollect-casino-review</t>
        </is>
      </c>
    </row>
    <row r="1160">
      <c r="A1160" s="8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9" t="n">
        <v>46017</v>
      </c>
      <c r="Q1160" t="inlineStr">
        <is>
          <t>Yes</t>
        </is>
      </c>
      <c r="R1160" t="inlineStr">
        <is>
          <t>2026-04-19 07:05</t>
        </is>
      </c>
      <c r="S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1160" t="inlineStr">
        <is>
          <t>https://casino.guru/betzed-casino-review</t>
        </is>
      </c>
    </row>
    <row r="1161">
      <c r="A1161" s="8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9" t="n">
        <v>46031</v>
      </c>
      <c r="Q1161" t="inlineStr">
        <is>
          <t>Yes</t>
        </is>
      </c>
      <c r="R1161" t="inlineStr">
        <is>
          <t>2026-04-19 06:25</t>
        </is>
      </c>
      <c r="S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T1161" t="inlineStr">
        <is>
          <t>https://casino.guru/powerup-casino-review</t>
        </is>
      </c>
    </row>
    <row r="1162">
      <c r="A1162" s="8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9" t="n">
        <v>46140</v>
      </c>
      <c r="Q1162" t="inlineStr">
        <is>
          <t>Yes</t>
        </is>
      </c>
      <c r="R1162" t="inlineStr">
        <is>
          <t>2026-04-19 06:42</t>
        </is>
      </c>
      <c r="S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T1162" t="inlineStr">
        <is>
          <t>https://casino.guru/viking-luck-casino-review</t>
        </is>
      </c>
    </row>
    <row r="1163">
      <c r="A1163" s="8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9" t="n">
        <v>46090</v>
      </c>
      <c r="Q1163" t="inlineStr">
        <is>
          <t>Yes</t>
        </is>
      </c>
      <c r="R1163" t="inlineStr">
        <is>
          <t>2026-04-19 06:56</t>
        </is>
      </c>
      <c r="S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1163" t="inlineStr">
        <is>
          <t>https://casino.guru/slotoroller-casino-review</t>
        </is>
      </c>
    </row>
    <row r="1164">
      <c r="A1164" s="8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9" t="n">
        <v>46005</v>
      </c>
      <c r="Q1164" t="inlineStr">
        <is>
          <t>Yes</t>
        </is>
      </c>
      <c r="R1164" t="inlineStr">
        <is>
          <t>2026-04-19 06:25</t>
        </is>
      </c>
      <c r="S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1164" t="inlineStr">
        <is>
          <t>https://casino.guru/1red-casino-review</t>
        </is>
      </c>
    </row>
    <row r="1165">
      <c r="A1165" s="8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9" t="n">
        <v>46112</v>
      </c>
      <c r="Q1165" t="inlineStr">
        <is>
          <t>Yes</t>
        </is>
      </c>
      <c r="R1165" t="inlineStr">
        <is>
          <t>2026-04-19 06:19</t>
        </is>
      </c>
      <c r="S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1165" t="inlineStr">
        <is>
          <t>https://casino.guru/neon54-casino-review</t>
        </is>
      </c>
    </row>
    <row r="1166">
      <c r="A1166" s="8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9" t="n">
        <v>46061</v>
      </c>
      <c r="Q1166" t="inlineStr">
        <is>
          <t>Yes</t>
        </is>
      </c>
      <c r="R1166" t="inlineStr">
        <is>
          <t>2026-04-19 06:41</t>
        </is>
      </c>
      <c r="S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T1166" t="inlineStr">
        <is>
          <t>https://casino.guru/orozino-casino-review</t>
        </is>
      </c>
    </row>
    <row r="1167">
      <c r="A1167" s="8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9" t="n">
        <v>45986</v>
      </c>
      <c r="Q1167" t="inlineStr">
        <is>
          <t>Yes</t>
        </is>
      </c>
      <c r="R1167" t="inlineStr">
        <is>
          <t>2026-04-19 06:14</t>
        </is>
      </c>
      <c r="S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1167" t="inlineStr">
        <is>
          <t>https://casino.guru/jet-casino-review</t>
        </is>
      </c>
    </row>
    <row r="1168">
      <c r="A1168" s="8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9" t="n">
        <v>46092</v>
      </c>
      <c r="Q1168" t="inlineStr">
        <is>
          <t>Yes</t>
        </is>
      </c>
      <c r="R1168" t="inlineStr">
        <is>
          <t>2026-04-19 06:29</t>
        </is>
      </c>
      <c r="S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T1168" t="inlineStr">
        <is>
          <t>https://casino.guru/royspins-casino-review</t>
        </is>
      </c>
    </row>
    <row r="1169">
      <c r="A1169" s="8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9" t="n">
        <v>46080</v>
      </c>
      <c r="Q1169" t="inlineStr">
        <is>
          <t>Yes</t>
        </is>
      </c>
      <c r="R1169" t="inlineStr">
        <is>
          <t>2026-04-19 07:10</t>
        </is>
      </c>
      <c r="S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1169" t="inlineStr">
        <is>
          <t>https://casino.guru/dionyx-casino-review</t>
        </is>
      </c>
    </row>
    <row r="1170">
      <c r="A1170" s="8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9" t="n">
        <v>46006</v>
      </c>
      <c r="Q1170" t="inlineStr">
        <is>
          <t>Yes</t>
        </is>
      </c>
      <c r="R1170" t="inlineStr">
        <is>
          <t>2026-04-19 06:13</t>
        </is>
      </c>
      <c r="S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1170" t="inlineStr">
        <is>
          <t>https://casino.guru/evolve-casino-review</t>
        </is>
      </c>
    </row>
    <row r="1171">
      <c r="A1171" s="8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9" t="n">
        <v>46077</v>
      </c>
      <c r="Q1171" t="inlineStr">
        <is>
          <t>Yes</t>
        </is>
      </c>
      <c r="R1171" t="inlineStr">
        <is>
          <t>2026-04-19 07:09</t>
        </is>
      </c>
      <c r="S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1171" t="inlineStr">
        <is>
          <t>https://casino.guru/wettzo-casino-review</t>
        </is>
      </c>
    </row>
    <row r="1172">
      <c r="A1172" s="8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9" t="n">
        <v>46099</v>
      </c>
      <c r="Q1172" t="inlineStr">
        <is>
          <t>Yes</t>
        </is>
      </c>
      <c r="R1172" t="inlineStr">
        <is>
          <t>2026-04-19 06:01</t>
        </is>
      </c>
      <c r="S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T1172" t="inlineStr">
        <is>
          <t>https://casino.guru/Joo-Casino-review</t>
        </is>
      </c>
    </row>
    <row r="1173">
      <c r="A1173" s="8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9" t="n">
        <v>46104</v>
      </c>
      <c r="Q1173" t="inlineStr">
        <is>
          <t>Yes</t>
        </is>
      </c>
      <c r="R1173" t="inlineStr">
        <is>
          <t>2026-04-19 06:32</t>
        </is>
      </c>
      <c r="S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T1173" t="inlineStr">
        <is>
          <t>https://casino.guru/slotsmines-casino-review</t>
        </is>
      </c>
    </row>
    <row r="1174">
      <c r="A1174" s="8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9" t="n">
        <v>46057</v>
      </c>
      <c r="Q1174" t="inlineStr">
        <is>
          <t>Yes</t>
        </is>
      </c>
      <c r="R1174" t="inlineStr">
        <is>
          <t>2026-04-19 06:14</t>
        </is>
      </c>
      <c r="S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T1174" t="inlineStr">
        <is>
          <t>https://casino.guru/frumzi-casino-review</t>
        </is>
      </c>
    </row>
    <row r="1175">
      <c r="A1175" s="8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9" t="n">
        <v>46135</v>
      </c>
      <c r="Q1175" t="inlineStr">
        <is>
          <t>Yes</t>
        </is>
      </c>
      <c r="R1175" t="inlineStr">
        <is>
          <t>2026-04-19 06:34</t>
        </is>
      </c>
      <c r="S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1175" t="inlineStr">
        <is>
          <t>https://casino.guru/spinoloco-casino-review</t>
        </is>
      </c>
    </row>
    <row r="1176">
      <c r="A1176" s="8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9" t="n">
        <v>45944</v>
      </c>
      <c r="Q1176" t="inlineStr">
        <is>
          <t>Yes</t>
        </is>
      </c>
      <c r="R1176" t="inlineStr">
        <is>
          <t>2026-04-19 06:49</t>
        </is>
      </c>
      <c r="S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1176" t="inlineStr">
        <is>
          <t>https://casino.guru/beatbet-casino-review</t>
        </is>
      </c>
    </row>
    <row r="1177">
      <c r="A1177" s="8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9" t="n">
        <v>46071</v>
      </c>
      <c r="Q1177" t="inlineStr">
        <is>
          <t>Yes</t>
        </is>
      </c>
      <c r="R1177" t="inlineStr">
        <is>
          <t>2026-04-19 06:41</t>
        </is>
      </c>
      <c r="S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1177" t="inlineStr">
        <is>
          <t>https://casino.guru/fairpari-casino-review</t>
        </is>
      </c>
    </row>
    <row r="1178">
      <c r="A1178" s="8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9" t="n">
        <v>45964</v>
      </c>
      <c r="Q1178" t="inlineStr">
        <is>
          <t>Yes</t>
        </is>
      </c>
      <c r="R1178" t="inlineStr">
        <is>
          <t>2026-04-19 06:29</t>
        </is>
      </c>
      <c r="S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1178" t="inlineStr">
        <is>
          <t>https://casino.guru/cashwin-casino-review</t>
        </is>
      </c>
    </row>
    <row r="1179">
      <c r="A1179" s="8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9" t="n">
        <v>45903</v>
      </c>
      <c r="Q1179" t="inlineStr">
        <is>
          <t>Yes</t>
        </is>
      </c>
      <c r="R1179" t="inlineStr">
        <is>
          <t>2026-04-19 06:28</t>
        </is>
      </c>
      <c r="S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1179" t="inlineStr">
        <is>
          <t>https://casino.guru/lootrun-casino-review</t>
        </is>
      </c>
    </row>
    <row r="1180">
      <c r="A1180" s="8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9" t="n">
        <v>46132</v>
      </c>
      <c r="Q1180" t="inlineStr">
        <is>
          <t>Yes</t>
        </is>
      </c>
      <c r="R1180" t="inlineStr">
        <is>
          <t>2026-04-19 06:13</t>
        </is>
      </c>
      <c r="S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1180" t="inlineStr">
        <is>
          <t>https://casino.guru/pokies2go-casino-review</t>
        </is>
      </c>
    </row>
    <row r="1181">
      <c r="A1181" s="8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9" t="n">
        <v>45873</v>
      </c>
      <c r="Q1181" t="inlineStr">
        <is>
          <t>Yes</t>
        </is>
      </c>
      <c r="R1181" t="inlineStr">
        <is>
          <t>2026-04-19 06:56</t>
        </is>
      </c>
      <c r="S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1181" t="inlineStr">
        <is>
          <t>https://casino.guru/fortunas-casino-review</t>
        </is>
      </c>
    </row>
    <row r="1182">
      <c r="A1182" s="8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9" t="n">
        <v>46053</v>
      </c>
      <c r="Q1182" t="inlineStr">
        <is>
          <t>Yes</t>
        </is>
      </c>
      <c r="R1182" t="inlineStr">
        <is>
          <t>2026-04-19 06:24</t>
        </is>
      </c>
      <c r="S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T1182" t="inlineStr">
        <is>
          <t>https://casino.guru/betti-casino-review</t>
        </is>
      </c>
    </row>
    <row r="1183">
      <c r="A1183" s="8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9" t="n">
        <v>46044</v>
      </c>
      <c r="Q1183" t="inlineStr">
        <is>
          <t>Yes</t>
        </is>
      </c>
      <c r="R1183" t="inlineStr">
        <is>
          <t>2026-04-19 06:12</t>
        </is>
      </c>
      <c r="S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T1183" t="inlineStr">
        <is>
          <t>https://casino.guru/amunra-casino-review</t>
        </is>
      </c>
    </row>
    <row r="1184">
      <c r="A1184" s="8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9" t="n">
        <v>45892</v>
      </c>
      <c r="Q1184" t="inlineStr">
        <is>
          <t>Yes</t>
        </is>
      </c>
      <c r="R1184" t="inlineStr">
        <is>
          <t>2026-04-19 06:57</t>
        </is>
      </c>
      <c r="S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1184" t="inlineStr">
        <is>
          <t>https://casino.guru/tamambet-casino-review</t>
        </is>
      </c>
    </row>
    <row r="1185">
      <c r="A1185" s="8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9" t="n">
        <v>46139</v>
      </c>
      <c r="Q1185" t="inlineStr">
        <is>
          <t>Yes</t>
        </is>
      </c>
      <c r="R1185" t="inlineStr">
        <is>
          <t>2026-04-19 06:35</t>
        </is>
      </c>
      <c r="S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T1185" t="inlineStr">
        <is>
          <t>https://casino.guru/crownplay-casino-review</t>
        </is>
      </c>
    </row>
    <row r="1186">
      <c r="A1186" s="8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9" t="n">
        <v>46048</v>
      </c>
      <c r="Q1186" t="inlineStr">
        <is>
          <t>Yes</t>
        </is>
      </c>
      <c r="R1186" t="inlineStr">
        <is>
          <t>2026-04-19 07:10</t>
        </is>
      </c>
      <c r="S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1186" t="inlineStr">
        <is>
          <t>https://casino.guru/britsino-casino-review</t>
        </is>
      </c>
    </row>
    <row r="1187">
      <c r="A1187" s="8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9" t="n">
        <v>45908</v>
      </c>
      <c r="Q1187" t="inlineStr">
        <is>
          <t>Yes</t>
        </is>
      </c>
      <c r="R1187" t="inlineStr">
        <is>
          <t>2026-04-19 06:14</t>
        </is>
      </c>
      <c r="S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1187" t="inlineStr">
        <is>
          <t>https://casino.guru/volta-casino-review</t>
        </is>
      </c>
    </row>
    <row r="1188">
      <c r="A1188" s="8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9" t="n">
        <v>45979</v>
      </c>
      <c r="Q1188" t="inlineStr">
        <is>
          <t>Yes</t>
        </is>
      </c>
      <c r="R1188" t="inlineStr">
        <is>
          <t>2026-04-19 06:59</t>
        </is>
      </c>
      <c r="S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1188" t="inlineStr">
        <is>
          <t>https://casino.guru/betxsure-casino-review</t>
        </is>
      </c>
    </row>
    <row r="1189">
      <c r="A1189" s="8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9" t="n">
        <v>46053</v>
      </c>
      <c r="Q1189" t="inlineStr">
        <is>
          <t>Yes</t>
        </is>
      </c>
      <c r="R1189" t="inlineStr">
        <is>
          <t>2026-04-19 06:07</t>
        </is>
      </c>
      <c r="S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1189" t="inlineStr">
        <is>
          <t>https://casino.guru/gmsdeluxe-casino-review</t>
        </is>
      </c>
    </row>
    <row r="1190">
      <c r="A1190" s="8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9" t="n">
        <v>46123</v>
      </c>
      <c r="Q1190" t="inlineStr">
        <is>
          <t>Yes</t>
        </is>
      </c>
      <c r="R1190" t="inlineStr">
        <is>
          <t>2026-04-19 07:13</t>
        </is>
      </c>
      <c r="S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1190" t="inlineStr">
        <is>
          <t>https://casino.guru/flashbet-casino-review</t>
        </is>
      </c>
    </row>
    <row r="1191">
      <c r="A1191" s="8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9" t="n">
        <v>45967</v>
      </c>
      <c r="Q1191" t="inlineStr">
        <is>
          <t>Yes</t>
        </is>
      </c>
      <c r="R1191" t="inlineStr">
        <is>
          <t>2026-04-19 06:17</t>
        </is>
      </c>
      <c r="S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1191" t="inlineStr">
        <is>
          <t>https://casino.guru/vipgame-casino-review</t>
        </is>
      </c>
    </row>
    <row r="1192">
      <c r="A1192" s="8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9" t="n">
        <v>46102</v>
      </c>
      <c r="Q1192" t="inlineStr">
        <is>
          <t>Yes</t>
        </is>
      </c>
      <c r="R1192" t="inlineStr">
        <is>
          <t>2026-04-19 06:33</t>
        </is>
      </c>
      <c r="S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T1192" t="inlineStr">
        <is>
          <t>https://casino.guru/wintopia-casino-review</t>
        </is>
      </c>
    </row>
    <row r="1193">
      <c r="A1193" s="8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9" t="n">
        <v>45943</v>
      </c>
      <c r="Q1193" t="inlineStr">
        <is>
          <t>Yes</t>
        </is>
      </c>
      <c r="R1193" t="inlineStr">
        <is>
          <t>2026-04-19 06:33</t>
        </is>
      </c>
      <c r="S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T1193" t="inlineStr">
        <is>
          <t>https://casino.guru/novajackpot-casino-review</t>
        </is>
      </c>
    </row>
    <row r="1194">
      <c r="A1194" s="8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9" t="n">
        <v>45989</v>
      </c>
      <c r="Q1194" t="inlineStr">
        <is>
          <t>Yes</t>
        </is>
      </c>
      <c r="R1194" t="inlineStr">
        <is>
          <t>2026-04-19 07:06</t>
        </is>
      </c>
      <c r="S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1194" t="inlineStr">
        <is>
          <t>https://casino.guru/tnt-bet-casino-review</t>
        </is>
      </c>
    </row>
    <row r="1195">
      <c r="A1195" s="8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9" t="n">
        <v>46044</v>
      </c>
      <c r="Q1195" t="inlineStr">
        <is>
          <t>Yes</t>
        </is>
      </c>
      <c r="R1195" t="inlineStr">
        <is>
          <t>2026-04-19 06:45</t>
        </is>
      </c>
      <c r="S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T1195" t="inlineStr">
        <is>
          <t>https://casino.guru/midasluck-casino-review</t>
        </is>
      </c>
    </row>
    <row r="1196">
      <c r="A1196" s="8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9" t="n">
        <v>46105</v>
      </c>
      <c r="Q1196" t="inlineStr">
        <is>
          <t>Yes</t>
        </is>
      </c>
      <c r="R1196" t="inlineStr">
        <is>
          <t>2026-04-19 06:50</t>
        </is>
      </c>
      <c r="S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1196" t="inlineStr">
        <is>
          <t>https://casino.guru/spinplatinum-casino-review</t>
        </is>
      </c>
    </row>
    <row r="1197">
      <c r="A1197" s="8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9" t="n">
        <v>46069</v>
      </c>
      <c r="Q1197" t="inlineStr">
        <is>
          <t>Yes</t>
        </is>
      </c>
      <c r="R1197" t="inlineStr">
        <is>
          <t>2026-04-19 07:07</t>
        </is>
      </c>
      <c r="S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1197" t="inlineStr">
        <is>
          <t>https://casino.guru/gbwin-casino-review</t>
        </is>
      </c>
    </row>
    <row r="1198">
      <c r="A1198" s="8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9" t="n">
        <v>45889</v>
      </c>
      <c r="Q1198" t="inlineStr">
        <is>
          <t>Yes</t>
        </is>
      </c>
      <c r="R1198" t="inlineStr">
        <is>
          <t>2026-04-19 06:57</t>
        </is>
      </c>
      <c r="S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1198" t="inlineStr">
        <is>
          <t>https://casino.guru/johnny24-casino-review</t>
        </is>
      </c>
    </row>
    <row r="1199">
      <c r="A1199" s="8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9" t="n">
        <v>46127</v>
      </c>
      <c r="Q1199" t="inlineStr">
        <is>
          <t>Yes</t>
        </is>
      </c>
      <c r="R1199" t="inlineStr">
        <is>
          <t>2026-04-19 06:44</t>
        </is>
      </c>
      <c r="S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T1199" t="inlineStr">
        <is>
          <t>https://casino.guru/spirit-casino-review</t>
        </is>
      </c>
    </row>
    <row r="1200">
      <c r="A1200" s="8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9" t="n">
        <v>46128</v>
      </c>
      <c r="Q1200" t="inlineStr">
        <is>
          <t>Yes</t>
        </is>
      </c>
      <c r="R1200" t="inlineStr">
        <is>
          <t>2026-04-19 06:27</t>
        </is>
      </c>
      <c r="S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T1200" t="inlineStr">
        <is>
          <t>https://casino.guru/gomblingo-casino-review</t>
        </is>
      </c>
    </row>
    <row r="1201">
      <c r="A1201" s="8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9" t="n">
        <v>45957</v>
      </c>
      <c r="Q1201" t="inlineStr">
        <is>
          <t>Yes</t>
        </is>
      </c>
      <c r="R1201" t="inlineStr">
        <is>
          <t>2026-04-19 06:45</t>
        </is>
      </c>
      <c r="S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T1201" t="inlineStr">
        <is>
          <t>https://casino.guru/betalice-casino-review</t>
        </is>
      </c>
    </row>
    <row r="1202">
      <c r="A1202" s="8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9" t="n">
        <v>46130</v>
      </c>
      <c r="Q1202" t="inlineStr">
        <is>
          <t>Yes</t>
        </is>
      </c>
      <c r="R1202" t="inlineStr">
        <is>
          <t>2026-04-19 06:43</t>
        </is>
      </c>
      <c r="S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1202" t="inlineStr">
        <is>
          <t>https://casino.guru/spellwin-casino-review</t>
        </is>
      </c>
    </row>
    <row r="1203">
      <c r="A1203" s="8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9" t="n">
        <v>46010</v>
      </c>
      <c r="Q1203" t="inlineStr">
        <is>
          <t>Yes</t>
        </is>
      </c>
      <c r="R1203" t="inlineStr">
        <is>
          <t>2026-04-19 06:32</t>
        </is>
      </c>
      <c r="S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1203" t="inlineStr">
        <is>
          <t>https://casino.guru/bigboost-casino-review</t>
        </is>
      </c>
    </row>
    <row r="1204">
      <c r="A1204" s="8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9" t="n">
        <v>46075</v>
      </c>
      <c r="Q1204" t="inlineStr">
        <is>
          <t>Yes</t>
        </is>
      </c>
      <c r="R1204" t="inlineStr">
        <is>
          <t>2026-04-19 06:47</t>
        </is>
      </c>
      <c r="S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T1204" t="inlineStr">
        <is>
          <t>https://casino.guru/vincispin-casino-review</t>
        </is>
      </c>
    </row>
    <row r="1205">
      <c r="A1205" s="8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9" t="n">
        <v>46002</v>
      </c>
      <c r="Q1205" t="inlineStr">
        <is>
          <t>Yes</t>
        </is>
      </c>
      <c r="R1205" t="inlineStr">
        <is>
          <t>2026-04-19 06:42</t>
        </is>
      </c>
      <c r="S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T1205" t="inlineStr">
        <is>
          <t>https://casino.guru/beteum-casino-review</t>
        </is>
      </c>
    </row>
    <row r="1206">
      <c r="A1206" s="8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9" t="n">
        <v>46134</v>
      </c>
      <c r="Q1206" t="inlineStr">
        <is>
          <t>Yes</t>
        </is>
      </c>
      <c r="R1206" t="inlineStr">
        <is>
          <t>2026-04-19 06:12</t>
        </is>
      </c>
      <c r="S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1206" t="inlineStr">
        <is>
          <t>https://casino.guru/cosmoswin-casino-review</t>
        </is>
      </c>
    </row>
    <row r="1207">
      <c r="A1207" s="8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9" t="n">
        <v>46113</v>
      </c>
      <c r="Q1207" t="inlineStr">
        <is>
          <t>Yes</t>
        </is>
      </c>
      <c r="R1207" t="inlineStr">
        <is>
          <t>2026-04-19 06:53</t>
        </is>
      </c>
      <c r="S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T1207" t="inlineStr">
        <is>
          <t>https://casino.guru/wishwin-casino-review</t>
        </is>
      </c>
    </row>
    <row r="1208">
      <c r="A1208" s="8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9" t="n">
        <v>46093</v>
      </c>
      <c r="Q1208" t="inlineStr">
        <is>
          <t>Yes</t>
        </is>
      </c>
      <c r="R1208" t="inlineStr">
        <is>
          <t>2026-04-19 06:37</t>
        </is>
      </c>
      <c r="S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1208" t="inlineStr">
        <is>
          <t>https://casino.guru/wingaga-casino-review</t>
        </is>
      </c>
    </row>
    <row r="1209">
      <c r="A1209" s="8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9" t="n">
        <v>42591</v>
      </c>
      <c r="Q1209" t="inlineStr">
        <is>
          <t>Yes</t>
        </is>
      </c>
      <c r="R1209" t="inlineStr">
        <is>
          <t>2026-04-19 00:12</t>
        </is>
      </c>
      <c r="S1209" s="3" t="inlineStr">
        <is>
          <t>https://external.lcb.org/site/339</t>
        </is>
      </c>
      <c r="T1209" t="inlineStr">
        <is>
          <t>https://casino.guru/Free-Spin-Casino-review
https://lcb.org/casinos/free-spin-casino</t>
        </is>
      </c>
    </row>
    <row r="1210">
      <c r="A1210" s="8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9" t="n">
        <v>46085</v>
      </c>
      <c r="Q1210" t="inlineStr">
        <is>
          <t>Yes</t>
        </is>
      </c>
      <c r="R1210" t="inlineStr">
        <is>
          <t>2026-04-19 06:01</t>
        </is>
      </c>
      <c r="S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T1210" t="inlineStr">
        <is>
          <t>https://casino.guru/WildTornado-Casino-review</t>
        </is>
      </c>
    </row>
    <row r="1211">
      <c r="A1211" s="8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9" t="n">
        <v>45965</v>
      </c>
      <c r="Q1211" t="inlineStr">
        <is>
          <t>Yes</t>
        </is>
      </c>
      <c r="R1211" t="inlineStr">
        <is>
          <t>2026-04-19 06:27</t>
        </is>
      </c>
      <c r="S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1211" t="inlineStr">
        <is>
          <t>https://casino.guru/2aries-casino-review</t>
        </is>
      </c>
    </row>
    <row r="1212">
      <c r="A1212" s="8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9" t="n">
        <v>46066</v>
      </c>
      <c r="Q1212" t="inlineStr">
        <is>
          <t>Yes</t>
        </is>
      </c>
      <c r="R1212" t="inlineStr">
        <is>
          <t>2026-04-19 06:29</t>
        </is>
      </c>
      <c r="S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1212" t="inlineStr">
        <is>
          <t>https://casino.guru/wikibet-casino-review</t>
        </is>
      </c>
    </row>
    <row r="1213">
      <c r="A1213" s="8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9" t="n">
        <v>46140</v>
      </c>
      <c r="Q1213" t="inlineStr">
        <is>
          <t>Yes</t>
        </is>
      </c>
      <c r="R1213" t="inlineStr">
        <is>
          <t>2026-04-19 07:12</t>
        </is>
      </c>
      <c r="S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1213" t="inlineStr">
        <is>
          <t>https://casino.guru/spinko-me-casino-review</t>
        </is>
      </c>
    </row>
    <row r="1214">
      <c r="A1214" s="8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9" t="n">
        <v>46133</v>
      </c>
      <c r="Q1214" t="inlineStr">
        <is>
          <t>Yes</t>
        </is>
      </c>
      <c r="R1214" t="inlineStr">
        <is>
          <t>2026-04-19 06:15</t>
        </is>
      </c>
      <c r="S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1214" t="inlineStr">
        <is>
          <t>https://casino.guru/levelup-casino-review</t>
        </is>
      </c>
    </row>
    <row r="1215">
      <c r="A1215" s="8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9" t="n">
        <v>46094</v>
      </c>
      <c r="Q1215" t="inlineStr">
        <is>
          <t>Yes</t>
        </is>
      </c>
      <c r="R1215" t="inlineStr">
        <is>
          <t>2026-04-19 06:25</t>
        </is>
      </c>
      <c r="S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1215" t="inlineStr">
        <is>
          <t>https://casino.guru/gembet-casino-review</t>
        </is>
      </c>
    </row>
    <row r="1216">
      <c r="A1216" s="8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9" t="n">
        <v>46140</v>
      </c>
      <c r="Q1216" t="inlineStr">
        <is>
          <t>Yes</t>
        </is>
      </c>
      <c r="R1216" t="inlineStr">
        <is>
          <t>2026-04-19 06:37</t>
        </is>
      </c>
      <c r="S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T1216" t="inlineStr">
        <is>
          <t>https://casino.guru/viperwin-casino-review</t>
        </is>
      </c>
    </row>
    <row r="1217">
      <c r="A1217" s="8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9" t="n">
        <v>46090</v>
      </c>
      <c r="Q1217" t="inlineStr">
        <is>
          <t>Yes</t>
        </is>
      </c>
      <c r="R1217" t="inlineStr">
        <is>
          <t>2026-04-19 07:06</t>
        </is>
      </c>
      <c r="S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1217" t="inlineStr">
        <is>
          <t>https://casino.guru/vawzen-gaming-casino-review</t>
        </is>
      </c>
    </row>
    <row r="1218">
      <c r="A1218" s="8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9" t="n">
        <v>46060</v>
      </c>
      <c r="Q1218" t="inlineStr">
        <is>
          <t>Yes</t>
        </is>
      </c>
      <c r="R1218" t="inlineStr">
        <is>
          <t>2026-04-19 06:29</t>
        </is>
      </c>
      <c r="S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1218" t="inlineStr">
        <is>
          <t>https://casino.guru/pingwin-casino-review</t>
        </is>
      </c>
    </row>
    <row r="1219">
      <c r="A1219" s="8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9" t="n">
        <v>46061</v>
      </c>
      <c r="Q1219" t="inlineStr">
        <is>
          <t>Yes</t>
        </is>
      </c>
      <c r="R1219" t="inlineStr">
        <is>
          <t>2026-04-19 06:36</t>
        </is>
      </c>
      <c r="S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1219" t="inlineStr">
        <is>
          <t>https://casino.guru/riviera-casino-review</t>
        </is>
      </c>
    </row>
    <row r="1220">
      <c r="A1220" s="8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9" t="n">
        <v>46108</v>
      </c>
      <c r="Q1220" t="inlineStr">
        <is>
          <t>Yes</t>
        </is>
      </c>
      <c r="R1220" t="inlineStr">
        <is>
          <t>2026-04-19 06:45</t>
        </is>
      </c>
      <c r="S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1220" t="inlineStr">
        <is>
          <t>https://casino.guru/luckywave-casino-review</t>
        </is>
      </c>
    </row>
    <row r="1221">
      <c r="A1221" s="8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9" t="n">
        <v>46020</v>
      </c>
      <c r="Q1221" t="inlineStr">
        <is>
          <t>Yes</t>
        </is>
      </c>
      <c r="R1221" t="inlineStr">
        <is>
          <t>2026-04-19 06:05</t>
        </is>
      </c>
      <c r="S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1221" t="inlineStr">
        <is>
          <t>https://casino.guru/bet-swagger-casino-review</t>
        </is>
      </c>
    </row>
    <row r="1222">
      <c r="A1222" s="8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9" t="n">
        <v>46140</v>
      </c>
      <c r="Q1222" t="inlineStr">
        <is>
          <t>Yes</t>
        </is>
      </c>
      <c r="R1222" t="inlineStr">
        <is>
          <t>2026-04-19 06:48</t>
        </is>
      </c>
      <c r="S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1222" t="inlineStr">
        <is>
          <t>https://casino.guru/stonevegas-casino-review</t>
        </is>
      </c>
    </row>
    <row r="1223">
      <c r="A1223" s="8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9" t="n">
        <v>45993</v>
      </c>
      <c r="Q1223" t="inlineStr">
        <is>
          <t>Yes</t>
        </is>
      </c>
      <c r="R1223" t="inlineStr">
        <is>
          <t>2026-04-19 06:29</t>
        </is>
      </c>
      <c r="S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T1223" t="inlineStr">
        <is>
          <t>https://casino.guru/voltslot-casino-review</t>
        </is>
      </c>
    </row>
    <row r="1224">
      <c r="A1224" s="8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9" t="n">
        <v>46132</v>
      </c>
      <c r="Q1224" t="inlineStr">
        <is>
          <t>Yes</t>
        </is>
      </c>
      <c r="R1224" t="inlineStr">
        <is>
          <t>2026-04-19 06:18</t>
        </is>
      </c>
      <c r="S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T1224" t="inlineStr">
        <is>
          <t>https://casino.guru/powbet-casino-review</t>
        </is>
      </c>
    </row>
    <row r="1225">
      <c r="A1225" s="8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9" t="n">
        <v>46034</v>
      </c>
      <c r="Q1225" t="inlineStr">
        <is>
          <t>Yes</t>
        </is>
      </c>
      <c r="R1225" t="inlineStr">
        <is>
          <t>2026-04-19 05:58</t>
        </is>
      </c>
      <c r="S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T1225" t="inlineStr">
        <is>
          <t>https://casino.guru/Loki-Casino-review</t>
        </is>
      </c>
    </row>
    <row r="1226">
      <c r="A1226" s="8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9" t="n">
        <v>45936</v>
      </c>
      <c r="Q1226" t="inlineStr">
        <is>
          <t>Yes</t>
        </is>
      </c>
      <c r="R1226" t="inlineStr">
        <is>
          <t>2026-04-19 06:33</t>
        </is>
      </c>
      <c r="S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1226" t="inlineStr">
        <is>
          <t>https://casino.guru/bet2fun-casino-review</t>
        </is>
      </c>
    </row>
    <row r="1227">
      <c r="A1227" s="8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9" t="n">
        <v>46076</v>
      </c>
      <c r="Q1227" t="inlineStr">
        <is>
          <t>Yes</t>
        </is>
      </c>
      <c r="R1227" t="inlineStr">
        <is>
          <t>2026-04-19 06:24</t>
        </is>
      </c>
      <c r="S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T1227" t="inlineStr">
        <is>
          <t>https://casino.guru/wildfortune-io-casino-review</t>
        </is>
      </c>
    </row>
    <row r="1228">
      <c r="A1228" s="8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9" t="n">
        <v>46113</v>
      </c>
      <c r="Q1228" t="inlineStr">
        <is>
          <t>Yes</t>
        </is>
      </c>
      <c r="R1228" t="inlineStr">
        <is>
          <t>2026-04-19 07:11</t>
        </is>
      </c>
      <c r="S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T1228" t="inlineStr">
        <is>
          <t>https://casino.guru/ragnaro-casino-review</t>
        </is>
      </c>
    </row>
    <row r="1229">
      <c r="A1229" s="8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9" t="n">
        <v>46141</v>
      </c>
      <c r="Q1229" t="inlineStr">
        <is>
          <t>Yes</t>
        </is>
      </c>
      <c r="R1229" t="inlineStr">
        <is>
          <t>2026-04-19 06:57</t>
        </is>
      </c>
      <c r="S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1229" t="inlineStr">
        <is>
          <t>https://casino.guru/toxi-casino-review</t>
        </is>
      </c>
    </row>
    <row r="1230">
      <c r="A1230" s="8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9" t="n">
        <v>46104</v>
      </c>
      <c r="Q1230" t="inlineStr">
        <is>
          <t>Yes</t>
        </is>
      </c>
      <c r="R1230" t="inlineStr">
        <is>
          <t>2026-04-19 06:16</t>
        </is>
      </c>
      <c r="S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1230" t="inlineStr">
        <is>
          <t>https://casino.guru/slotspalace-casino-review</t>
        </is>
      </c>
    </row>
    <row r="1231">
      <c r="A1231" s="8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9" t="n">
        <v>46141</v>
      </c>
      <c r="Q1231" t="inlineStr">
        <is>
          <t>Yes</t>
        </is>
      </c>
      <c r="R1231" t="inlineStr">
        <is>
          <t>2026-04-19 06:32</t>
        </is>
      </c>
      <c r="S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1231" t="inlineStr">
        <is>
          <t>https://casino.guru/tropical-wins-casino-review</t>
        </is>
      </c>
    </row>
    <row r="1232">
      <c r="A1232" s="8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9" t="n">
        <v>46138</v>
      </c>
      <c r="Q1232" t="inlineStr">
        <is>
          <t>Yes</t>
        </is>
      </c>
      <c r="R1232" t="inlineStr">
        <is>
          <t>2026-04-19 06:28</t>
        </is>
      </c>
      <c r="S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T1232" t="inlineStr">
        <is>
          <t>https://casino.guru/gama-casino-review</t>
        </is>
      </c>
    </row>
    <row r="1233">
      <c r="A1233" s="8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9" t="n">
        <v>46093</v>
      </c>
      <c r="Q1233" t="inlineStr">
        <is>
          <t>Yes</t>
        </is>
      </c>
      <c r="R1233" t="inlineStr">
        <is>
          <t>2026-04-19 07:04</t>
        </is>
      </c>
      <c r="S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1233" t="inlineStr">
        <is>
          <t>https://casino.guru/onlyspins-casino-review</t>
        </is>
      </c>
    </row>
    <row r="1234">
      <c r="A1234" s="8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9" t="n">
        <v>46056</v>
      </c>
      <c r="Q1234" t="inlineStr">
        <is>
          <t>Yes</t>
        </is>
      </c>
      <c r="R1234" t="inlineStr">
        <is>
          <t>2026-04-19 06:29</t>
        </is>
      </c>
      <c r="S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1234" t="inlineStr">
        <is>
          <t>https://casino.guru/playboom24-casino-review</t>
        </is>
      </c>
    </row>
    <row r="1235">
      <c r="A1235" s="8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9" t="n">
        <v>45908</v>
      </c>
      <c r="Q1235" t="inlineStr">
        <is>
          <t>Yes</t>
        </is>
      </c>
      <c r="R1235" t="inlineStr">
        <is>
          <t>2026-04-19 06:29</t>
        </is>
      </c>
      <c r="S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1235" t="inlineStr">
        <is>
          <t>https://casino.guru/flappy-casino-review</t>
        </is>
      </c>
    </row>
    <row r="1236">
      <c r="A1236" s="8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9" t="n">
        <v>46113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T1236" t="inlineStr">
        <is>
          <t>https://casino.guru/Cadoola-Casino-review</t>
        </is>
      </c>
    </row>
    <row r="1237">
      <c r="A1237" s="8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9" t="n">
        <v>46072</v>
      </c>
      <c r="Q1237" t="inlineStr">
        <is>
          <t>Yes</t>
        </is>
      </c>
      <c r="R1237" t="inlineStr">
        <is>
          <t>2026-04-19 06:26</t>
        </is>
      </c>
      <c r="S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T1237" t="inlineStr">
        <is>
          <t>https://casino.guru/sportuna-casino-review</t>
        </is>
      </c>
    </row>
    <row r="1238">
      <c r="A1238" s="8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9" t="n">
        <v>46100</v>
      </c>
      <c r="Q1238" t="inlineStr">
        <is>
          <t>Yes</t>
        </is>
      </c>
      <c r="R1238" t="inlineStr">
        <is>
          <t>2026-04-19 06:44</t>
        </is>
      </c>
      <c r="S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1238" t="inlineStr">
        <is>
          <t>https://casino.guru/slot-mafia-casino-review</t>
        </is>
      </c>
    </row>
    <row r="1239">
      <c r="A1239" s="8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9" t="n">
        <v>46001</v>
      </c>
      <c r="Q1239" t="inlineStr">
        <is>
          <t>Yes</t>
        </is>
      </c>
      <c r="R1239" t="inlineStr">
        <is>
          <t>2026-04-19 06:40</t>
        </is>
      </c>
      <c r="S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T1239" t="inlineStr">
        <is>
          <t>https://casino.guru/surfplay-casino-review</t>
        </is>
      </c>
    </row>
    <row r="1240">
      <c r="A1240" s="8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9" t="n">
        <v>46059</v>
      </c>
      <c r="Q1240" t="inlineStr">
        <is>
          <t>Yes</t>
        </is>
      </c>
      <c r="R1240" t="inlineStr">
        <is>
          <t>2026-04-19 06:40</t>
        </is>
      </c>
      <c r="S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T1240" t="inlineStr">
        <is>
          <t>https://casino.guru/grandclub-casino-review</t>
        </is>
      </c>
    </row>
    <row r="1241">
      <c r="A1241" s="8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9" t="n">
        <v>45988</v>
      </c>
      <c r="Q1241" t="inlineStr">
        <is>
          <t>Yes</t>
        </is>
      </c>
      <c r="R1241" t="inlineStr">
        <is>
          <t>2026-04-19 05:58</t>
        </is>
      </c>
      <c r="S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1241" t="inlineStr">
        <is>
          <t>https://casino.guru/gmslots-casino-review</t>
        </is>
      </c>
    </row>
    <row r="1242">
      <c r="A1242" s="8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9" t="n">
        <v>46097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1242" t="inlineStr">
        <is>
          <t>https://casino.guru/kingpari-casino-review</t>
        </is>
      </c>
    </row>
    <row r="1243">
      <c r="A1243" s="8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9" t="n">
        <v>45995</v>
      </c>
      <c r="Q1243" t="inlineStr">
        <is>
          <t>Yes</t>
        </is>
      </c>
      <c r="R1243" t="inlineStr">
        <is>
          <t>2026-04-19 07:03</t>
        </is>
      </c>
      <c r="S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1243" t="inlineStr">
        <is>
          <t>https://casino.guru/hitbet-casino-review</t>
        </is>
      </c>
    </row>
    <row r="1244">
      <c r="A1244" s="8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9" t="n">
        <v>46062</v>
      </c>
      <c r="Q1244" t="inlineStr">
        <is>
          <t>Yes</t>
        </is>
      </c>
      <c r="R1244" t="inlineStr">
        <is>
          <t>2026-04-19 06:48</t>
        </is>
      </c>
      <c r="S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1244" t="inlineStr">
        <is>
          <t>https://casino.guru/betlabel-casino-review</t>
        </is>
      </c>
    </row>
    <row r="1245">
      <c r="A1245" s="8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9" t="n">
        <v>46130</v>
      </c>
      <c r="Q1245" t="inlineStr">
        <is>
          <t>Yes</t>
        </is>
      </c>
      <c r="R1245" t="inlineStr">
        <is>
          <t>2026-04-19 07:14</t>
        </is>
      </c>
      <c r="S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1245" t="inlineStr">
        <is>
          <t>https://casino.guru/istekbet-casino-review</t>
        </is>
      </c>
    </row>
    <row r="1246">
      <c r="A1246" s="8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9" t="n">
        <v>46078</v>
      </c>
      <c r="Q1246" t="inlineStr">
        <is>
          <t>Yes</t>
        </is>
      </c>
      <c r="R1246" t="inlineStr">
        <is>
          <t>2026-04-19 06:03</t>
        </is>
      </c>
      <c r="S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1246" t="inlineStr">
        <is>
          <t>https://casino.guru/Evobet-Casino-review</t>
        </is>
      </c>
    </row>
    <row r="1247">
      <c r="A1247" s="8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9" t="n">
        <v>46138</v>
      </c>
      <c r="Q1247" t="inlineStr">
        <is>
          <t>Yes</t>
        </is>
      </c>
      <c r="R1247" t="inlineStr">
        <is>
          <t>2026-04-19 06:34</t>
        </is>
      </c>
      <c r="S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T1247" t="inlineStr">
        <is>
          <t>https://casino.guru/kent-casino-review</t>
        </is>
      </c>
    </row>
    <row r="1248">
      <c r="A1248" s="8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9" t="n">
        <v>46140</v>
      </c>
      <c r="Q1248" t="inlineStr">
        <is>
          <t>Yes</t>
        </is>
      </c>
      <c r="R1248" t="inlineStr">
        <is>
          <t>2026-04-19 06:36</t>
        </is>
      </c>
      <c r="S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1248" t="inlineStr">
        <is>
          <t>https://casino.guru/ninlay-casino-review</t>
        </is>
      </c>
    </row>
    <row r="1249">
      <c r="A1249" s="8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9" t="n">
        <v>46139</v>
      </c>
      <c r="Q1249" t="inlineStr">
        <is>
          <t>Yes</t>
        </is>
      </c>
      <c r="R1249" t="inlineStr">
        <is>
          <t>2026-04-19 06:19</t>
        </is>
      </c>
      <c r="S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1249" t="inlineStr">
        <is>
          <t>https://casino.guru/cazimbo-casino-review</t>
        </is>
      </c>
    </row>
    <row r="1250">
      <c r="A1250" s="8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9" t="n">
        <v>45938</v>
      </c>
      <c r="Q1250" t="inlineStr">
        <is>
          <t>Yes</t>
        </is>
      </c>
      <c r="R1250" t="inlineStr">
        <is>
          <t>2026-04-19 06:34</t>
        </is>
      </c>
      <c r="S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T1250" t="inlineStr">
        <is>
          <t>https://casino.guru/royalgame-casino-review</t>
        </is>
      </c>
    </row>
    <row r="1251">
      <c r="A1251" s="8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9" t="n">
        <v>46054</v>
      </c>
      <c r="Q1251" t="inlineStr">
        <is>
          <t>Yes</t>
        </is>
      </c>
      <c r="R1251" t="inlineStr">
        <is>
          <t>2026-04-19 07:08</t>
        </is>
      </c>
      <c r="S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T1251" t="inlineStr">
        <is>
          <t>https://casino.guru/lanista-casino-review</t>
        </is>
      </c>
    </row>
    <row r="1252">
      <c r="A1252" s="8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9" t="n">
        <v>46011</v>
      </c>
      <c r="Q1252" t="inlineStr">
        <is>
          <t>Yes</t>
        </is>
      </c>
      <c r="R1252" t="inlineStr">
        <is>
          <t>2026-04-19 06:17</t>
        </is>
      </c>
      <c r="S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T1252" t="inlineStr">
        <is>
          <t>https://casino.guru/casombie-casino-review</t>
        </is>
      </c>
    </row>
    <row r="1253">
      <c r="A1253" s="8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9" t="n">
        <v>46061</v>
      </c>
      <c r="Q1253" t="inlineStr">
        <is>
          <t>Yes</t>
        </is>
      </c>
      <c r="R1253" t="inlineStr">
        <is>
          <t>2026-04-19 06:17</t>
        </is>
      </c>
      <c r="S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1253" t="inlineStr">
        <is>
          <t>https://casino.guru/777win-casino-review</t>
        </is>
      </c>
    </row>
    <row r="1254">
      <c r="A1254" s="8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9" t="n">
        <v>46121</v>
      </c>
      <c r="Q1254" t="inlineStr">
        <is>
          <t>Yes</t>
        </is>
      </c>
      <c r="R1254" t="inlineStr">
        <is>
          <t>2026-04-19 06:43</t>
        </is>
      </c>
      <c r="S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1254" t="inlineStr">
        <is>
          <t>https://casino.guru/trips-casino-review
https://www.askgamblers.com/online-casinos/reviews/trips-casino</t>
        </is>
      </c>
    </row>
    <row r="1255">
      <c r="A1255" s="8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9" t="n">
        <v>46134</v>
      </c>
      <c r="Q1255" t="inlineStr">
        <is>
          <t>Yes</t>
        </is>
      </c>
      <c r="R1255" t="inlineStr">
        <is>
          <t>2026-04-19 06:48</t>
        </is>
      </c>
      <c r="S1255" s="3" t="inlineStr">
        <is>
          <t>https://casino.guru/grandz-bet-casino-review</t>
        </is>
      </c>
      <c r="T1255" t="inlineStr">
        <is>
          <t>https://casino.guru/grandz-bet-casino-review</t>
        </is>
      </c>
    </row>
    <row r="1256">
      <c r="A1256" s="8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9" t="n">
        <v>45941</v>
      </c>
      <c r="Q1256" t="inlineStr">
        <is>
          <t>Yes</t>
        </is>
      </c>
      <c r="R1256" t="inlineStr">
        <is>
          <t>2026-04-19 06:39</t>
        </is>
      </c>
      <c r="S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T1256" t="inlineStr">
        <is>
          <t>https://casino.guru/slotuna-casino-review</t>
        </is>
      </c>
    </row>
    <row r="1257">
      <c r="A1257" s="8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9" t="n">
        <v>46050</v>
      </c>
      <c r="Q1257" t="inlineStr">
        <is>
          <t>Yes</t>
        </is>
      </c>
      <c r="R1257" t="inlineStr">
        <is>
          <t>2026-04-19 06:33</t>
        </is>
      </c>
      <c r="S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1257" t="inlineStr">
        <is>
          <t>https://casino.guru/lunubet-casino-review</t>
        </is>
      </c>
    </row>
    <row r="1258">
      <c r="A1258" s="8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9" t="n">
        <v>46083</v>
      </c>
      <c r="Q1258" t="inlineStr">
        <is>
          <t>Yes</t>
        </is>
      </c>
      <c r="R1258" t="inlineStr">
        <is>
          <t>2026-04-19 07:13</t>
        </is>
      </c>
      <c r="S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1258" t="inlineStr">
        <is>
          <t>https://casino.guru/winplace-casino-review</t>
        </is>
      </c>
    </row>
    <row r="1259">
      <c r="A1259" s="8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9" t="n">
        <v>46104</v>
      </c>
      <c r="Q1259" t="inlineStr">
        <is>
          <t>Yes</t>
        </is>
      </c>
      <c r="R1259" t="inlineStr">
        <is>
          <t>2026-04-19 06:28</t>
        </is>
      </c>
      <c r="S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1259" t="inlineStr">
        <is>
          <t>https://casino.guru/spinarium-casino-review</t>
        </is>
      </c>
    </row>
    <row r="1260">
      <c r="A1260" s="8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9" t="n">
        <v>45951</v>
      </c>
      <c r="Q1260" t="inlineStr">
        <is>
          <t>Yes</t>
        </is>
      </c>
      <c r="R1260" t="inlineStr">
        <is>
          <t>2026-04-19 06:34</t>
        </is>
      </c>
      <c r="S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1260" t="inlineStr">
        <is>
          <t>https://casino.guru/instaspin-casino-review</t>
        </is>
      </c>
    </row>
    <row r="1261">
      <c r="A1261" s="8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9" t="n">
        <v>46129</v>
      </c>
      <c r="Q1261" t="inlineStr">
        <is>
          <t>Yes</t>
        </is>
      </c>
      <c r="R1261" t="inlineStr">
        <is>
          <t>2026-04-19 00:06</t>
        </is>
      </c>
      <c r="S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1261" t="inlineStr">
        <is>
          <t>https://casino.guru/fair-crown-casino-review
https://www.askgamblers.com/online-casinos/reviews/fair-crown-casino</t>
        </is>
      </c>
    </row>
    <row r="1262">
      <c r="A1262" s="8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9" t="n">
        <v>46133</v>
      </c>
      <c r="Q1262" t="inlineStr">
        <is>
          <t>Yes</t>
        </is>
      </c>
      <c r="R1262" t="inlineStr">
        <is>
          <t>2026-04-19 06:22</t>
        </is>
      </c>
      <c r="S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1262" t="inlineStr">
        <is>
          <t>https://casino.guru/palmslots-online-casino-review</t>
        </is>
      </c>
    </row>
    <row r="1263">
      <c r="A1263" s="8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9" t="n">
        <v>46139</v>
      </c>
      <c r="Q1263" t="inlineStr">
        <is>
          <t>Yes</t>
        </is>
      </c>
      <c r="R1263" t="inlineStr">
        <is>
          <t>2026-04-19 06:31</t>
        </is>
      </c>
      <c r="S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1263" t="inlineStr">
        <is>
          <t>https://casino.guru/betriot-casino-review</t>
        </is>
      </c>
    </row>
    <row r="1264">
      <c r="A1264" s="8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9" t="n">
        <v>46049</v>
      </c>
      <c r="Q1264" t="inlineStr">
        <is>
          <t>Yes</t>
        </is>
      </c>
      <c r="R1264" t="inlineStr">
        <is>
          <t>2026-04-19 06:43</t>
        </is>
      </c>
      <c r="S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1264" t="inlineStr">
        <is>
          <t>https://casino.guru/crusino-casino-review</t>
        </is>
      </c>
    </row>
    <row r="1265">
      <c r="A1265" s="8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9" t="n">
        <v>45483</v>
      </c>
      <c r="Q1265" t="inlineStr">
        <is>
          <t>Yes</t>
        </is>
      </c>
      <c r="R1265" t="inlineStr">
        <is>
          <t>2026-04-19 00:12</t>
        </is>
      </c>
      <c r="S1265" s="3" t="inlineStr">
        <is>
          <t>https://external.lcb.org/site/3056</t>
        </is>
      </c>
      <c r="T1265" t="inlineStr">
        <is>
          <t>https://casino.guru/betzard-casino-review
https://lcb.org/casinos/betzard-casino</t>
        </is>
      </c>
    </row>
    <row r="1266">
      <c r="A1266" s="8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9" t="n">
        <v>46037</v>
      </c>
      <c r="Q1266" t="inlineStr">
        <is>
          <t>Yes</t>
        </is>
      </c>
      <c r="R1266" t="inlineStr">
        <is>
          <t>2026-04-19 06:19</t>
        </is>
      </c>
      <c r="S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T1266" t="inlineStr">
        <is>
          <t>https://casino.guru/ohmyspins-casino-review</t>
        </is>
      </c>
    </row>
    <row r="1267">
      <c r="A1267" s="8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9" t="n">
        <v>45426</v>
      </c>
      <c r="Q1267" t="inlineStr">
        <is>
          <t>Yes</t>
        </is>
      </c>
      <c r="R1267" t="inlineStr">
        <is>
          <t>2026-04-19 00:11</t>
        </is>
      </c>
      <c r="S1267" s="3" t="inlineStr">
        <is>
          <t>https://external.lcb.org/site/3008</t>
        </is>
      </c>
      <c r="T1267" t="inlineStr">
        <is>
          <t>https://casino.guru/slotexo-casino-review
https://lcb.org/casinos/slotexo-casino</t>
        </is>
      </c>
    </row>
    <row r="1268">
      <c r="A1268" s="8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9" t="n">
        <v>46135</v>
      </c>
      <c r="Q1268" t="inlineStr">
        <is>
          <t>Yes</t>
        </is>
      </c>
      <c r="R1268" t="inlineStr">
        <is>
          <t>2026-04-19 06:05</t>
        </is>
      </c>
      <c r="S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1268" t="inlineStr">
        <is>
          <t>https://casino.guru/Wazamba-Casino-review</t>
        </is>
      </c>
    </row>
    <row r="1269">
      <c r="A1269" s="8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9" t="n">
        <v>46125</v>
      </c>
      <c r="Q1269" t="inlineStr">
        <is>
          <t>Yes</t>
        </is>
      </c>
      <c r="R1269" t="inlineStr">
        <is>
          <t>2026-04-19 07:12</t>
        </is>
      </c>
      <c r="S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1269" t="inlineStr">
        <is>
          <t>https://casino.guru/candicabz-casino-review</t>
        </is>
      </c>
    </row>
    <row r="1270">
      <c r="A1270" s="8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9" t="n">
        <v>45997</v>
      </c>
      <c r="Q1270" t="inlineStr">
        <is>
          <t>Yes</t>
        </is>
      </c>
      <c r="R1270" t="inlineStr">
        <is>
          <t>2026-04-19 07:05</t>
        </is>
      </c>
      <c r="S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1270" t="inlineStr">
        <is>
          <t>https://casino.guru/spinny-casino-review</t>
        </is>
      </c>
    </row>
    <row r="1271">
      <c r="A1271" s="8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9" t="n">
        <v>46035</v>
      </c>
      <c r="Q1271" t="inlineStr">
        <is>
          <t>Yes</t>
        </is>
      </c>
      <c r="R1271" t="inlineStr">
        <is>
          <t>2026-04-19 06:38</t>
        </is>
      </c>
      <c r="S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T1271" t="inlineStr">
        <is>
          <t>https://casino.guru/legiano-casino-review</t>
        </is>
      </c>
    </row>
    <row r="1272">
      <c r="A1272" s="8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9" t="n">
        <v>46059</v>
      </c>
      <c r="Q1272" t="inlineStr">
        <is>
          <t>Yes</t>
        </is>
      </c>
      <c r="R1272" t="inlineStr">
        <is>
          <t>2026-04-19 06:47</t>
        </is>
      </c>
      <c r="S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1272" t="inlineStr">
        <is>
          <t>https://casino.guru/gj-casino-review</t>
        </is>
      </c>
    </row>
    <row r="1273">
      <c r="A1273" s="8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9" t="n">
        <v>45988</v>
      </c>
      <c r="Q1273" t="inlineStr">
        <is>
          <t>Yes</t>
        </is>
      </c>
      <c r="R1273" t="inlineStr">
        <is>
          <t>2026-04-19 06:16</t>
        </is>
      </c>
      <c r="S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1273" t="inlineStr">
        <is>
          <t>https://casino.guru/mystake-casino-review</t>
        </is>
      </c>
    </row>
    <row r="1274">
      <c r="A1274" s="8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9" t="n">
        <v>46035</v>
      </c>
      <c r="Q1274" t="inlineStr">
        <is>
          <t>Yes</t>
        </is>
      </c>
      <c r="R1274" t="inlineStr">
        <is>
          <t>2026-04-19 06:08</t>
        </is>
      </c>
      <c r="S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1274" t="inlineStr">
        <is>
          <t>https://casino.guru/eldoah-casino-review</t>
        </is>
      </c>
    </row>
    <row r="1275">
      <c r="A1275" s="8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9" t="n">
        <v>45944</v>
      </c>
      <c r="Q1275" t="inlineStr">
        <is>
          <t>Yes</t>
        </is>
      </c>
      <c r="R1275" t="inlineStr">
        <is>
          <t>2026-04-19 06:34</t>
        </is>
      </c>
      <c r="S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1275" t="inlineStr">
        <is>
          <t>https://casino.guru/onion-casino-review</t>
        </is>
      </c>
    </row>
    <row r="1276">
      <c r="A1276" s="8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9" t="n">
        <v>45979</v>
      </c>
      <c r="Q1276" t="inlineStr">
        <is>
          <t>Yes</t>
        </is>
      </c>
      <c r="R1276" t="inlineStr">
        <is>
          <t>2026-04-19 06:00</t>
        </is>
      </c>
      <c r="S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T1276" t="inlineStr">
        <is>
          <t>https://casino.guru/Fresh-Casino-review</t>
        </is>
      </c>
    </row>
    <row r="1277">
      <c r="A1277" s="8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9" t="n">
        <v>46066</v>
      </c>
      <c r="Q1277" t="inlineStr">
        <is>
          <t>Yes</t>
        </is>
      </c>
      <c r="R1277" t="inlineStr">
        <is>
          <t>2026-04-19 06:14</t>
        </is>
      </c>
      <c r="S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1277" t="inlineStr">
        <is>
          <t>https://casino.guru/jvspinbet-casino-review</t>
        </is>
      </c>
    </row>
    <row r="1278">
      <c r="A1278" s="8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9" t="n">
        <v>46009</v>
      </c>
      <c r="Q1278" t="inlineStr">
        <is>
          <t>Yes</t>
        </is>
      </c>
      <c r="R1278" t="inlineStr">
        <is>
          <t>2026-04-19 00:07</t>
        </is>
      </c>
      <c r="S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T1278" t="inlineStr">
        <is>
          <t>https://casino.guru/BetRebels-Casino-review
https://www.askgamblers.com/online-casinos/reviews/betrebels-casino</t>
        </is>
      </c>
    </row>
    <row r="1279">
      <c r="A1279" s="8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9" t="n">
        <v>45995</v>
      </c>
      <c r="Q1279" t="inlineStr">
        <is>
          <t>Yes</t>
        </is>
      </c>
      <c r="R1279" t="inlineStr">
        <is>
          <t>2026-04-19 07:04</t>
        </is>
      </c>
      <c r="S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T1279" t="inlineStr">
        <is>
          <t>https://casino.guru/god-of-casino-review</t>
        </is>
      </c>
    </row>
    <row r="1280">
      <c r="A1280" s="8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9" t="n">
        <v>46108</v>
      </c>
      <c r="Q1280" t="inlineStr">
        <is>
          <t>Yes</t>
        </is>
      </c>
      <c r="R1280" t="inlineStr">
        <is>
          <t>2026-04-19 07:09</t>
        </is>
      </c>
      <c r="S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T1280" t="inlineStr">
        <is>
          <t>https://casino.guru/realz-casino-review</t>
        </is>
      </c>
    </row>
    <row r="1281">
      <c r="A1281" s="8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9" t="n">
        <v>45974</v>
      </c>
      <c r="Q1281" t="inlineStr">
        <is>
          <t>Yes</t>
        </is>
      </c>
      <c r="R1281" t="inlineStr">
        <is>
          <t>2026-04-19 06:46</t>
        </is>
      </c>
      <c r="S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1281" t="inlineStr">
        <is>
          <t>https://casino.guru/ray-casino-review</t>
        </is>
      </c>
    </row>
    <row r="1282">
      <c r="A1282" s="8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9" t="n">
        <v>46006</v>
      </c>
      <c r="Q1282" t="inlineStr">
        <is>
          <t>Yes</t>
        </is>
      </c>
      <c r="R1282" t="inlineStr">
        <is>
          <t>2026-04-19 06:13</t>
        </is>
      </c>
      <c r="S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T1282" t="inlineStr">
        <is>
          <t>https://casino.guru/richprize-casino-review</t>
        </is>
      </c>
    </row>
    <row r="1283">
      <c r="A1283" s="8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9" t="n">
        <v>45896</v>
      </c>
      <c r="Q1283" t="inlineStr">
        <is>
          <t>Yes</t>
        </is>
      </c>
      <c r="R1283" t="inlineStr">
        <is>
          <t>2026-04-19 06:42</t>
        </is>
      </c>
      <c r="S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1283" t="inlineStr">
        <is>
          <t>https://casino.guru/favor-bet-casino-review</t>
        </is>
      </c>
    </row>
    <row r="1284">
      <c r="A1284" s="8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9" t="n">
        <v>45984</v>
      </c>
      <c r="Q1284" t="inlineStr">
        <is>
          <t>Yes</t>
        </is>
      </c>
      <c r="R1284" t="inlineStr">
        <is>
          <t>2026-04-19 06:40</t>
        </is>
      </c>
      <c r="S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1284" t="inlineStr">
        <is>
          <t>https://casino.guru/flashdash-casino-review</t>
        </is>
      </c>
    </row>
    <row r="1285">
      <c r="A1285" s="8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9" t="n">
        <v>45938</v>
      </c>
      <c r="Q1285" t="inlineStr">
        <is>
          <t>Yes</t>
        </is>
      </c>
      <c r="R1285" t="inlineStr">
        <is>
          <t>2026-04-19 07:02</t>
        </is>
      </c>
      <c r="S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T1285" t="inlineStr">
        <is>
          <t>https://casino.guru/betting-on-a-win-casino-review</t>
        </is>
      </c>
    </row>
    <row r="1286">
      <c r="A1286" s="8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9" t="n">
        <v>46055</v>
      </c>
      <c r="Q1286" t="inlineStr">
        <is>
          <t>Yes</t>
        </is>
      </c>
      <c r="R1286" t="inlineStr">
        <is>
          <t>2026-04-19 06:01</t>
        </is>
      </c>
      <c r="S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T1286" t="inlineStr">
        <is>
          <t>https://casino.guru/24bettle-casino-review</t>
        </is>
      </c>
    </row>
    <row r="1287">
      <c r="A1287" s="8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9" t="n">
        <v>46086</v>
      </c>
      <c r="Q1287" t="inlineStr">
        <is>
          <t>Yes</t>
        </is>
      </c>
      <c r="R1287" t="inlineStr">
        <is>
          <t>2026-04-19 07:08</t>
        </is>
      </c>
      <c r="S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1287" t="inlineStr">
        <is>
          <t>https://casino.guru/lizaro-casino-review</t>
        </is>
      </c>
    </row>
    <row r="1288">
      <c r="A1288" s="8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9" t="n">
        <v>46075</v>
      </c>
      <c r="Q1288" t="inlineStr">
        <is>
          <t>Yes</t>
        </is>
      </c>
      <c r="R1288" t="inlineStr">
        <is>
          <t>2026-04-19 06:42</t>
        </is>
      </c>
      <c r="S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1288" t="inlineStr">
        <is>
          <t>https://casino.guru/cloverspin-casino-review</t>
        </is>
      </c>
    </row>
    <row r="1289">
      <c r="A1289" s="8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9" t="n">
        <v>46007</v>
      </c>
      <c r="Q1289" t="inlineStr">
        <is>
          <t>Yes</t>
        </is>
      </c>
      <c r="R1289" t="inlineStr">
        <is>
          <t>2026-04-19 06:23</t>
        </is>
      </c>
      <c r="S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1289" t="inlineStr">
        <is>
          <t>https://casino.guru/lucky-spins-casino-review</t>
        </is>
      </c>
    </row>
    <row r="1290">
      <c r="A1290" s="8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9" t="n">
        <v>46125</v>
      </c>
      <c r="Q1290" t="inlineStr">
        <is>
          <t>Yes</t>
        </is>
      </c>
      <c r="R1290" t="inlineStr">
        <is>
          <t>2026-04-19 07:12</t>
        </is>
      </c>
      <c r="S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1290" t="inlineStr">
        <is>
          <t>https://casino.guru/luminous-casino-review</t>
        </is>
      </c>
    </row>
    <row r="1291">
      <c r="A1291" s="8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9" t="n">
        <v>46057</v>
      </c>
      <c r="Q1291" t="inlineStr">
        <is>
          <t>Yes</t>
        </is>
      </c>
      <c r="R1291" t="inlineStr">
        <is>
          <t>2026-04-19 07:10</t>
        </is>
      </c>
      <c r="S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1291" t="inlineStr">
        <is>
          <t>https://casino.guru/betanic-casino-review</t>
        </is>
      </c>
    </row>
    <row r="1292">
      <c r="A1292" s="8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9" t="n">
        <v>45984</v>
      </c>
      <c r="Q1292" t="inlineStr">
        <is>
          <t>Yes</t>
        </is>
      </c>
      <c r="R1292" t="inlineStr">
        <is>
          <t>2026-04-19 06:40</t>
        </is>
      </c>
      <c r="S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1292" t="inlineStr">
        <is>
          <t>https://casino.guru/purebets-casino-review</t>
        </is>
      </c>
    </row>
    <row r="1293">
      <c r="A1293" s="8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9" t="n">
        <v>46072</v>
      </c>
      <c r="Q1293" t="inlineStr">
        <is>
          <t>Yes</t>
        </is>
      </c>
      <c r="R1293" t="inlineStr">
        <is>
          <t>2026-04-19 06:22</t>
        </is>
      </c>
      <c r="S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T1293" t="inlineStr">
        <is>
          <t>https://casino.guru/godbunny-casino-review</t>
        </is>
      </c>
    </row>
    <row r="1294">
      <c r="A1294" s="8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9" t="n">
        <v>46140</v>
      </c>
      <c r="Q1294" t="inlineStr">
        <is>
          <t>Yes</t>
        </is>
      </c>
      <c r="R1294" t="inlineStr">
        <is>
          <t>2026-04-19 06:36</t>
        </is>
      </c>
      <c r="S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1294" t="inlineStr">
        <is>
          <t>https://casino.guru/spinrollz-casino-review</t>
        </is>
      </c>
    </row>
    <row r="1295">
      <c r="A1295" s="8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9" t="n">
        <v>46142</v>
      </c>
      <c r="Q1295" t="inlineStr">
        <is>
          <t>Yes</t>
        </is>
      </c>
      <c r="R1295" t="inlineStr">
        <is>
          <t>2026-04-19 06:15</t>
        </is>
      </c>
      <c r="S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1295" t="inlineStr">
        <is>
          <t>https://casino.guru/rocketplay-casino-review</t>
        </is>
      </c>
    </row>
    <row r="1296">
      <c r="A1296" s="8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9" t="n">
        <v>46108</v>
      </c>
      <c r="Q1296" t="inlineStr">
        <is>
          <t>Yes</t>
        </is>
      </c>
      <c r="R1296" t="inlineStr">
        <is>
          <t>2026-04-19 06:41</t>
        </is>
      </c>
      <c r="S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1296" t="inlineStr">
        <is>
          <t>https://casino.guru/kometa-casino-review</t>
        </is>
      </c>
    </row>
    <row r="1297">
      <c r="A1297" s="8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9" t="n">
        <v>46112</v>
      </c>
      <c r="Q1297" t="inlineStr">
        <is>
          <t>Yes</t>
        </is>
      </c>
      <c r="R1297" t="inlineStr">
        <is>
          <t>2026-04-19 06:45</t>
        </is>
      </c>
      <c r="S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1297" t="inlineStr">
        <is>
          <t>https://casino.guru/green-luck-casino-review</t>
        </is>
      </c>
    </row>
    <row r="1298">
      <c r="A1298" s="8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9" t="n">
        <v>46058</v>
      </c>
      <c r="Q1298" t="inlineStr">
        <is>
          <t>Yes</t>
        </is>
      </c>
      <c r="R1298" t="inlineStr">
        <is>
          <t>2026-04-19 06:50</t>
        </is>
      </c>
      <c r="S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T1298" t="inlineStr">
        <is>
          <t>https://casino.guru/romibet-casino-review</t>
        </is>
      </c>
    </row>
    <row r="1299">
      <c r="A1299" s="8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9" t="n">
        <v>46085</v>
      </c>
      <c r="Q1299" t="inlineStr">
        <is>
          <t>Yes</t>
        </is>
      </c>
      <c r="R1299" t="inlineStr">
        <is>
          <t>2026-04-19 06:30</t>
        </is>
      </c>
      <c r="S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1299" t="inlineStr">
        <is>
          <t>https://casino.guru/mrpacho-casino-review</t>
        </is>
      </c>
    </row>
    <row r="1300">
      <c r="A1300" s="8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9" t="n">
        <v>46071</v>
      </c>
      <c r="Q1300" t="inlineStr">
        <is>
          <t>Yes</t>
        </is>
      </c>
      <c r="R1300" t="inlineStr">
        <is>
          <t>2026-04-19 06:06</t>
        </is>
      </c>
      <c r="S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T1300" t="inlineStr">
        <is>
          <t>https://casino.guru/Betboro-Casino-review</t>
        </is>
      </c>
    </row>
    <row r="1301">
      <c r="A1301" s="8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9" t="n">
        <v>45968</v>
      </c>
      <c r="Q1301" t="inlineStr">
        <is>
          <t>Yes</t>
        </is>
      </c>
      <c r="R1301" t="inlineStr">
        <is>
          <t>2026-04-19 07:04</t>
        </is>
      </c>
      <c r="S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1301" t="inlineStr">
        <is>
          <t>https://casino.guru/betgit-casino-review</t>
        </is>
      </c>
    </row>
    <row r="1302">
      <c r="A1302" s="8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9" t="n">
        <v>44642</v>
      </c>
      <c r="Q1302" t="inlineStr">
        <is>
          <t>Yes</t>
        </is>
      </c>
      <c r="R1302" t="inlineStr">
        <is>
          <t>2026-04-19 00:06</t>
        </is>
      </c>
      <c r="S1302" s="3" t="inlineStr">
        <is>
          <t>https://external.lcb.org/site/2395</t>
        </is>
      </c>
      <c r="T1302" t="inlineStr">
        <is>
          <t>https://casino.guru/winnerz-casino-review
https://lcb.org/casinos/winnerz-casino
https://www.askgamblers.com/online-casinos/reviews/winnerz-casino</t>
        </is>
      </c>
    </row>
    <row r="1303">
      <c r="A1303" s="8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9" t="n">
        <v>46141</v>
      </c>
      <c r="Q1303" t="inlineStr">
        <is>
          <t>Yes</t>
        </is>
      </c>
      <c r="R1303" t="inlineStr">
        <is>
          <t>2026-04-19 06:48</t>
        </is>
      </c>
      <c r="S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T1303" t="inlineStr">
        <is>
          <t>https://casino.guru/richville-casino-review</t>
        </is>
      </c>
    </row>
    <row r="1304">
      <c r="A1304" s="8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9" t="n">
        <v>46108</v>
      </c>
      <c r="Q1304" t="inlineStr">
        <is>
          <t>Yes</t>
        </is>
      </c>
      <c r="R1304" t="inlineStr">
        <is>
          <t>2026-04-19 06:22</t>
        </is>
      </c>
      <c r="S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T1304" t="inlineStr">
        <is>
          <t>https://casino.guru/zoome-casino-review</t>
        </is>
      </c>
    </row>
    <row r="1305">
      <c r="A1305" s="8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9" t="n">
        <v>46132</v>
      </c>
      <c r="Q1305" t="inlineStr">
        <is>
          <t>Yes</t>
        </is>
      </c>
      <c r="R1305" t="inlineStr">
        <is>
          <t>2026-04-19 06:57</t>
        </is>
      </c>
      <c r="S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1305" t="inlineStr">
        <is>
          <t>https://casino.guru/popular-bet-casino-review</t>
        </is>
      </c>
    </row>
    <row r="1306">
      <c r="A1306" s="8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9" t="n">
        <v>45883</v>
      </c>
      <c r="Q1306" t="inlineStr">
        <is>
          <t>Yes</t>
        </is>
      </c>
      <c r="R1306" t="inlineStr">
        <is>
          <t>2026-04-19 06:35</t>
        </is>
      </c>
      <c r="S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1306" t="inlineStr">
        <is>
          <t>https://casino.guru/brutal-casino-review</t>
        </is>
      </c>
    </row>
    <row r="1307">
      <c r="A1307" s="8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9" t="n">
        <v>45951</v>
      </c>
      <c r="Q1307" t="inlineStr">
        <is>
          <t>Yes</t>
        </is>
      </c>
      <c r="R1307" t="inlineStr">
        <is>
          <t>2026-04-19 06:30</t>
        </is>
      </c>
      <c r="S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1307" t="inlineStr">
        <is>
          <t>https://casino.guru/lux-casino-review</t>
        </is>
      </c>
    </row>
    <row r="1308">
      <c r="A1308" s="8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9" t="n">
        <v>45909</v>
      </c>
      <c r="Q1308" t="inlineStr">
        <is>
          <t>Yes</t>
        </is>
      </c>
      <c r="R1308" t="inlineStr">
        <is>
          <t>2026-04-19 06:09</t>
        </is>
      </c>
      <c r="S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1308" t="inlineStr">
        <is>
          <t>https://casino.guru/olimp-casino-review</t>
        </is>
      </c>
    </row>
    <row r="1309">
      <c r="A1309" s="8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9" t="n">
        <v>46002</v>
      </c>
      <c r="Q1309" t="inlineStr">
        <is>
          <t>Yes</t>
        </is>
      </c>
      <c r="R1309" t="inlineStr">
        <is>
          <t>2026-04-19 07:02</t>
        </is>
      </c>
      <c r="S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1309" t="inlineStr">
        <is>
          <t>https://casino.guru/hidden-jack-casino-review</t>
        </is>
      </c>
    </row>
    <row r="1310">
      <c r="A1310" s="8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9" t="n">
        <v>46100</v>
      </c>
      <c r="Q1310" t="inlineStr">
        <is>
          <t>Yes</t>
        </is>
      </c>
      <c r="R1310" t="inlineStr">
        <is>
          <t>2026-04-19 06:57</t>
        </is>
      </c>
      <c r="S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1310" t="inlineStr">
        <is>
          <t>https://casino.guru/betpari-casino-review</t>
        </is>
      </c>
    </row>
    <row r="1311">
      <c r="A1311" s="8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9" t="n">
        <v>46058</v>
      </c>
      <c r="Q1311" t="inlineStr">
        <is>
          <t>Yes</t>
        </is>
      </c>
      <c r="R1311" t="inlineStr">
        <is>
          <t>2026-04-19 06:48</t>
        </is>
      </c>
      <c r="S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T1311" t="inlineStr">
        <is>
          <t>https://casino.guru/spybet-casino-review</t>
        </is>
      </c>
    </row>
    <row r="1312">
      <c r="A1312" s="8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9" t="n">
        <v>45938</v>
      </c>
      <c r="Q1312" t="inlineStr">
        <is>
          <t>Yes</t>
        </is>
      </c>
      <c r="R1312" t="inlineStr">
        <is>
          <t>2026-04-19 06:49</t>
        </is>
      </c>
      <c r="S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1312" t="inlineStr">
        <is>
          <t>https://casino.guru/ibetin-casino-review</t>
        </is>
      </c>
    </row>
    <row r="1313">
      <c r="A1313" s="8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9" t="n">
        <v>46003</v>
      </c>
      <c r="Q1313" t="inlineStr">
        <is>
          <t>Yes</t>
        </is>
      </c>
      <c r="R1313" t="inlineStr">
        <is>
          <t>2026-04-19 06:21</t>
        </is>
      </c>
      <c r="S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T1313" t="inlineStr">
        <is>
          <t>https://casino.guru/hypersino-casino-review</t>
        </is>
      </c>
    </row>
    <row r="1314">
      <c r="A1314" s="8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9" t="n">
        <v>46009</v>
      </c>
      <c r="Q1314" t="inlineStr">
        <is>
          <t>Yes</t>
        </is>
      </c>
      <c r="R1314" t="inlineStr">
        <is>
          <t>2026-04-19 06:01</t>
        </is>
      </c>
      <c r="S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T1314" t="inlineStr">
        <is>
          <t>https://casino.guru/rembrandt-casino-review</t>
        </is>
      </c>
    </row>
    <row r="1315">
      <c r="A1315" s="8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9" t="n">
        <v>46120</v>
      </c>
      <c r="Q1315" t="inlineStr">
        <is>
          <t>Yes</t>
        </is>
      </c>
      <c r="R1315" t="inlineStr">
        <is>
          <t>2026-04-19 06:45</t>
        </is>
      </c>
      <c r="S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1315" t="inlineStr">
        <is>
          <t>https://casino.guru/kittycat-casino-review</t>
        </is>
      </c>
    </row>
    <row r="1316">
      <c r="A1316" s="8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9" t="n">
        <v>46139</v>
      </c>
      <c r="Q1316" t="inlineStr">
        <is>
          <t>Yes</t>
        </is>
      </c>
      <c r="R1316" t="inlineStr">
        <is>
          <t>2026-04-19 06:39</t>
        </is>
      </c>
      <c r="S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T1316" t="inlineStr">
        <is>
          <t>https://casino.guru/wonaco-casino-review</t>
        </is>
      </c>
    </row>
    <row r="1317">
      <c r="A1317" s="8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9" t="n">
        <v>46049</v>
      </c>
      <c r="Q1317" t="inlineStr">
        <is>
          <t>Yes</t>
        </is>
      </c>
      <c r="R1317" t="inlineStr">
        <is>
          <t>2026-04-19 06:29</t>
        </is>
      </c>
      <c r="S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1317" t="inlineStr">
        <is>
          <t>https://casino.guru/jokersino-casino-review</t>
        </is>
      </c>
    </row>
    <row r="1318">
      <c r="A1318" s="8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9" t="n">
        <v>46132</v>
      </c>
      <c r="Q1318" t="inlineStr">
        <is>
          <t>Yes</t>
        </is>
      </c>
      <c r="R1318" t="inlineStr">
        <is>
          <t>2026-04-19 06:18</t>
        </is>
      </c>
      <c r="S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1318" t="inlineStr">
        <is>
          <t>https://casino.guru/ardente-casino-review</t>
        </is>
      </c>
    </row>
    <row r="1319">
      <c r="A1319" s="8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9" t="n">
        <v>45518</v>
      </c>
      <c r="Q1319" t="inlineStr">
        <is>
          <t>Yes</t>
        </is>
      </c>
      <c r="R1319" t="inlineStr">
        <is>
          <t>2026-04-19 00:12</t>
        </is>
      </c>
      <c r="S1319" s="3" t="inlineStr">
        <is>
          <t>https://external.lcb.org/site/3077</t>
        </is>
      </c>
      <c r="T1319" t="inlineStr">
        <is>
          <t>https://casino.guru/hunnyplay-casino-review
https://lcb.org/casinos/hunnyplay-casino</t>
        </is>
      </c>
    </row>
    <row r="1320">
      <c r="A1320" s="8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9" t="n">
        <v>46100</v>
      </c>
      <c r="Q1320" t="inlineStr">
        <is>
          <t>Yes</t>
        </is>
      </c>
      <c r="R1320" t="inlineStr">
        <is>
          <t>2026-04-19 06:56</t>
        </is>
      </c>
      <c r="S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1320" t="inlineStr">
        <is>
          <t>https://casino.guru/anadoluslot-casino-review</t>
        </is>
      </c>
    </row>
    <row r="1321">
      <c r="A1321" s="8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9" t="n">
        <v>46129</v>
      </c>
      <c r="Q1321" t="inlineStr">
        <is>
          <t>Yes</t>
        </is>
      </c>
      <c r="R1321" t="inlineStr">
        <is>
          <t>2026-04-19 06:43</t>
        </is>
      </c>
      <c r="S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1321" t="inlineStr">
        <is>
          <t>https://casino.guru/robocat-casino-review</t>
        </is>
      </c>
    </row>
    <row r="1322">
      <c r="A1322" s="8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9" t="n">
        <v>46107</v>
      </c>
      <c r="Q1322" t="inlineStr">
        <is>
          <t>Yes</t>
        </is>
      </c>
      <c r="R1322" t="inlineStr">
        <is>
          <t>2026-04-19 06:21</t>
        </is>
      </c>
      <c r="S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T1322" t="inlineStr">
        <is>
          <t>https://casino.guru/20bets-casino-review</t>
        </is>
      </c>
    </row>
    <row r="1323">
      <c r="A1323" s="8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9" t="n">
        <v>45933</v>
      </c>
      <c r="Q1323" t="inlineStr">
        <is>
          <t>Yes</t>
        </is>
      </c>
      <c r="R1323" t="inlineStr">
        <is>
          <t>2026-04-19 06:33</t>
        </is>
      </c>
      <c r="S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1323" t="inlineStr">
        <is>
          <t>https://casino.guru/global-bet-casino-review</t>
        </is>
      </c>
    </row>
    <row r="1324">
      <c r="A1324" s="8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9" t="n">
        <v>46134</v>
      </c>
      <c r="Q1324" t="inlineStr">
        <is>
          <t>Yes</t>
        </is>
      </c>
      <c r="R1324" t="inlineStr">
        <is>
          <t>2026-04-19 06:19</t>
        </is>
      </c>
      <c r="S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1324" t="inlineStr">
        <is>
          <t>https://casino.guru/comicplay-casino-review</t>
        </is>
      </c>
    </row>
    <row r="1325">
      <c r="A1325" s="8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9" t="n">
        <v>45902</v>
      </c>
      <c r="Q1325" t="inlineStr">
        <is>
          <t>Yes</t>
        </is>
      </c>
      <c r="R1325" t="inlineStr">
        <is>
          <t>2026-04-19 06:49</t>
        </is>
      </c>
      <c r="S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1325" t="inlineStr">
        <is>
          <t>https://casino.guru/jackpotraider-casino-review</t>
        </is>
      </c>
    </row>
    <row r="1326">
      <c r="A1326" s="8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9" t="n">
        <v>46139</v>
      </c>
      <c r="Q1326" t="inlineStr">
        <is>
          <t>Yes</t>
        </is>
      </c>
      <c r="R1326" t="inlineStr">
        <is>
          <t>2026-04-19 06:16</t>
        </is>
      </c>
      <c r="S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1326" t="inlineStr">
        <is>
          <t>https://casino.guru/boomerang-casino-review</t>
        </is>
      </c>
    </row>
    <row r="1327">
      <c r="A1327" s="8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9" t="n">
        <v>46134</v>
      </c>
      <c r="Q1327" t="inlineStr">
        <is>
          <t>Yes</t>
        </is>
      </c>
      <c r="R1327" t="inlineStr">
        <is>
          <t>2026-04-19 05:58</t>
        </is>
      </c>
      <c r="S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T1327" t="inlineStr">
        <is>
          <t>https://casino.guru/Gunsbet-Casino-review</t>
        </is>
      </c>
    </row>
    <row r="1328">
      <c r="A1328" s="8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9" t="n">
        <v>46055</v>
      </c>
      <c r="Q1328" t="inlineStr">
        <is>
          <t>Yes</t>
        </is>
      </c>
      <c r="R1328" t="inlineStr">
        <is>
          <t>2026-04-19 06:23</t>
        </is>
      </c>
      <c r="S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1328" t="inlineStr">
        <is>
          <t>https://casino.guru/dragon-money-casino-review</t>
        </is>
      </c>
    </row>
    <row r="1329">
      <c r="A1329" s="8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9" t="n">
        <v>46119</v>
      </c>
      <c r="Q1329" t="inlineStr">
        <is>
          <t>Yes</t>
        </is>
      </c>
      <c r="R1329" t="inlineStr">
        <is>
          <t>2026-04-19 06:12</t>
        </is>
      </c>
      <c r="S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1329" t="inlineStr">
        <is>
          <t>https://casino.guru/casoola-casino-review</t>
        </is>
      </c>
    </row>
    <row r="1330">
      <c r="A1330" s="8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9" t="n">
        <v>46112</v>
      </c>
      <c r="Q1330" t="inlineStr">
        <is>
          <t>Yes</t>
        </is>
      </c>
      <c r="R1330" t="inlineStr">
        <is>
          <t>2026-04-19 06:00</t>
        </is>
      </c>
      <c r="S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1330" t="inlineStr">
        <is>
          <t>https://casino.guru/Two-Up-Casino-review</t>
        </is>
      </c>
    </row>
    <row r="1331">
      <c r="A1331" s="8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9" t="n">
        <v>45953</v>
      </c>
      <c r="Q1331" t="inlineStr">
        <is>
          <t>Yes</t>
        </is>
      </c>
      <c r="R1331" t="inlineStr">
        <is>
          <t>2026-04-19 06:27</t>
        </is>
      </c>
      <c r="S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1331" t="inlineStr">
        <is>
          <t>https://casino.guru/white-rabbit-casino-review</t>
        </is>
      </c>
    </row>
    <row r="1332">
      <c r="A1332" s="8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9" t="n">
        <v>46034</v>
      </c>
      <c r="Q1332" t="inlineStr">
        <is>
          <t>Yes</t>
        </is>
      </c>
      <c r="R1332" t="inlineStr">
        <is>
          <t>2026-04-19 06:13</t>
        </is>
      </c>
      <c r="S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1332" t="inlineStr">
        <is>
          <t>https://casino.guru/vesper-casino-review</t>
        </is>
      </c>
    </row>
    <row r="1333">
      <c r="A1333" s="8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9" t="n">
        <v>45984</v>
      </c>
      <c r="Q1333" t="inlineStr">
        <is>
          <t>Yes</t>
        </is>
      </c>
      <c r="R1333" t="inlineStr">
        <is>
          <t>2026-04-19 07:07</t>
        </is>
      </c>
      <c r="S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T1333" t="inlineStr">
        <is>
          <t>https://casino.guru/rizzio-casino-review</t>
        </is>
      </c>
    </row>
    <row r="1334">
      <c r="A1334" s="8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9" t="n">
        <v>46141</v>
      </c>
      <c r="Q1334" t="inlineStr">
        <is>
          <t>Yes</t>
        </is>
      </c>
      <c r="R1334" t="inlineStr">
        <is>
          <t>2026-04-19 06:25</t>
        </is>
      </c>
      <c r="S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1334" t="inlineStr">
        <is>
          <t>https://casino.guru/yummy-wins-casino-review</t>
        </is>
      </c>
    </row>
    <row r="1335">
      <c r="A1335" s="8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9" t="n">
        <v>46076</v>
      </c>
      <c r="Q1335" t="inlineStr">
        <is>
          <t>Yes</t>
        </is>
      </c>
      <c r="R1335" t="inlineStr">
        <is>
          <t>2026-04-19 06:28</t>
        </is>
      </c>
      <c r="S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T1335" t="inlineStr">
        <is>
          <t>https://casino.guru/richard-casino-review</t>
        </is>
      </c>
    </row>
    <row r="1336">
      <c r="A1336" s="8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9" t="n">
        <v>46073</v>
      </c>
      <c r="Q1336" t="inlineStr">
        <is>
          <t>Yes</t>
        </is>
      </c>
      <c r="R1336" t="inlineStr">
        <is>
          <t>2026-04-19 06:03</t>
        </is>
      </c>
      <c r="S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T1336" t="inlineStr">
        <is>
          <t>https://casino.guru/Marathonbet-Casino-review</t>
        </is>
      </c>
    </row>
    <row r="1337">
      <c r="A1337" s="8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9" t="n">
        <v>46056</v>
      </c>
      <c r="Q1337" t="inlineStr">
        <is>
          <t>Yes</t>
        </is>
      </c>
      <c r="R1337" t="inlineStr">
        <is>
          <t>2026-04-19 06:24</t>
        </is>
      </c>
      <c r="S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1337" t="inlineStr">
        <is>
          <t>https://casino.guru/livewinz-casino-review</t>
        </is>
      </c>
    </row>
    <row r="1338">
      <c r="A1338" s="8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9" t="n">
        <v>46049</v>
      </c>
      <c r="Q1338" t="inlineStr">
        <is>
          <t>Yes</t>
        </is>
      </c>
      <c r="R1338" t="inlineStr">
        <is>
          <t>2026-04-19 06:55</t>
        </is>
      </c>
      <c r="S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1338" t="inlineStr">
        <is>
          <t>https://casino.guru/fambet-casino-review</t>
        </is>
      </c>
    </row>
    <row r="1339">
      <c r="A1339" s="8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9" t="n">
        <v>46039</v>
      </c>
      <c r="Q1339" t="inlineStr">
        <is>
          <t>Yes</t>
        </is>
      </c>
      <c r="R1339" t="inlineStr">
        <is>
          <t>2026-04-19 06:54</t>
        </is>
      </c>
      <c r="S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1339" t="inlineStr">
        <is>
          <t>https://casino.guru/bigclash-casino-review</t>
        </is>
      </c>
    </row>
    <row r="1340">
      <c r="A1340" s="8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9" t="n">
        <v>46049</v>
      </c>
      <c r="Q1340" t="inlineStr">
        <is>
          <t>Yes</t>
        </is>
      </c>
      <c r="R1340" t="inlineStr">
        <is>
          <t>2026-04-19 06:56</t>
        </is>
      </c>
      <c r="S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1340" t="inlineStr">
        <is>
          <t>https://casino.guru/pampago-casino-review</t>
        </is>
      </c>
    </row>
    <row r="1341">
      <c r="A1341" s="8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9" t="n">
        <v>46141</v>
      </c>
      <c r="Q1341" t="inlineStr">
        <is>
          <t>Yes</t>
        </is>
      </c>
      <c r="R1341" t="inlineStr">
        <is>
          <t>2026-04-19 06:31</t>
        </is>
      </c>
      <c r="S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1341" t="inlineStr">
        <is>
          <t>https://casino.guru/amigo-wins-casino-review</t>
        </is>
      </c>
    </row>
    <row r="1342">
      <c r="A1342" s="8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9" t="n">
        <v>46053</v>
      </c>
      <c r="Q1342" t="inlineStr">
        <is>
          <t>Yes</t>
        </is>
      </c>
      <c r="R1342" t="inlineStr">
        <is>
          <t>2026-04-19 06:03</t>
        </is>
      </c>
      <c r="S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1342" t="inlineStr">
        <is>
          <t>https://casino.guru/FavBet-Casino-review</t>
        </is>
      </c>
    </row>
    <row r="1343">
      <c r="A1343" s="8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9" t="n">
        <v>45887</v>
      </c>
      <c r="Q1343" t="inlineStr">
        <is>
          <t>Yes</t>
        </is>
      </c>
      <c r="R1343" t="inlineStr">
        <is>
          <t>2026-04-19 06:42</t>
        </is>
      </c>
      <c r="S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T1343" t="inlineStr">
        <is>
          <t>https://casino.guru/nalu-casino-review</t>
        </is>
      </c>
    </row>
    <row r="1344">
      <c r="A1344" s="8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9" t="n">
        <v>46126</v>
      </c>
      <c r="Q1344" t="inlineStr">
        <is>
          <t>Yes</t>
        </is>
      </c>
      <c r="R1344" t="inlineStr">
        <is>
          <t>2026-04-19 06:04</t>
        </is>
      </c>
      <c r="S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1344" t="inlineStr">
        <is>
          <t>https://casino.guru/Good-Day-4-Play-Casino-review</t>
        </is>
      </c>
    </row>
    <row r="1345">
      <c r="A1345" s="8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9" t="n">
        <v>45947</v>
      </c>
      <c r="Q1345" t="inlineStr">
        <is>
          <t>Yes</t>
        </is>
      </c>
      <c r="R1345" t="inlineStr">
        <is>
          <t>2026-04-19 06:36</t>
        </is>
      </c>
      <c r="S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1345" t="inlineStr">
        <is>
          <t>https://casino.guru/spades-queen-casino-review</t>
        </is>
      </c>
    </row>
    <row r="1346">
      <c r="A1346" s="8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9" t="n">
        <v>46050</v>
      </c>
      <c r="Q1346" t="inlineStr">
        <is>
          <t>Yes</t>
        </is>
      </c>
      <c r="R1346" t="inlineStr">
        <is>
          <t>2026-04-19 05:58</t>
        </is>
      </c>
      <c r="S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1346" t="inlineStr">
        <is>
          <t>https://casino.guru/Bonanza-Game-Casino-review</t>
        </is>
      </c>
    </row>
    <row r="1347">
      <c r="A1347" s="8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9" t="n">
        <v>46040</v>
      </c>
      <c r="Q1347" t="inlineStr">
        <is>
          <t>Yes</t>
        </is>
      </c>
      <c r="R1347" t="inlineStr">
        <is>
          <t>2026-04-19 06:30</t>
        </is>
      </c>
      <c r="S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T1347" t="inlineStr">
        <is>
          <t>https://casino.guru/myempire-casino-review</t>
        </is>
      </c>
    </row>
    <row r="1348">
      <c r="A1348" s="8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9" t="n">
        <v>46020</v>
      </c>
      <c r="Q1348" t="inlineStr">
        <is>
          <t>Yes</t>
        </is>
      </c>
      <c r="R1348" t="inlineStr">
        <is>
          <t>2026-04-19 06:01</t>
        </is>
      </c>
      <c r="S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1348" t="inlineStr">
        <is>
          <t>https://casino.guru/PH-Casino-review</t>
        </is>
      </c>
    </row>
    <row r="1349">
      <c r="A1349" s="8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9" t="n">
        <v>46053</v>
      </c>
      <c r="Q1349" t="inlineStr">
        <is>
          <t>Yes</t>
        </is>
      </c>
      <c r="R1349" t="inlineStr">
        <is>
          <t>2026-04-19 06:41</t>
        </is>
      </c>
      <c r="S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1349" t="inlineStr">
        <is>
          <t>https://casino.guru/betalright-casino-review</t>
        </is>
      </c>
    </row>
    <row r="1350">
      <c r="A1350" s="8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9" t="n">
        <v>46059</v>
      </c>
      <c r="Q1350" t="inlineStr">
        <is>
          <t>Yes</t>
        </is>
      </c>
      <c r="R1350" t="inlineStr">
        <is>
          <t>2026-04-19 06:23</t>
        </is>
      </c>
      <c r="S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1350" t="inlineStr">
        <is>
          <t>https://casino.guru/millionz-casino-review</t>
        </is>
      </c>
    </row>
    <row r="1351">
      <c r="A1351" s="8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9" t="n">
        <v>46132</v>
      </c>
      <c r="Q1351" t="inlineStr">
        <is>
          <t>Yes</t>
        </is>
      </c>
      <c r="R1351" t="inlineStr">
        <is>
          <t>2026-04-19 06:35</t>
        </is>
      </c>
      <c r="S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T1351" t="inlineStr">
        <is>
          <t>https://casino.guru/playio-casino-review</t>
        </is>
      </c>
    </row>
    <row r="1352">
      <c r="A1352" s="8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9" t="n">
        <v>46059</v>
      </c>
      <c r="Q1352" t="inlineStr">
        <is>
          <t>Yes</t>
        </is>
      </c>
      <c r="R1352" t="inlineStr">
        <is>
          <t>2026-04-19 06:28</t>
        </is>
      </c>
      <c r="S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T1352" t="inlineStr">
        <is>
          <t>https://casino.guru/casinado-casino-review</t>
        </is>
      </c>
    </row>
    <row r="1353">
      <c r="A1353" s="8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9" t="n">
        <v>45987</v>
      </c>
      <c r="Q1353" t="inlineStr">
        <is>
          <t>Yes</t>
        </is>
      </c>
      <c r="R1353" t="inlineStr">
        <is>
          <t>2026-04-19 06:08</t>
        </is>
      </c>
      <c r="S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T1353" t="inlineStr">
        <is>
          <t>https://casino.guru/betssen-casino-review</t>
        </is>
      </c>
    </row>
    <row r="1354">
      <c r="A1354" s="8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9" t="n">
        <v>45923</v>
      </c>
      <c r="Q1354" t="inlineStr">
        <is>
          <t>Yes</t>
        </is>
      </c>
      <c r="R1354" t="inlineStr">
        <is>
          <t>2026-04-19 06:34</t>
        </is>
      </c>
      <c r="S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T1354" t="inlineStr">
        <is>
          <t>https://casino.guru/mr-cat-casino-review</t>
        </is>
      </c>
    </row>
    <row r="1355">
      <c r="A1355" s="8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9" t="n">
        <v>46133</v>
      </c>
      <c r="Q1355" t="inlineStr">
        <is>
          <t>Yes</t>
        </is>
      </c>
      <c r="R1355" t="inlineStr">
        <is>
          <t>2026-05-01 18:13</t>
        </is>
      </c>
      <c r="S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1355" t="inlineStr">
        <is>
          <t>https://casino.guru/1dkbet-casino-review</t>
        </is>
      </c>
    </row>
    <row r="1356">
      <c r="A1356" s="8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9" t="n">
        <v>46129</v>
      </c>
      <c r="Q1356" t="inlineStr">
        <is>
          <t>Yes</t>
        </is>
      </c>
      <c r="R1356" t="inlineStr">
        <is>
          <t>2026-04-19 06:18</t>
        </is>
      </c>
      <c r="S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T1356" t="inlineStr">
        <is>
          <t>https://casino.guru/rolling-slots-casino-review</t>
        </is>
      </c>
    </row>
    <row r="1357">
      <c r="A1357" s="8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9" t="n">
        <v>45975</v>
      </c>
      <c r="Q1357" t="inlineStr">
        <is>
          <t>Yes</t>
        </is>
      </c>
      <c r="R1357" t="inlineStr">
        <is>
          <t>2026-04-19 05:58</t>
        </is>
      </c>
      <c r="S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1357" t="inlineStr">
        <is>
          <t>https://casino.guru/Vbet-Casino-review</t>
        </is>
      </c>
    </row>
    <row r="1358">
      <c r="A1358" s="8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9" t="n">
        <v>46056</v>
      </c>
      <c r="Q1358" t="inlineStr">
        <is>
          <t>Yes</t>
        </is>
      </c>
      <c r="R1358" t="inlineStr">
        <is>
          <t>2026-04-19 06:48</t>
        </is>
      </c>
      <c r="S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1358" t="inlineStr">
        <is>
          <t>https://casino.guru/bahibi-casino-review</t>
        </is>
      </c>
    </row>
    <row r="1359">
      <c r="A1359" s="8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9" t="n">
        <v>45903</v>
      </c>
      <c r="Q1359" t="inlineStr">
        <is>
          <t>Yes</t>
        </is>
      </c>
      <c r="R1359" t="inlineStr">
        <is>
          <t>2026-04-19 06:44</t>
        </is>
      </c>
      <c r="S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1359" t="inlineStr">
        <is>
          <t>https://casino.guru/wettigo-casino-review</t>
        </is>
      </c>
    </row>
    <row r="1360">
      <c r="A1360" s="8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9" t="n">
        <v>46130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1360" t="inlineStr">
        <is>
          <t>https://casino.guru/ssexchange-casino-review</t>
        </is>
      </c>
    </row>
    <row r="1361">
      <c r="A1361" s="8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9" t="n">
        <v>45986</v>
      </c>
      <c r="Q1361" t="inlineStr">
        <is>
          <t>Yes</t>
        </is>
      </c>
      <c r="R1361" t="inlineStr">
        <is>
          <t>2026-04-19 07:08</t>
        </is>
      </c>
      <c r="S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1361" t="inlineStr">
        <is>
          <t>https://casino.guru/byd-casino-review</t>
        </is>
      </c>
    </row>
    <row r="1362">
      <c r="A1362" s="8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9" t="n">
        <v>46134</v>
      </c>
      <c r="Q1362" t="inlineStr">
        <is>
          <t>Yes</t>
        </is>
      </c>
      <c r="R1362" t="inlineStr">
        <is>
          <t>2026-04-19 05:56</t>
        </is>
      </c>
      <c r="S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T1362" t="inlineStr">
        <is>
          <t>https://casino.guru/BitStarz-Casino-review</t>
        </is>
      </c>
    </row>
    <row r="1363">
      <c r="A1363" s="8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9" t="n">
        <v>46020</v>
      </c>
      <c r="Q1363" t="inlineStr">
        <is>
          <t>Yes</t>
        </is>
      </c>
      <c r="R1363" t="inlineStr">
        <is>
          <t>2026-04-19 06:05</t>
        </is>
      </c>
      <c r="S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1363" t="inlineStr">
        <is>
          <t>https://casino.guru/Playhub-Casino-review</t>
        </is>
      </c>
    </row>
    <row r="1364">
      <c r="A1364" s="8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9" t="n">
        <v>46094</v>
      </c>
      <c r="Q1364" t="inlineStr">
        <is>
          <t>Yes</t>
        </is>
      </c>
      <c r="R1364" t="inlineStr">
        <is>
          <t>2026-04-19 06:39</t>
        </is>
      </c>
      <c r="S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1364" t="inlineStr">
        <is>
          <t>https://casino.guru/jettbet-casino-review</t>
        </is>
      </c>
    </row>
    <row r="1365">
      <c r="A1365" s="8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9" t="n">
        <v>46140</v>
      </c>
      <c r="Q1365" t="inlineStr">
        <is>
          <t>Yes</t>
        </is>
      </c>
      <c r="R1365" t="inlineStr">
        <is>
          <t>2026-04-19 06:19</t>
        </is>
      </c>
      <c r="S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T1365" t="inlineStr">
        <is>
          <t>https://casino.guru/dachbet-casino-review</t>
        </is>
      </c>
    </row>
    <row r="1366">
      <c r="A1366" s="8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9" t="n">
        <v>46076</v>
      </c>
      <c r="Q1366" t="inlineStr">
        <is>
          <t>Yes</t>
        </is>
      </c>
      <c r="R1366" t="inlineStr">
        <is>
          <t>2026-04-19 06:45</t>
        </is>
      </c>
      <c r="S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1366" t="inlineStr">
        <is>
          <t>https://casino.guru/betorspin-casino-review</t>
        </is>
      </c>
    </row>
    <row r="1367">
      <c r="A1367" s="8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9" t="n">
        <v>45981</v>
      </c>
      <c r="Q1367" t="inlineStr">
        <is>
          <t>Yes</t>
        </is>
      </c>
      <c r="R1367" t="inlineStr">
        <is>
          <t>2026-04-19 06:52</t>
        </is>
      </c>
      <c r="S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1367" t="inlineStr">
        <is>
          <t>https://casino.guru/retardio-casino-review</t>
        </is>
      </c>
    </row>
    <row r="1368">
      <c r="A1368" s="8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9" t="n">
        <v>45924</v>
      </c>
      <c r="Q1368" t="inlineStr">
        <is>
          <t>Yes</t>
        </is>
      </c>
      <c r="R1368" t="inlineStr">
        <is>
          <t>2026-04-19 06:59</t>
        </is>
      </c>
      <c r="S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1368" t="inlineStr">
        <is>
          <t>https://casino.guru/cipherwins-casino-review</t>
        </is>
      </c>
    </row>
    <row r="1369">
      <c r="A1369" s="8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9" t="n">
        <v>46097</v>
      </c>
      <c r="Q1369" t="inlineStr">
        <is>
          <t>Yes</t>
        </is>
      </c>
      <c r="R1369" t="inlineStr">
        <is>
          <t>2026-04-19 07:10</t>
        </is>
      </c>
      <c r="S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T1369" t="inlineStr">
        <is>
          <t>https://casino.guru/winhugo-casino-review</t>
        </is>
      </c>
    </row>
    <row r="1370">
      <c r="A1370" s="8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9" t="n">
        <v>46000</v>
      </c>
      <c r="Q1370" t="inlineStr">
        <is>
          <t>Yes</t>
        </is>
      </c>
      <c r="R1370" t="inlineStr">
        <is>
          <t>2026-04-19 06:12</t>
        </is>
      </c>
      <c r="S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1370" t="inlineStr">
        <is>
          <t>https://casino.guru/online-bingo-eu-casino-review</t>
        </is>
      </c>
    </row>
    <row r="1371">
      <c r="A1371" s="8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9" t="n">
        <v>46053</v>
      </c>
      <c r="Q1371" t="inlineStr">
        <is>
          <t>Yes</t>
        </is>
      </c>
      <c r="R1371" t="inlineStr">
        <is>
          <t>2026-04-19 06:32</t>
        </is>
      </c>
      <c r="S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1371" t="inlineStr">
        <is>
          <t>https://casino.guru/banzaibet-casino-review</t>
        </is>
      </c>
    </row>
    <row r="1372">
      <c r="A1372" s="8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9" t="n">
        <v>46066</v>
      </c>
      <c r="Q1372" t="inlineStr">
        <is>
          <t>Yes</t>
        </is>
      </c>
      <c r="R1372" t="inlineStr">
        <is>
          <t>2026-04-19 06:43</t>
        </is>
      </c>
      <c r="S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1372" t="inlineStr">
        <is>
          <t>https://casino.guru/planbet-casino-review</t>
        </is>
      </c>
    </row>
    <row r="1373">
      <c r="A1373" s="8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9" t="n">
        <v>45901</v>
      </c>
      <c r="Q1373" t="inlineStr">
        <is>
          <t>Yes</t>
        </is>
      </c>
      <c r="R1373" t="inlineStr">
        <is>
          <t>2026-04-19 06:25</t>
        </is>
      </c>
      <c r="S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1373" t="inlineStr">
        <is>
          <t>https://casino.guru/farouk-casino-review</t>
        </is>
      </c>
    </row>
    <row r="1374">
      <c r="A1374" s="8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9" t="n">
        <v>45943</v>
      </c>
      <c r="Q1374" t="inlineStr">
        <is>
          <t>Yes</t>
        </is>
      </c>
      <c r="R1374" t="inlineStr">
        <is>
          <t>2026-04-19 06:30</t>
        </is>
      </c>
      <c r="S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1374" t="inlineStr">
        <is>
          <t>https://casino.guru/velobet-casino-review</t>
        </is>
      </c>
    </row>
    <row r="1375">
      <c r="A1375" s="8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9" t="n">
        <v>46049</v>
      </c>
      <c r="Q1375" t="inlineStr">
        <is>
          <t>Yes</t>
        </is>
      </c>
      <c r="R1375" t="inlineStr">
        <is>
          <t>2026-04-19 06:44</t>
        </is>
      </c>
      <c r="S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1375" t="inlineStr">
        <is>
          <t>https://casino.guru/gonza-bet-casino-review</t>
        </is>
      </c>
    </row>
    <row r="1376">
      <c r="A1376" s="8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9" t="n">
        <v>46112</v>
      </c>
      <c r="Q1376" t="inlineStr">
        <is>
          <t>Yes</t>
        </is>
      </c>
      <c r="R1376" t="inlineStr">
        <is>
          <t>2026-04-19 07:06</t>
        </is>
      </c>
      <c r="S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1376" t="inlineStr">
        <is>
          <t>https://casino.guru/nova-dreams-casino-review</t>
        </is>
      </c>
    </row>
    <row r="1377">
      <c r="A1377" s="8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9" t="n">
        <v>45959</v>
      </c>
      <c r="Q1377" t="inlineStr">
        <is>
          <t>Yes</t>
        </is>
      </c>
      <c r="R1377" t="inlineStr">
        <is>
          <t>2026-04-19 06:25</t>
        </is>
      </c>
      <c r="S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1377" t="inlineStr">
        <is>
          <t>https://casino.guru/4stars-casino-review</t>
        </is>
      </c>
    </row>
    <row r="1378">
      <c r="A1378" s="8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9" t="n">
        <v>46140</v>
      </c>
      <c r="Q1378" t="inlineStr">
        <is>
          <t>Yes</t>
        </is>
      </c>
      <c r="R1378" t="inlineStr">
        <is>
          <t>2026-04-19 06:45</t>
        </is>
      </c>
      <c r="S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1378" t="inlineStr">
        <is>
          <t>https://casino.guru/ocean-spin-casino-review</t>
        </is>
      </c>
    </row>
    <row r="1379">
      <c r="A1379" s="8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9" t="n">
        <v>45985</v>
      </c>
      <c r="Q1379" t="inlineStr">
        <is>
          <t>Yes</t>
        </is>
      </c>
      <c r="R1379" t="inlineStr">
        <is>
          <t>2026-04-19 06:41</t>
        </is>
      </c>
      <c r="S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1379" t="inlineStr">
        <is>
          <t>https://casino.guru/spinoli-casino-review</t>
        </is>
      </c>
    </row>
    <row r="1380">
      <c r="A1380" s="8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9" t="n">
        <v>46108</v>
      </c>
      <c r="Q1380" t="inlineStr">
        <is>
          <t>Yes</t>
        </is>
      </c>
      <c r="R1380" t="inlineStr">
        <is>
          <t>2026-04-19 06:36</t>
        </is>
      </c>
      <c r="S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1380" t="inlineStr">
        <is>
          <t>https://casino.guru/r7-casino-review</t>
        </is>
      </c>
    </row>
    <row r="1381">
      <c r="A1381" s="8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9" t="n">
        <v>45943</v>
      </c>
      <c r="Q1381" t="inlineStr">
        <is>
          <t>Yes</t>
        </is>
      </c>
      <c r="R1381" t="inlineStr">
        <is>
          <t>2026-04-19 06:46</t>
        </is>
      </c>
      <c r="S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T1381" t="inlineStr">
        <is>
          <t>https://casino.guru/slot-express-casino-review</t>
        </is>
      </c>
    </row>
    <row r="1382">
      <c r="A1382" s="8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9" t="n">
        <v>46061</v>
      </c>
      <c r="Q1382" t="inlineStr">
        <is>
          <t>Yes</t>
        </is>
      </c>
      <c r="R1382" t="inlineStr">
        <is>
          <t>2026-04-19 06:02</t>
        </is>
      </c>
      <c r="S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T1382" t="inlineStr">
        <is>
          <t>https://casino.guru/Viggoslots-Casino-review</t>
        </is>
      </c>
    </row>
    <row r="1383">
      <c r="A1383" s="8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9" t="n">
        <v>46058</v>
      </c>
      <c r="Q1383" t="inlineStr">
        <is>
          <t>Yes</t>
        </is>
      </c>
      <c r="R1383" t="inlineStr">
        <is>
          <t>2026-04-19 06:35</t>
        </is>
      </c>
      <c r="S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T1383" t="inlineStr">
        <is>
          <t>https://casino.guru/monixbet-casino-review</t>
        </is>
      </c>
    </row>
    <row r="1384">
      <c r="A1384" s="8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9" t="n">
        <v>45988</v>
      </c>
      <c r="Q1384" t="inlineStr">
        <is>
          <t>Yes</t>
        </is>
      </c>
      <c r="R1384" t="inlineStr">
        <is>
          <t>2026-04-19 06:16</t>
        </is>
      </c>
      <c r="S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1384" t="inlineStr">
        <is>
          <t>https://casino.guru/vip-arab-club-casino-review</t>
        </is>
      </c>
    </row>
    <row r="1385">
      <c r="A1385" s="8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9" t="n">
        <v>46142</v>
      </c>
      <c r="Q1385" t="inlineStr">
        <is>
          <t>Yes</t>
        </is>
      </c>
      <c r="R1385" t="inlineStr">
        <is>
          <t>2026-04-19 06:19</t>
        </is>
      </c>
      <c r="S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T1385" t="inlineStr">
        <is>
          <t>https://casino.guru/the-clubhouse-casino-review</t>
        </is>
      </c>
    </row>
    <row r="1386">
      <c r="A1386" s="8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9" t="n">
        <v>46061</v>
      </c>
      <c r="Q1386" t="inlineStr">
        <is>
          <t>Yes</t>
        </is>
      </c>
      <c r="R1386" t="inlineStr">
        <is>
          <t>2026-04-19 06:10</t>
        </is>
      </c>
      <c r="S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1386" t="inlineStr">
        <is>
          <t>https://casino.guru/jackpot-club-play-casino-review</t>
        </is>
      </c>
    </row>
    <row r="1387">
      <c r="A1387" s="8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9" t="n">
        <v>46061</v>
      </c>
      <c r="Q1387" t="inlineStr">
        <is>
          <t>Yes</t>
        </is>
      </c>
      <c r="R1387" t="inlineStr">
        <is>
          <t>2026-04-19 06:51</t>
        </is>
      </c>
      <c r="S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1387" t="inlineStr">
        <is>
          <t>https://casino.guru/lolly-spins-casino-review</t>
        </is>
      </c>
    </row>
    <row r="1388">
      <c r="A1388" s="8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9" t="n">
        <v>46058</v>
      </c>
      <c r="Q1388" t="inlineStr">
        <is>
          <t>Yes</t>
        </is>
      </c>
      <c r="R1388" t="inlineStr">
        <is>
          <t>2026-04-19 06:39</t>
        </is>
      </c>
      <c r="S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388" t="inlineStr">
        <is>
          <t>https://casino.guru/corgislot-casino-review</t>
        </is>
      </c>
    </row>
    <row r="1389">
      <c r="A1389" s="8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9" t="n">
        <v>46058</v>
      </c>
      <c r="Q1389" t="inlineStr">
        <is>
          <t>Yes</t>
        </is>
      </c>
      <c r="R1389" t="inlineStr">
        <is>
          <t>2026-04-19 06:52</t>
        </is>
      </c>
      <c r="S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389" t="inlineStr">
        <is>
          <t>https://casino.guru/topacio-casino-review</t>
        </is>
      </c>
    </row>
    <row r="1390">
      <c r="A1390" s="8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9" t="n">
        <v>46071</v>
      </c>
      <c r="Q1390" t="inlineStr">
        <is>
          <t>Yes</t>
        </is>
      </c>
      <c r="R1390" t="inlineStr">
        <is>
          <t>2026-04-19 06:46</t>
        </is>
      </c>
      <c r="S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390" t="inlineStr">
        <is>
          <t>https://casino.guru/markaj-casino-review</t>
        </is>
      </c>
    </row>
    <row r="1391">
      <c r="A1391" s="8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9" t="n">
        <v>46062</v>
      </c>
      <c r="Q1391" t="inlineStr">
        <is>
          <t>Yes</t>
        </is>
      </c>
      <c r="R1391" t="inlineStr">
        <is>
          <t>2026-04-19 07:11</t>
        </is>
      </c>
      <c r="S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391" t="inlineStr">
        <is>
          <t>https://casino.guru/zenyabet-casino-review</t>
        </is>
      </c>
    </row>
    <row r="1392">
      <c r="A1392" s="8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9" t="n">
        <v>46006</v>
      </c>
      <c r="Q1392" t="inlineStr">
        <is>
          <t>Yes</t>
        </is>
      </c>
      <c r="R1392" t="inlineStr">
        <is>
          <t>2026-04-19 06:04</t>
        </is>
      </c>
      <c r="S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392" t="inlineStr">
        <is>
          <t>https://casino.guru/Paris-Vip-Casino-review</t>
        </is>
      </c>
    </row>
    <row r="1393">
      <c r="A1393" s="8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9" t="n">
        <v>46071</v>
      </c>
      <c r="Q1393" t="inlineStr">
        <is>
          <t>Yes</t>
        </is>
      </c>
      <c r="R1393" t="inlineStr">
        <is>
          <t>2026-04-19 07:08</t>
        </is>
      </c>
      <c r="S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393" t="inlineStr">
        <is>
          <t>https://casino.guru/sefirbet-casino-review</t>
        </is>
      </c>
    </row>
    <row r="1394">
      <c r="A1394" s="8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9" t="n">
        <v>46060</v>
      </c>
      <c r="Q1394" t="inlineStr">
        <is>
          <t>Yes</t>
        </is>
      </c>
      <c r="R1394" t="inlineStr">
        <is>
          <t>2026-04-19 05:59</t>
        </is>
      </c>
      <c r="S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394" t="inlineStr">
        <is>
          <t>https://casino.guru/clubnika-casino-review</t>
        </is>
      </c>
    </row>
    <row r="1395">
      <c r="A1395" s="8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9" t="n">
        <v>46123</v>
      </c>
      <c r="Q1395" t="inlineStr">
        <is>
          <t>Yes</t>
        </is>
      </c>
      <c r="R1395" t="inlineStr">
        <is>
          <t>2026-04-19 07:13</t>
        </is>
      </c>
      <c r="S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395" t="inlineStr">
        <is>
          <t>https://casino.guru/jetsetspins-casino-review</t>
        </is>
      </c>
    </row>
    <row r="1396">
      <c r="A1396" s="8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9" t="n">
        <v>45863</v>
      </c>
      <c r="Q1396" t="inlineStr">
        <is>
          <t>Yes</t>
        </is>
      </c>
      <c r="R1396" t="inlineStr">
        <is>
          <t>2026-04-19 06:42</t>
        </is>
      </c>
      <c r="S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396" t="inlineStr">
        <is>
          <t>https://casino.guru/juegalo-casino-review</t>
        </is>
      </c>
    </row>
    <row r="1397">
      <c r="A1397" s="8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9" t="n">
        <v>46112</v>
      </c>
      <c r="Q1397" t="inlineStr">
        <is>
          <t>Yes</t>
        </is>
      </c>
      <c r="R1397" t="inlineStr">
        <is>
          <t>2026-04-19 06:00</t>
        </is>
      </c>
      <c r="S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397" t="inlineStr">
        <is>
          <t>https://casino.guru/BoVegas-Casino-review</t>
        </is>
      </c>
    </row>
    <row r="1398">
      <c r="A1398" s="8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9" t="n">
        <v>46081</v>
      </c>
      <c r="Q1398" t="inlineStr">
        <is>
          <t>Yes</t>
        </is>
      </c>
      <c r="R1398" t="inlineStr">
        <is>
          <t>2026-04-19 07:11</t>
        </is>
      </c>
      <c r="S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398" t="inlineStr">
        <is>
          <t>https://casino.guru/upspinz-casino-review</t>
        </is>
      </c>
    </row>
    <row r="1399">
      <c r="A1399" s="8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9" t="n">
        <v>46058</v>
      </c>
      <c r="Q1399" t="inlineStr">
        <is>
          <t>Yes</t>
        </is>
      </c>
      <c r="R1399" t="inlineStr">
        <is>
          <t>2026-04-19 06:26</t>
        </is>
      </c>
      <c r="S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399" t="inlineStr">
        <is>
          <t>https://casino.guru/wizebets-casino-review</t>
        </is>
      </c>
    </row>
    <row r="1400">
      <c r="A1400" s="8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9" t="n">
        <v>46112</v>
      </c>
      <c r="Q1400" t="inlineStr">
        <is>
          <t>Yes</t>
        </is>
      </c>
      <c r="R1400" t="inlineStr">
        <is>
          <t>2026-04-19 07:03</t>
        </is>
      </c>
      <c r="S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400" t="inlineStr">
        <is>
          <t>https://casino.guru/voltagebet-casino-review</t>
        </is>
      </c>
    </row>
    <row r="1401">
      <c r="A1401" s="8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9" t="n">
        <v>46008</v>
      </c>
      <c r="Q1401" t="inlineStr">
        <is>
          <t>Yes</t>
        </is>
      </c>
      <c r="R1401" t="inlineStr">
        <is>
          <t>2026-04-19 06:38</t>
        </is>
      </c>
      <c r="S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401" t="inlineStr">
        <is>
          <t>https://casino.guru/wettbet-casino-review</t>
        </is>
      </c>
    </row>
    <row r="1402">
      <c r="A1402" s="8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9" t="n">
        <v>46062</v>
      </c>
      <c r="Q1402" t="inlineStr">
        <is>
          <t>Yes</t>
        </is>
      </c>
      <c r="R1402" t="inlineStr">
        <is>
          <t>2026-04-19 06:24</t>
        </is>
      </c>
      <c r="S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402" t="inlineStr">
        <is>
          <t>https://casino.guru/polestar-casino-review</t>
        </is>
      </c>
    </row>
    <row r="1403">
      <c r="A1403" s="8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9" t="n">
        <v>46012</v>
      </c>
      <c r="Q1403" t="inlineStr">
        <is>
          <t>Yes</t>
        </is>
      </c>
      <c r="R1403" t="inlineStr">
        <is>
          <t>2026-04-19 06:44</t>
        </is>
      </c>
      <c r="S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403" t="inlineStr">
        <is>
          <t>https://casino.guru/playpalm-casino-review</t>
        </is>
      </c>
    </row>
    <row r="1404">
      <c r="A1404" s="8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9" t="n">
        <v>46142</v>
      </c>
      <c r="Q1404" t="inlineStr">
        <is>
          <t>Yes</t>
        </is>
      </c>
      <c r="R1404" t="inlineStr">
        <is>
          <t>2026-04-19 06:54</t>
        </is>
      </c>
      <c r="S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404" t="inlineStr">
        <is>
          <t>https://casino.guru/bonisa-casino-review</t>
        </is>
      </c>
    </row>
    <row r="1405">
      <c r="A1405" s="8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9" t="n">
        <v>46141</v>
      </c>
      <c r="Q1405" t="inlineStr">
        <is>
          <t>Yes</t>
        </is>
      </c>
      <c r="R1405" t="inlineStr">
        <is>
          <t>2026-04-19 06:59</t>
        </is>
      </c>
      <c r="S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405" t="inlineStr">
        <is>
          <t>https://casino.guru/spinmills-casino-review</t>
        </is>
      </c>
    </row>
    <row r="1406">
      <c r="A1406" s="8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9" t="n">
        <v>45945</v>
      </c>
      <c r="Q1406" t="inlineStr">
        <is>
          <t>Yes</t>
        </is>
      </c>
      <c r="R1406" t="inlineStr">
        <is>
          <t>2026-04-19 07:01</t>
        </is>
      </c>
      <c r="S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406" t="inlineStr">
        <is>
          <t>https://casino.guru/wgo247-casino-review</t>
        </is>
      </c>
    </row>
    <row r="1407">
      <c r="A1407" s="8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9" t="n">
        <v>46037</v>
      </c>
      <c r="Q1407" t="inlineStr">
        <is>
          <t>Yes</t>
        </is>
      </c>
      <c r="R1407" t="inlineStr">
        <is>
          <t>2026-04-19 06:45</t>
        </is>
      </c>
      <c r="S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T1407" t="inlineStr">
        <is>
          <t>https://casino.guru/bassbet-casino-review</t>
        </is>
      </c>
    </row>
    <row r="1408">
      <c r="A1408" s="8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9" t="n">
        <v>46135</v>
      </c>
      <c r="Q1408" t="inlineStr">
        <is>
          <t>Yes</t>
        </is>
      </c>
      <c r="R1408" t="inlineStr">
        <is>
          <t>2026-04-19 06:51</t>
        </is>
      </c>
      <c r="S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408" t="inlineStr">
        <is>
          <t>https://casino.guru/partibet-casino-review</t>
        </is>
      </c>
    </row>
    <row r="1409">
      <c r="A1409" s="8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9" t="n">
        <v>45993</v>
      </c>
      <c r="Q1409" t="inlineStr">
        <is>
          <t>Yes</t>
        </is>
      </c>
      <c r="R1409" t="inlineStr">
        <is>
          <t>2026-04-19 07:02</t>
        </is>
      </c>
      <c r="S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409" t="inlineStr">
        <is>
          <t>https://casino.guru/betpuma-casino-review</t>
        </is>
      </c>
    </row>
    <row r="1410">
      <c r="A1410" s="8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9" t="n">
        <v>46120</v>
      </c>
      <c r="Q1410" t="inlineStr">
        <is>
          <t>Yes</t>
        </is>
      </c>
      <c r="R1410" t="inlineStr">
        <is>
          <t>2026-04-19 06:59</t>
        </is>
      </c>
      <c r="S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410" t="inlineStr">
        <is>
          <t>https://casino.guru/brasil777-casino-review</t>
        </is>
      </c>
    </row>
    <row r="1411">
      <c r="A1411" s="8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9" t="n">
        <v>46050</v>
      </c>
      <c r="Q1411" t="inlineStr">
        <is>
          <t>Yes</t>
        </is>
      </c>
      <c r="R1411" t="inlineStr">
        <is>
          <t>2026-04-19 06:13</t>
        </is>
      </c>
      <c r="S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T1411" t="inlineStr">
        <is>
          <t>https://casino.guru/888starz-casino-review</t>
        </is>
      </c>
    </row>
    <row r="1412">
      <c r="A1412" s="8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9" t="n">
        <v>45987</v>
      </c>
      <c r="Q1412" t="inlineStr">
        <is>
          <t>Yes</t>
        </is>
      </c>
      <c r="R1412" t="inlineStr">
        <is>
          <t>2026-04-19 06:47</t>
        </is>
      </c>
      <c r="S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412" t="inlineStr">
        <is>
          <t>https://casino.guru/last-chance-slots-casino-review</t>
        </is>
      </c>
    </row>
    <row r="1413">
      <c r="A1413" s="8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9" t="n">
        <v>46041</v>
      </c>
      <c r="Q1413" t="inlineStr">
        <is>
          <t>Yes</t>
        </is>
      </c>
      <c r="R1413" t="inlineStr">
        <is>
          <t>2026-04-19 06:37</t>
        </is>
      </c>
      <c r="S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413" t="inlineStr">
        <is>
          <t>https://casino.guru/rtbet-casino-review</t>
        </is>
      </c>
    </row>
    <row r="1414">
      <c r="A1414" s="8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9" t="n">
        <v>46060</v>
      </c>
      <c r="Q1414" t="inlineStr">
        <is>
          <t>Yes</t>
        </is>
      </c>
      <c r="R1414" t="inlineStr">
        <is>
          <t>2026-04-19 06:44</t>
        </is>
      </c>
      <c r="S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414" t="inlineStr">
        <is>
          <t>https://casino.guru/aslan-casino-review</t>
        </is>
      </c>
    </row>
    <row r="1415">
      <c r="A1415" s="8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9" t="n">
        <v>46094</v>
      </c>
      <c r="Q1415" t="inlineStr">
        <is>
          <t>Yes</t>
        </is>
      </c>
      <c r="R1415" t="inlineStr">
        <is>
          <t>2026-04-19 06:24</t>
        </is>
      </c>
      <c r="S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415" t="inlineStr">
        <is>
          <t>https://casino.guru/betplays-casino-review</t>
        </is>
      </c>
    </row>
    <row r="1416">
      <c r="A1416" s="8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9" t="n">
        <v>45894</v>
      </c>
      <c r="Q1416" t="inlineStr">
        <is>
          <t>Yes</t>
        </is>
      </c>
      <c r="R1416" t="inlineStr">
        <is>
          <t>2026-04-19 06:26</t>
        </is>
      </c>
      <c r="S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T1416" t="inlineStr">
        <is>
          <t>https://casino.guru/bet-andreas-casino-review</t>
        </is>
      </c>
    </row>
    <row r="1417">
      <c r="A1417" s="8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9" t="n">
        <v>45992</v>
      </c>
      <c r="Q1417" t="inlineStr">
        <is>
          <t>Yes</t>
        </is>
      </c>
      <c r="R1417" t="inlineStr">
        <is>
          <t>2026-04-19 06:46</t>
        </is>
      </c>
      <c r="S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417" t="inlineStr">
        <is>
          <t>https://casino.guru/vipzino-casino-review</t>
        </is>
      </c>
    </row>
    <row r="1418">
      <c r="A1418" s="8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9" t="n">
        <v>45982</v>
      </c>
      <c r="Q1418" t="inlineStr">
        <is>
          <t>Yes</t>
        </is>
      </c>
      <c r="R1418" t="inlineStr">
        <is>
          <t>2026-04-19 07:04</t>
        </is>
      </c>
      <c r="S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T1418" t="inlineStr">
        <is>
          <t>https://casino.guru/millioner-casino-review</t>
        </is>
      </c>
    </row>
    <row r="1419">
      <c r="A1419" s="8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9" t="n">
        <v>46020</v>
      </c>
      <c r="Q1419" t="inlineStr">
        <is>
          <t>Yes</t>
        </is>
      </c>
      <c r="R1419" t="inlineStr">
        <is>
          <t>2026-04-19 06:53</t>
        </is>
      </c>
      <c r="S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419" t="inlineStr">
        <is>
          <t>https://casino.guru/j8de-casino-review</t>
        </is>
      </c>
    </row>
    <row r="1420">
      <c r="A1420" s="8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9" t="n">
        <v>46063</v>
      </c>
      <c r="Q1420" t="inlineStr">
        <is>
          <t>Yes</t>
        </is>
      </c>
      <c r="R1420" t="inlineStr">
        <is>
          <t>2026-04-19 07:10</t>
        </is>
      </c>
      <c r="S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420" t="inlineStr">
        <is>
          <t>https://casino.guru/betmaan-casino-review</t>
        </is>
      </c>
    </row>
    <row r="1421">
      <c r="A1421" s="8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9" t="n">
        <v>46129</v>
      </c>
      <c r="Q1421" t="inlineStr">
        <is>
          <t>Yes</t>
        </is>
      </c>
      <c r="R1421" t="inlineStr">
        <is>
          <t>2026-04-19 06:18</t>
        </is>
      </c>
      <c r="S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421" t="inlineStr">
        <is>
          <t>https://casino.guru/sportaza-casino-review</t>
        </is>
      </c>
    </row>
    <row r="1422">
      <c r="A1422" s="8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9" t="n">
        <v>46130</v>
      </c>
      <c r="Q1422" t="inlineStr">
        <is>
          <t>Yes</t>
        </is>
      </c>
      <c r="R1422" t="inlineStr">
        <is>
          <t>2026-04-19 07:13</t>
        </is>
      </c>
      <c r="S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422" t="inlineStr">
        <is>
          <t>https://casino.guru/celticbet-casino-review</t>
        </is>
      </c>
    </row>
    <row r="1423">
      <c r="A1423" s="8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9" t="n">
        <v>46053</v>
      </c>
      <c r="Q1423" t="inlineStr">
        <is>
          <t>Yes</t>
        </is>
      </c>
      <c r="R1423" t="inlineStr">
        <is>
          <t>2026-04-19 06:50</t>
        </is>
      </c>
      <c r="S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423" t="inlineStr">
        <is>
          <t>https://casino.guru/slot-lair-casino-review</t>
        </is>
      </c>
    </row>
    <row r="1424">
      <c r="A1424" s="8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9" t="n">
        <v>45901</v>
      </c>
      <c r="Q1424" t="inlineStr">
        <is>
          <t>Yes</t>
        </is>
      </c>
      <c r="R1424" t="inlineStr">
        <is>
          <t>2026-04-19 06:11</t>
        </is>
      </c>
      <c r="S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424" t="inlineStr">
        <is>
          <t>https://casino.guru/babibet-casino-review</t>
        </is>
      </c>
    </row>
    <row r="1425">
      <c r="A1425" s="8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9" t="n">
        <v>45947</v>
      </c>
      <c r="Q1425" t="inlineStr">
        <is>
          <t>Yes</t>
        </is>
      </c>
      <c r="R1425" t="inlineStr">
        <is>
          <t>2026-04-19 06:28</t>
        </is>
      </c>
      <c r="S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425" t="inlineStr">
        <is>
          <t>https://casino.guru/indibet-casino-review</t>
        </is>
      </c>
    </row>
    <row r="1426">
      <c r="A1426" s="8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9" t="n">
        <v>45971</v>
      </c>
      <c r="Q1426" t="inlineStr">
        <is>
          <t>Yes</t>
        </is>
      </c>
      <c r="R1426" t="inlineStr">
        <is>
          <t>2026-04-19 07:06</t>
        </is>
      </c>
      <c r="S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426" t="inlineStr">
        <is>
          <t>https://casino.guru/alobet-casino-review</t>
        </is>
      </c>
    </row>
    <row r="1427">
      <c r="A1427" s="8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9" t="n">
        <v>45941</v>
      </c>
      <c r="Q1427" t="inlineStr">
        <is>
          <t>Yes</t>
        </is>
      </c>
      <c r="R1427" t="inlineStr">
        <is>
          <t>2026-04-19 07:01</t>
        </is>
      </c>
      <c r="S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T1427" t="inlineStr">
        <is>
          <t>https://casino.guru/lucknation-casino-review</t>
        </is>
      </c>
    </row>
    <row r="1428">
      <c r="A1428" s="8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9" t="n">
        <v>45923</v>
      </c>
      <c r="Q1428" t="inlineStr">
        <is>
          <t>Yes</t>
        </is>
      </c>
      <c r="R1428" t="inlineStr">
        <is>
          <t>2026-04-19 06:02</t>
        </is>
      </c>
      <c r="S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T1428" t="inlineStr">
        <is>
          <t>https://casino.guru/Parasino-Casino-review</t>
        </is>
      </c>
    </row>
    <row r="1429">
      <c r="A1429" s="8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9" t="n">
        <v>46093</v>
      </c>
      <c r="Q1429" t="inlineStr">
        <is>
          <t>Yes</t>
        </is>
      </c>
      <c r="R1429" t="inlineStr">
        <is>
          <t>2026-04-19 06:44</t>
        </is>
      </c>
      <c r="S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429" t="inlineStr">
        <is>
          <t>https://casino.guru/betprimeiro-casino-review</t>
        </is>
      </c>
    </row>
    <row r="1430">
      <c r="A1430" s="8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9" t="n">
        <v>45884</v>
      </c>
      <c r="Q1430" t="inlineStr">
        <is>
          <t>Yes</t>
        </is>
      </c>
      <c r="R1430" t="inlineStr">
        <is>
          <t>2026-04-19 06:44</t>
        </is>
      </c>
      <c r="S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430" t="inlineStr">
        <is>
          <t>https://casino.guru/vulkka-casino-review</t>
        </is>
      </c>
    </row>
    <row r="1431">
      <c r="A1431" s="8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9" t="n">
        <v>45953</v>
      </c>
      <c r="Q1431" t="inlineStr">
        <is>
          <t>Yes</t>
        </is>
      </c>
      <c r="R1431" t="inlineStr">
        <is>
          <t>2026-04-19 06:36</t>
        </is>
      </c>
      <c r="S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431" t="inlineStr">
        <is>
          <t>https://casino.guru/luckyhour-casino-review</t>
        </is>
      </c>
    </row>
    <row r="1432">
      <c r="A1432" s="8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9" t="n">
        <v>46129</v>
      </c>
      <c r="Q1432" t="inlineStr">
        <is>
          <t>Yes</t>
        </is>
      </c>
      <c r="R1432" t="inlineStr">
        <is>
          <t>2026-04-19 06:16</t>
        </is>
      </c>
      <c r="S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T1432" t="inlineStr">
        <is>
          <t>https://casino.guru/marsbahis-casino-review</t>
        </is>
      </c>
    </row>
    <row r="1433">
      <c r="A1433" s="8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9" t="n">
        <v>45943</v>
      </c>
      <c r="Q1433" t="inlineStr">
        <is>
          <t>Yes</t>
        </is>
      </c>
      <c r="R1433" t="inlineStr">
        <is>
          <t>2026-04-19 06:34</t>
        </is>
      </c>
      <c r="S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433" t="inlineStr">
        <is>
          <t>https://casino.guru/cusco-casino-review</t>
        </is>
      </c>
    </row>
    <row r="1434">
      <c r="A1434" s="8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9" t="n">
        <v>46071</v>
      </c>
      <c r="Q1434" t="inlineStr">
        <is>
          <t>Yes</t>
        </is>
      </c>
      <c r="R1434" t="inlineStr">
        <is>
          <t>2026-04-19 06:16</t>
        </is>
      </c>
      <c r="S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T1434" t="inlineStr">
        <is>
          <t>https://casino.guru/5gringos-casino-review</t>
        </is>
      </c>
    </row>
    <row r="1435">
      <c r="A1435" s="8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9" t="n">
        <v>4607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435" t="inlineStr">
        <is>
          <t>https://casino.guru/7signs-casino-review</t>
        </is>
      </c>
    </row>
    <row r="1436">
      <c r="A1436" s="8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9" t="n">
        <v>46127</v>
      </c>
      <c r="Q1436" t="inlineStr">
        <is>
          <t>Yes</t>
        </is>
      </c>
      <c r="R1436" t="inlineStr">
        <is>
          <t>2026-04-19 06:22</t>
        </is>
      </c>
      <c r="S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T1436" t="inlineStr">
        <is>
          <t>https://casino.guru/luckyelf-casino-review</t>
        </is>
      </c>
    </row>
    <row r="1437">
      <c r="A1437" s="8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9" t="n">
        <v>46022</v>
      </c>
      <c r="Q1437" t="inlineStr">
        <is>
          <t>Yes</t>
        </is>
      </c>
      <c r="R1437" t="inlineStr">
        <is>
          <t>2026-04-19 06:53</t>
        </is>
      </c>
      <c r="S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437" t="inlineStr">
        <is>
          <t>https://casino.guru/mightycrown-casino-review</t>
        </is>
      </c>
    </row>
    <row r="1438">
      <c r="A1438" s="8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9" t="n">
        <v>46055</v>
      </c>
      <c r="Q1438" t="inlineStr">
        <is>
          <t>Yes</t>
        </is>
      </c>
      <c r="R1438" t="inlineStr">
        <is>
          <t>2026-04-19 06:24</t>
        </is>
      </c>
      <c r="S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438" t="inlineStr">
        <is>
          <t>https://casino.guru/pedalada10-casino-review</t>
        </is>
      </c>
    </row>
    <row r="1439">
      <c r="A1439" s="8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9" t="n">
        <v>45862</v>
      </c>
      <c r="Q1439" t="inlineStr">
        <is>
          <t>Yes</t>
        </is>
      </c>
      <c r="R1439" t="inlineStr">
        <is>
          <t>2026-04-19 06:54</t>
        </is>
      </c>
      <c r="S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T1439" t="inlineStr">
        <is>
          <t>https://casino.guru/rptbet-casino-review</t>
        </is>
      </c>
    </row>
    <row r="1440">
      <c r="A1440" s="8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9" t="n">
        <v>46018</v>
      </c>
      <c r="Q1440" t="inlineStr">
        <is>
          <t>Yes</t>
        </is>
      </c>
      <c r="R1440" t="inlineStr">
        <is>
          <t>2026-04-19 06:51</t>
        </is>
      </c>
      <c r="S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440" t="inlineStr">
        <is>
          <t>https://casino.guru/rolldorado-casino-review</t>
        </is>
      </c>
    </row>
    <row r="1441">
      <c r="A1441" s="8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9" t="n">
        <v>46139</v>
      </c>
      <c r="Q1441" t="inlineStr">
        <is>
          <t>Yes</t>
        </is>
      </c>
      <c r="R1441" t="inlineStr">
        <is>
          <t>2026-04-19 06:39</t>
        </is>
      </c>
      <c r="S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441" t="inlineStr">
        <is>
          <t>https://casino.guru/wanejo-bets-casino-review</t>
        </is>
      </c>
    </row>
    <row r="1442">
      <c r="A1442" s="8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9" t="n">
        <v>46064</v>
      </c>
      <c r="Q1442" t="inlineStr">
        <is>
          <t>Yes</t>
        </is>
      </c>
      <c r="R1442" t="inlineStr">
        <is>
          <t>2026-04-19 06:36</t>
        </is>
      </c>
      <c r="S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442" t="inlineStr">
        <is>
          <t>https://casino.guru/lopebet-casino-review</t>
        </is>
      </c>
    </row>
    <row r="1443">
      <c r="A1443" s="8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9" t="n">
        <v>46112</v>
      </c>
      <c r="Q1443" t="inlineStr">
        <is>
          <t>Yes</t>
        </is>
      </c>
      <c r="R1443" t="inlineStr">
        <is>
          <t>2026-04-19 06:06</t>
        </is>
      </c>
      <c r="S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443" t="inlineStr">
        <is>
          <t>https://casino.guru/wild-casino-review</t>
        </is>
      </c>
    </row>
    <row r="1444">
      <c r="A1444" s="8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9" t="n">
        <v>45890</v>
      </c>
      <c r="Q1444" t="inlineStr">
        <is>
          <t>Yes</t>
        </is>
      </c>
      <c r="R1444" t="inlineStr">
        <is>
          <t>2026-04-19 06:38</t>
        </is>
      </c>
      <c r="S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444" t="inlineStr">
        <is>
          <t>https://casino.guru/money-tree-casino-review</t>
        </is>
      </c>
    </row>
    <row r="1445">
      <c r="A1445" s="8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9" t="n">
        <v>46049</v>
      </c>
      <c r="Q1445" t="inlineStr">
        <is>
          <t>Yes</t>
        </is>
      </c>
      <c r="R1445" t="inlineStr">
        <is>
          <t>2026-04-19 06:20</t>
        </is>
      </c>
      <c r="S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T1445" t="inlineStr">
        <is>
          <t>https://casino.guru/slotozen-casino-review</t>
        </is>
      </c>
    </row>
    <row r="1446">
      <c r="A1446" s="8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9" t="n">
        <v>46142</v>
      </c>
      <c r="Q1446" t="inlineStr">
        <is>
          <t>Yes</t>
        </is>
      </c>
      <c r="R1446" t="inlineStr">
        <is>
          <t>2026-04-19 06:52</t>
        </is>
      </c>
      <c r="S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T1446" t="inlineStr">
        <is>
          <t>https://casino.guru/cleobetra-casino-review</t>
        </is>
      </c>
    </row>
    <row r="1447">
      <c r="A1447" s="8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9" t="n">
        <v>45901</v>
      </c>
      <c r="Q1447" t="inlineStr">
        <is>
          <t>Yes</t>
        </is>
      </c>
      <c r="R1447" t="inlineStr">
        <is>
          <t>2026-04-19 06:11</t>
        </is>
      </c>
      <c r="S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T1447" t="inlineStr">
        <is>
          <t>https://casino.guru/planet-of-bets-casino-review</t>
        </is>
      </c>
    </row>
    <row r="1448">
      <c r="A1448" s="8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9" t="n">
        <v>46107</v>
      </c>
      <c r="Q1448" t="inlineStr">
        <is>
          <t>Yes</t>
        </is>
      </c>
      <c r="R1448" t="inlineStr">
        <is>
          <t>2026-04-19 06:21</t>
        </is>
      </c>
      <c r="S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448" t="inlineStr">
        <is>
          <t>https://casino.guru/lemon-casino-review</t>
        </is>
      </c>
    </row>
    <row r="1449">
      <c r="A1449" s="8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9" t="n">
        <v>46076</v>
      </c>
      <c r="Q1449" t="inlineStr">
        <is>
          <t>Yes</t>
        </is>
      </c>
      <c r="R1449" t="inlineStr">
        <is>
          <t>2026-04-19 06:43</t>
        </is>
      </c>
      <c r="S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449" t="inlineStr">
        <is>
          <t>https://casino.guru/trybet-casino-review</t>
        </is>
      </c>
    </row>
    <row r="1450">
      <c r="A1450" s="8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9" t="n">
        <v>46112</v>
      </c>
      <c r="Q1450" t="inlineStr">
        <is>
          <t>Yes</t>
        </is>
      </c>
      <c r="R1450" t="inlineStr">
        <is>
          <t>2026-04-19 06:38</t>
        </is>
      </c>
      <c r="S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450" t="inlineStr">
        <is>
          <t>https://casino.guru/lex-casino-review</t>
        </is>
      </c>
    </row>
    <row r="1451">
      <c r="A1451" s="8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9" t="n">
        <v>46061</v>
      </c>
      <c r="Q1451" t="inlineStr">
        <is>
          <t>Yes</t>
        </is>
      </c>
      <c r="R1451" t="inlineStr">
        <is>
          <t>2026-04-19 06:51</t>
        </is>
      </c>
      <c r="S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451" t="inlineStr">
        <is>
          <t>https://casino.guru/metelitsa-casino-review</t>
        </is>
      </c>
    </row>
    <row r="1452">
      <c r="A1452" s="8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9" t="n">
        <v>46056</v>
      </c>
      <c r="Q1452" t="inlineStr">
        <is>
          <t>Yes</t>
        </is>
      </c>
      <c r="R1452" t="inlineStr">
        <is>
          <t>2026-04-19 06:22</t>
        </is>
      </c>
      <c r="S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452" t="inlineStr">
        <is>
          <t>https://casino.guru/fgfox-casino-review</t>
        </is>
      </c>
    </row>
    <row r="1453">
      <c r="A1453" s="8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9" t="n">
        <v>46057</v>
      </c>
      <c r="Q1453" t="inlineStr">
        <is>
          <t>Yes</t>
        </is>
      </c>
      <c r="R1453" t="inlineStr">
        <is>
          <t>2026-04-19 06:20</t>
        </is>
      </c>
      <c r="S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T1453" t="inlineStr">
        <is>
          <t>https://casino.guru/dolly-casino-review</t>
        </is>
      </c>
    </row>
    <row r="1454">
      <c r="A1454" s="8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9" t="n">
        <v>45957</v>
      </c>
      <c r="Q1454" t="inlineStr">
        <is>
          <t>Yes</t>
        </is>
      </c>
      <c r="R1454" t="inlineStr">
        <is>
          <t>2026-04-19 06:46</t>
        </is>
      </c>
      <c r="S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T1454" t="inlineStr">
        <is>
          <t>https://casino.guru/rocket-riches-casino-review</t>
        </is>
      </c>
    </row>
    <row r="1455">
      <c r="A1455" s="8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9" t="n">
        <v>46108</v>
      </c>
      <c r="Q1455" t="inlineStr">
        <is>
          <t>Yes</t>
        </is>
      </c>
      <c r="R1455" t="inlineStr">
        <is>
          <t>2026-04-19 06:14</t>
        </is>
      </c>
      <c r="S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T1455" t="inlineStr">
        <is>
          <t>https://casino.guru/spin-samurai-casino-review</t>
        </is>
      </c>
    </row>
    <row r="1456">
      <c r="A1456" s="8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9" t="n">
        <v>46075</v>
      </c>
      <c r="Q1456" t="inlineStr">
        <is>
          <t>Yes</t>
        </is>
      </c>
      <c r="R1456" t="inlineStr">
        <is>
          <t>2026-04-19 07:11</t>
        </is>
      </c>
      <c r="S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456" t="inlineStr">
        <is>
          <t>https://casino.guru/astromania-casino-review</t>
        </is>
      </c>
    </row>
    <row r="1457">
      <c r="A1457" s="8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9" t="n">
        <v>46020</v>
      </c>
      <c r="Q1457" t="inlineStr">
        <is>
          <t>Yes</t>
        </is>
      </c>
      <c r="R1457" t="inlineStr">
        <is>
          <t>2026-04-19 06:43</t>
        </is>
      </c>
      <c r="S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457" t="inlineStr">
        <is>
          <t>https://casino.guru/casinova-casino-review</t>
        </is>
      </c>
    </row>
    <row r="1458">
      <c r="A1458" s="8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9" t="n">
        <v>45940</v>
      </c>
      <c r="Q1458" t="inlineStr">
        <is>
          <t>Yes</t>
        </is>
      </c>
      <c r="R1458" t="inlineStr">
        <is>
          <t>2026-04-19 06:10</t>
        </is>
      </c>
      <c r="S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458" t="inlineStr">
        <is>
          <t>https://casino.guru/sapphirebet-casino-review</t>
        </is>
      </c>
    </row>
    <row r="1459">
      <c r="A1459" s="8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9" t="n">
        <v>46053</v>
      </c>
      <c r="Q1459" t="inlineStr">
        <is>
          <t>Yes</t>
        </is>
      </c>
      <c r="R1459" t="inlineStr">
        <is>
          <t>2026-04-19 06:07</t>
        </is>
      </c>
      <c r="S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459" t="inlineStr">
        <is>
          <t>https://casino.guru/maxbetslots-casino-review</t>
        </is>
      </c>
    </row>
    <row r="1460">
      <c r="A1460" s="8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9" t="n">
        <v>46122</v>
      </c>
      <c r="Q1460" t="inlineStr">
        <is>
          <t>Yes</t>
        </is>
      </c>
      <c r="R1460" t="inlineStr">
        <is>
          <t>2026-04-19 07:13</t>
        </is>
      </c>
      <c r="S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460" t="inlineStr">
        <is>
          <t>https://casino.guru/aslot-casino-review</t>
        </is>
      </c>
    </row>
    <row r="1461">
      <c r="A1461" s="8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9" t="n">
        <v>45849</v>
      </c>
      <c r="Q1461" t="inlineStr">
        <is>
          <t>Yes</t>
        </is>
      </c>
      <c r="R1461" t="inlineStr">
        <is>
          <t>2026-04-19 00:11</t>
        </is>
      </c>
      <c r="S1461" s="3" t="inlineStr">
        <is>
          <t>https://external.lcb.org/site/3370</t>
        </is>
      </c>
      <c r="T1461" t="inlineStr">
        <is>
          <t>https://casino.guru/amonbet-casino-review
https://lcb.org/casinos/amonbet-casino</t>
        </is>
      </c>
    </row>
    <row r="1462">
      <c r="A1462" s="8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9" t="n">
        <v>46125</v>
      </c>
      <c r="Q1462" t="inlineStr">
        <is>
          <t>Yes</t>
        </is>
      </c>
      <c r="R1462" t="inlineStr">
        <is>
          <t>2026-04-19 06:20</t>
        </is>
      </c>
      <c r="S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T1462" t="inlineStr">
        <is>
          <t>https://casino.guru/hiperwin-casino-review</t>
        </is>
      </c>
    </row>
    <row r="1463">
      <c r="A1463" s="8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9" t="n">
        <v>46105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463" t="inlineStr">
        <is>
          <t>https://casino.guru/get-x-casino-review</t>
        </is>
      </c>
    </row>
    <row r="1464">
      <c r="A1464" s="8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9" t="n">
        <v>46136</v>
      </c>
      <c r="Q1464" t="inlineStr">
        <is>
          <t>Yes</t>
        </is>
      </c>
      <c r="R1464" t="inlineStr">
        <is>
          <t>2026-04-19 06:34</t>
        </is>
      </c>
      <c r="S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T1464" t="inlineStr">
        <is>
          <t>https://casino.guru/kingmaker-casino-review</t>
        </is>
      </c>
    </row>
    <row r="1465">
      <c r="A1465" s="8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9" t="n">
        <v>46136</v>
      </c>
      <c r="Q1465" t="inlineStr">
        <is>
          <t>Yes</t>
        </is>
      </c>
      <c r="R1465" t="inlineStr">
        <is>
          <t>2026-04-19 07:14</t>
        </is>
      </c>
      <c r="S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465" t="inlineStr">
        <is>
          <t>https://casino.guru/dashking88-casino-review</t>
        </is>
      </c>
    </row>
    <row r="1466">
      <c r="A1466" s="8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9" t="n">
        <v>46061</v>
      </c>
      <c r="Q1466" t="inlineStr">
        <is>
          <t>Yes</t>
        </is>
      </c>
      <c r="R1466" t="inlineStr">
        <is>
          <t>2026-04-19 07:04</t>
        </is>
      </c>
      <c r="S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T1466" t="inlineStr">
        <is>
          <t>https://casino.guru/jackpot-cc-casino-review</t>
        </is>
      </c>
    </row>
    <row r="1467">
      <c r="A1467" s="8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9" t="n">
        <v>46080</v>
      </c>
      <c r="Q1467" t="inlineStr">
        <is>
          <t>Yes</t>
        </is>
      </c>
      <c r="R1467" t="inlineStr">
        <is>
          <t>2026-04-19 06:46</t>
        </is>
      </c>
      <c r="S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467" t="inlineStr">
        <is>
          <t>https://casino.guru/mrwest-casino-review</t>
        </is>
      </c>
    </row>
    <row r="1468">
      <c r="A1468" s="8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9" t="n">
        <v>46059</v>
      </c>
      <c r="Q1468" t="inlineStr">
        <is>
          <t>Yes</t>
        </is>
      </c>
      <c r="R1468" t="inlineStr">
        <is>
          <t>2026-04-19 06:42</t>
        </is>
      </c>
      <c r="S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468" t="inlineStr">
        <is>
          <t>https://casino.guru/megarich-casino-review</t>
        </is>
      </c>
    </row>
    <row r="1469">
      <c r="A1469" s="8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9" t="n">
        <v>45954</v>
      </c>
      <c r="Q1469" t="inlineStr">
        <is>
          <t>Yes</t>
        </is>
      </c>
      <c r="R1469" t="inlineStr">
        <is>
          <t>2026-04-19 06:13</t>
        </is>
      </c>
      <c r="S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469" t="inlineStr">
        <is>
          <t>https://casino.guru/pokerbet-casino-review</t>
        </is>
      </c>
    </row>
    <row r="1470">
      <c r="A1470" s="8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9" t="n">
        <v>45952</v>
      </c>
      <c r="Q1470" t="inlineStr">
        <is>
          <t>Yes</t>
        </is>
      </c>
      <c r="R1470" t="inlineStr">
        <is>
          <t>2026-04-19 06:46</t>
        </is>
      </c>
      <c r="S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470" t="inlineStr">
        <is>
          <t>https://casino.guru/wild-wild-casino-review</t>
        </is>
      </c>
    </row>
    <row r="1471">
      <c r="A1471" s="8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9" t="n">
        <v>44735</v>
      </c>
      <c r="Q1471" t="inlineStr">
        <is>
          <t>Yes</t>
        </is>
      </c>
      <c r="R1471" t="inlineStr">
        <is>
          <t>2026-04-19 00:11</t>
        </is>
      </c>
      <c r="S1471" s="3" t="inlineStr">
        <is>
          <t>https://external.lcb.org/site/2441</t>
        </is>
      </c>
      <c r="T1471" t="inlineStr">
        <is>
          <t>https://casino.guru/spinbetter-casino-review
https://lcb.org/casinos/spinbetter-casino</t>
        </is>
      </c>
    </row>
    <row r="1472">
      <c r="A1472" s="8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9" t="n">
        <v>46113</v>
      </c>
      <c r="Q1472" t="inlineStr">
        <is>
          <t>Yes</t>
        </is>
      </c>
      <c r="R1472" t="inlineStr">
        <is>
          <t>2026-04-19 05:58</t>
        </is>
      </c>
      <c r="S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T1472" t="inlineStr">
        <is>
          <t>https://casino.guru/SlotV-Casino-review</t>
        </is>
      </c>
    </row>
    <row r="1473">
      <c r="A1473" s="8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9" t="n">
        <v>45930</v>
      </c>
      <c r="Q1473" t="inlineStr">
        <is>
          <t>Yes</t>
        </is>
      </c>
      <c r="R1473" t="inlineStr">
        <is>
          <t>2026-04-19 06:59</t>
        </is>
      </c>
      <c r="S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T1473" t="inlineStr">
        <is>
          <t>https://casino.guru/bgogold-casino-review</t>
        </is>
      </c>
    </row>
    <row r="1474">
      <c r="A1474" s="8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9" t="n">
        <v>45902</v>
      </c>
      <c r="Q1474" t="inlineStr">
        <is>
          <t>Yes</t>
        </is>
      </c>
      <c r="R1474" t="inlineStr">
        <is>
          <t>2026-04-19 06:58</t>
        </is>
      </c>
      <c r="S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474" t="inlineStr">
        <is>
          <t>https://casino.guru/orionsbet-casino-review</t>
        </is>
      </c>
    </row>
    <row r="1475">
      <c r="A1475" s="8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9" t="n">
        <v>46100</v>
      </c>
      <c r="Q1475" t="inlineStr">
        <is>
          <t>Yes</t>
        </is>
      </c>
      <c r="R1475" t="inlineStr">
        <is>
          <t>2026-04-19 07:09</t>
        </is>
      </c>
      <c r="S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T1475" t="inlineStr">
        <is>
          <t>https://casino.guru/starzspins-casino-review</t>
        </is>
      </c>
    </row>
    <row r="1476">
      <c r="A1476" s="8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9" t="n">
        <v>46064</v>
      </c>
      <c r="Q1476" t="inlineStr">
        <is>
          <t>Yes</t>
        </is>
      </c>
      <c r="R1476" t="inlineStr">
        <is>
          <t>2026-04-19 07:09</t>
        </is>
      </c>
      <c r="S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476" t="inlineStr">
        <is>
          <t>https://casino.guru/betpuf-casino-review</t>
        </is>
      </c>
    </row>
    <row r="1477">
      <c r="A1477" s="8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9" t="n">
        <v>46050</v>
      </c>
      <c r="Q1477" t="inlineStr">
        <is>
          <t>Yes</t>
        </is>
      </c>
      <c r="R1477" t="inlineStr">
        <is>
          <t>2026-04-19 06:54</t>
        </is>
      </c>
      <c r="S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477" t="inlineStr">
        <is>
          <t>https://casino.guru/wildzy-io-casino-review</t>
        </is>
      </c>
    </row>
    <row r="1478">
      <c r="A1478" s="8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9" t="n">
        <v>45909</v>
      </c>
      <c r="Q1478" t="inlineStr">
        <is>
          <t>Yes</t>
        </is>
      </c>
      <c r="R1478" t="inlineStr">
        <is>
          <t>2026-04-19 07:02</t>
        </is>
      </c>
      <c r="S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T1478" t="inlineStr">
        <is>
          <t>https://casino.guru/hotloot-casino-review</t>
        </is>
      </c>
    </row>
    <row r="1479">
      <c r="A1479" s="8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9" t="n">
        <v>45910</v>
      </c>
      <c r="Q1479" t="inlineStr">
        <is>
          <t>Yes</t>
        </is>
      </c>
      <c r="R1479" t="inlineStr">
        <is>
          <t>2026-04-19 06:30</t>
        </is>
      </c>
      <c r="S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T1479" t="inlineStr">
        <is>
          <t>https://casino.guru/emirbet-casino-review</t>
        </is>
      </c>
    </row>
    <row r="1480">
      <c r="A1480" s="8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9" t="n">
        <v>46012</v>
      </c>
      <c r="Q1480" t="inlineStr">
        <is>
          <t>Yes</t>
        </is>
      </c>
      <c r="R1480" t="inlineStr">
        <is>
          <t>2026-04-19 07:08</t>
        </is>
      </c>
      <c r="S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480" t="inlineStr">
        <is>
          <t>https://casino.guru/bravo-play-casino-review</t>
        </is>
      </c>
    </row>
    <row r="1481">
      <c r="A1481" s="8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9" t="n">
        <v>46053</v>
      </c>
      <c r="Q1481" t="inlineStr">
        <is>
          <t>Yes</t>
        </is>
      </c>
      <c r="R1481" t="inlineStr">
        <is>
          <t>2026-04-19 06:22</t>
        </is>
      </c>
      <c r="S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T1481" t="inlineStr">
        <is>
          <t>https://casino.guru/bet24star-casino-review</t>
        </is>
      </c>
    </row>
    <row r="1482">
      <c r="A1482" s="8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9" t="n">
        <v>45926</v>
      </c>
      <c r="Q1482" t="inlineStr">
        <is>
          <t>Yes</t>
        </is>
      </c>
      <c r="R1482" t="inlineStr">
        <is>
          <t>2026-04-19 06:19</t>
        </is>
      </c>
      <c r="S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482" t="inlineStr">
        <is>
          <t>https://casino.guru/viperspin-casino-review</t>
        </is>
      </c>
    </row>
    <row r="1483">
      <c r="A1483" s="8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9" t="n">
        <v>45984</v>
      </c>
      <c r="Q1483" t="inlineStr">
        <is>
          <t>Yes</t>
        </is>
      </c>
      <c r="R1483" t="inlineStr">
        <is>
          <t>2026-04-19 06:40</t>
        </is>
      </c>
      <c r="S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483" t="inlineStr">
        <is>
          <t>https://casino.guru/welle-casino-review</t>
        </is>
      </c>
    </row>
    <row r="1484">
      <c r="A1484" s="8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9" t="n">
        <v>45987</v>
      </c>
      <c r="Q1484" t="inlineStr">
        <is>
          <t>Yes</t>
        </is>
      </c>
      <c r="R1484" t="inlineStr">
        <is>
          <t>2026-04-19 06:47</t>
        </is>
      </c>
      <c r="S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484" t="inlineStr">
        <is>
          <t>https://casino.guru/new-king-casino-review</t>
        </is>
      </c>
    </row>
    <row r="1485">
      <c r="A1485" s="8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9" t="n">
        <v>46058</v>
      </c>
      <c r="Q1485" t="inlineStr">
        <is>
          <t>Yes</t>
        </is>
      </c>
      <c r="R1485" t="inlineStr">
        <is>
          <t>2026-04-19 06:31</t>
        </is>
      </c>
      <c r="S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485" t="inlineStr">
        <is>
          <t>https://casino.guru/rakoo-casino-review</t>
        </is>
      </c>
    </row>
    <row r="1486">
      <c r="A1486" s="8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9" t="n">
        <v>46014</v>
      </c>
      <c r="Q1486" t="inlineStr">
        <is>
          <t>Yes</t>
        </is>
      </c>
      <c r="R1486" t="inlineStr">
        <is>
          <t>2026-04-19 07:09</t>
        </is>
      </c>
      <c r="S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486" t="inlineStr">
        <is>
          <t>https://casino.guru/beturo-casino-review</t>
        </is>
      </c>
    </row>
    <row r="1487">
      <c r="A1487" s="8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9" t="n">
        <v>45965</v>
      </c>
      <c r="Q1487" t="inlineStr">
        <is>
          <t>Yes</t>
        </is>
      </c>
      <c r="R1487" t="inlineStr">
        <is>
          <t>2026-04-19 06:29</t>
        </is>
      </c>
      <c r="S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T1487" t="inlineStr">
        <is>
          <t>https://casino.guru/betmaximus-casino-review</t>
        </is>
      </c>
    </row>
    <row r="1488">
      <c r="A1488" s="8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9" t="n">
        <v>46065</v>
      </c>
      <c r="Q1488" t="inlineStr">
        <is>
          <t>Yes</t>
        </is>
      </c>
      <c r="R1488" t="inlineStr">
        <is>
          <t>2026-04-19 07:10</t>
        </is>
      </c>
      <c r="S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488" t="inlineStr">
        <is>
          <t>https://casino.guru/zuluspins-casino-review</t>
        </is>
      </c>
    </row>
    <row r="1489">
      <c r="A1489" s="8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9" t="n">
        <v>45996</v>
      </c>
      <c r="Q1489" t="inlineStr">
        <is>
          <t>Yes</t>
        </is>
      </c>
      <c r="R1489" t="inlineStr">
        <is>
          <t>2026-04-19 07:06</t>
        </is>
      </c>
      <c r="S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489" t="inlineStr">
        <is>
          <t>https://casino.guru/29bet-casino-review</t>
        </is>
      </c>
    </row>
    <row r="1490">
      <c r="A1490" s="8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9" t="n">
        <v>46139</v>
      </c>
      <c r="Q1490" t="inlineStr">
        <is>
          <t>Yes</t>
        </is>
      </c>
      <c r="R1490" t="inlineStr">
        <is>
          <t>2026-04-19 06:45</t>
        </is>
      </c>
      <c r="S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490" t="inlineStr">
        <is>
          <t>https://casino.guru/casinolo-casino-review</t>
        </is>
      </c>
    </row>
    <row r="1491">
      <c r="A1491" s="8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9" t="n">
        <v>45911</v>
      </c>
      <c r="Q1491" t="inlineStr">
        <is>
          <t>Yes</t>
        </is>
      </c>
      <c r="R1491" t="inlineStr">
        <is>
          <t>2026-04-19 06:36</t>
        </is>
      </c>
      <c r="S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491" t="inlineStr">
        <is>
          <t>https://casino.guru/bof-casino-review</t>
        </is>
      </c>
    </row>
    <row r="1492">
      <c r="A1492" s="8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9" t="n">
        <v>46134</v>
      </c>
      <c r="Q1492" t="inlineStr">
        <is>
          <t>Yes</t>
        </is>
      </c>
      <c r="R1492" t="inlineStr">
        <is>
          <t>2026-04-19 06:29</t>
        </is>
      </c>
      <c r="S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492" t="inlineStr">
        <is>
          <t>https://casino.guru/spacefortuna-casino-review</t>
        </is>
      </c>
    </row>
    <row r="1493">
      <c r="A1493" s="8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9" t="n">
        <v>45987</v>
      </c>
      <c r="Q1493" t="inlineStr">
        <is>
          <t>Yes</t>
        </is>
      </c>
      <c r="R1493" t="inlineStr">
        <is>
          <t>2026-04-19 06:01</t>
        </is>
      </c>
      <c r="S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T1493" t="inlineStr">
        <is>
          <t>https://casino.guru/Dafabet-Casino-review</t>
        </is>
      </c>
    </row>
    <row r="1494">
      <c r="A1494" s="8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9" t="n">
        <v>46079</v>
      </c>
      <c r="Q1494" t="inlineStr">
        <is>
          <t>Yes</t>
        </is>
      </c>
      <c r="R1494" t="inlineStr">
        <is>
          <t>2026-04-19 06:32</t>
        </is>
      </c>
      <c r="S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494" t="inlineStr">
        <is>
          <t>https://casino.guru/palm-casino-review</t>
        </is>
      </c>
    </row>
    <row r="1495">
      <c r="A1495" s="8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9" t="n">
        <v>46123</v>
      </c>
      <c r="Q1495" t="inlineStr">
        <is>
          <t>Yes</t>
        </is>
      </c>
      <c r="R1495" t="inlineStr">
        <is>
          <t>2026-04-19 06:58</t>
        </is>
      </c>
      <c r="S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T1495" t="inlineStr">
        <is>
          <t>https://casino.guru/ivybet-casino-review</t>
        </is>
      </c>
    </row>
    <row r="1496">
      <c r="A1496" s="8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9" t="n">
        <v>45995</v>
      </c>
      <c r="Q1496" t="inlineStr">
        <is>
          <t>Yes</t>
        </is>
      </c>
      <c r="R1496" t="inlineStr">
        <is>
          <t>2026-04-19 06:14</t>
        </is>
      </c>
      <c r="S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496" t="inlineStr">
        <is>
          <t>https://casino.guru/astekbet-casino-review</t>
        </is>
      </c>
    </row>
    <row r="1497">
      <c r="A1497" s="8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9" t="n">
        <v>46057</v>
      </c>
      <c r="Q1497" t="inlineStr">
        <is>
          <t>Yes</t>
        </is>
      </c>
      <c r="R1497" t="inlineStr">
        <is>
          <t>2026-04-19 06:23</t>
        </is>
      </c>
      <c r="S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497" t="inlineStr">
        <is>
          <t>https://casino.guru/jeetcity-casino-review</t>
        </is>
      </c>
    </row>
    <row r="1498">
      <c r="A1498" s="8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9" t="n">
        <v>45986</v>
      </c>
      <c r="Q1498" t="inlineStr">
        <is>
          <t>Yes</t>
        </is>
      </c>
      <c r="R1498" t="inlineStr">
        <is>
          <t>2026-04-19 06:41</t>
        </is>
      </c>
      <c r="S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498" t="inlineStr">
        <is>
          <t>https://casino.guru/bhai-casino-review</t>
        </is>
      </c>
    </row>
    <row r="1499">
      <c r="A1499" s="8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9" t="n">
        <v>46055</v>
      </c>
      <c r="Q1499" t="inlineStr">
        <is>
          <t>Yes</t>
        </is>
      </c>
      <c r="R1499" t="inlineStr">
        <is>
          <t>2026-04-19 06:17</t>
        </is>
      </c>
      <c r="S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T1499" t="inlineStr">
        <is>
          <t>https://casino.guru/luckybull-casino-review</t>
        </is>
      </c>
    </row>
    <row r="1500">
      <c r="A1500" s="8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9" t="n">
        <v>45932</v>
      </c>
      <c r="Q1500" t="inlineStr">
        <is>
          <t>Yes</t>
        </is>
      </c>
      <c r="R1500" t="inlineStr">
        <is>
          <t>2026-04-19 07:00</t>
        </is>
      </c>
      <c r="S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500" t="inlineStr">
        <is>
          <t>https://casino.guru/eforbet-casino-review</t>
        </is>
      </c>
    </row>
    <row r="1501">
      <c r="A1501" s="8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9" t="n">
        <v>46137</v>
      </c>
      <c r="Q1501" t="inlineStr">
        <is>
          <t>Yes</t>
        </is>
      </c>
      <c r="R1501" t="inlineStr">
        <is>
          <t>2026-05-01 18:14</t>
        </is>
      </c>
      <c r="S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501" t="inlineStr">
        <is>
          <t>https://casino.guru/player88-casino-review</t>
        </is>
      </c>
    </row>
    <row r="1502">
      <c r="A1502" s="8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9" t="n">
        <v>46061</v>
      </c>
      <c r="Q1502" t="inlineStr">
        <is>
          <t>Yes</t>
        </is>
      </c>
      <c r="R1502" t="inlineStr">
        <is>
          <t>2026-04-19 06:32</t>
        </is>
      </c>
      <c r="S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502" t="inlineStr">
        <is>
          <t>https://casino.guru/stakewin-casino-review</t>
        </is>
      </c>
    </row>
    <row r="1503">
      <c r="A1503" s="8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9" t="n">
        <v>45988</v>
      </c>
      <c r="Q1503" t="inlineStr">
        <is>
          <t>Yes</t>
        </is>
      </c>
      <c r="R1503" t="inlineStr">
        <is>
          <t>2026-04-19 06:15</t>
        </is>
      </c>
      <c r="S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503" t="inlineStr">
        <is>
          <t>https://casino.guru/interwin-casino-review</t>
        </is>
      </c>
    </row>
    <row r="1504">
      <c r="A1504" s="8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9" t="n">
        <v>46140</v>
      </c>
      <c r="Q1504" t="inlineStr">
        <is>
          <t>Yes</t>
        </is>
      </c>
      <c r="R1504" t="inlineStr">
        <is>
          <t>2026-04-19 06:19</t>
        </is>
      </c>
      <c r="S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T1504" t="inlineStr">
        <is>
          <t>https://casino.guru/silverplay-casino-review</t>
        </is>
      </c>
    </row>
    <row r="1505">
      <c r="A1505" s="8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9" t="n">
        <v>45887</v>
      </c>
      <c r="Q1505" t="inlineStr">
        <is>
          <t>Yes</t>
        </is>
      </c>
      <c r="R1505" t="inlineStr">
        <is>
          <t>2026-04-19 06:41</t>
        </is>
      </c>
      <c r="S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505" t="inlineStr">
        <is>
          <t>https://casino.guru/realspin-casino-review</t>
        </is>
      </c>
    </row>
    <row r="1506">
      <c r="A1506" s="8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9" t="n">
        <v>46060</v>
      </c>
      <c r="Q1506" t="inlineStr">
        <is>
          <t>Yes</t>
        </is>
      </c>
      <c r="R1506" t="inlineStr">
        <is>
          <t>2026-04-19 06:43</t>
        </is>
      </c>
      <c r="S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T1506" t="inlineStr">
        <is>
          <t>https://casino.guru/pinco-casino-review</t>
        </is>
      </c>
    </row>
    <row r="1507">
      <c r="A1507" s="8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9" t="n">
        <v>43054</v>
      </c>
      <c r="Q1507" t="inlineStr">
        <is>
          <t>Yes</t>
        </is>
      </c>
      <c r="R1507" t="inlineStr">
        <is>
          <t>2026-04-19 00:12</t>
        </is>
      </c>
      <c r="S1507" s="3" t="inlineStr">
        <is>
          <t>https://external.lcb.org/site/1481</t>
        </is>
      </c>
      <c r="T1507" t="inlineStr">
        <is>
          <t>https://casino.guru/STAKES-Casino-review
https://lcb.org/casinos/stakes-casino</t>
        </is>
      </c>
    </row>
    <row r="1508">
      <c r="A1508" s="8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9" t="n">
        <v>45961</v>
      </c>
      <c r="Q1508" t="inlineStr">
        <is>
          <t>Yes</t>
        </is>
      </c>
      <c r="R1508" t="inlineStr">
        <is>
          <t>2026-04-19 06:32</t>
        </is>
      </c>
      <c r="S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T1508" t="inlineStr">
        <is>
          <t>https://casino.guru/winwin-bet-casino-review</t>
        </is>
      </c>
    </row>
    <row r="1509">
      <c r="A1509" s="8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9" t="n">
        <v>46086</v>
      </c>
      <c r="Q1509" t="inlineStr">
        <is>
          <t>Yes</t>
        </is>
      </c>
      <c r="R1509" t="inlineStr">
        <is>
          <t>2026-04-19 07:11</t>
        </is>
      </c>
      <c r="S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509" t="inlineStr">
        <is>
          <t>https://casino.guru/safe-casino-review</t>
        </is>
      </c>
    </row>
    <row r="1510">
      <c r="A1510" s="8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9" t="n">
        <v>46033</v>
      </c>
      <c r="Q1510" t="inlineStr">
        <is>
          <t>Yes</t>
        </is>
      </c>
      <c r="R1510" t="inlineStr">
        <is>
          <t>2026-04-19 07:05</t>
        </is>
      </c>
      <c r="S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510" t="inlineStr">
        <is>
          <t>https://casino.guru/777vault-casino-review</t>
        </is>
      </c>
    </row>
    <row r="1511">
      <c r="A1511" s="8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9" t="n">
        <v>46140</v>
      </c>
      <c r="Q1511" t="inlineStr">
        <is>
          <t>Yes</t>
        </is>
      </c>
      <c r="R1511" t="inlineStr">
        <is>
          <t>2026-04-19 06:19</t>
        </is>
      </c>
      <c r="S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T1511" t="inlineStr">
        <is>
          <t>https://casino.guru/jupi-casino-review</t>
        </is>
      </c>
    </row>
    <row r="1512">
      <c r="A1512" s="8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9" t="n">
        <v>46101</v>
      </c>
      <c r="Q1512" t="inlineStr">
        <is>
          <t>Yes</t>
        </is>
      </c>
      <c r="R1512" t="inlineStr">
        <is>
          <t>2026-04-19 07:07</t>
        </is>
      </c>
      <c r="S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512" t="inlineStr">
        <is>
          <t>https://casino.guru/hepbet-casino-review</t>
        </is>
      </c>
    </row>
    <row r="1513">
      <c r="A1513" s="8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9" t="n">
        <v>45988</v>
      </c>
      <c r="Q1513" t="inlineStr">
        <is>
          <t>Yes</t>
        </is>
      </c>
      <c r="R1513" t="inlineStr">
        <is>
          <t>2026-04-19 06:16</t>
        </is>
      </c>
      <c r="S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T1513" t="inlineStr">
        <is>
          <t>https://casino.guru/tusk-casino-review</t>
        </is>
      </c>
    </row>
    <row r="1514">
      <c r="A1514" s="8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9" t="n">
        <v>46090</v>
      </c>
      <c r="Q1514" t="inlineStr">
        <is>
          <t>Yes</t>
        </is>
      </c>
      <c r="R1514" t="inlineStr">
        <is>
          <t>2026-04-19 06:06</t>
        </is>
      </c>
      <c r="S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T1514" t="inlineStr">
        <is>
          <t>https://casino.guru/bahigo-casino-review</t>
        </is>
      </c>
    </row>
    <row r="1515">
      <c r="A1515" s="8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9" t="n">
        <v>46120</v>
      </c>
      <c r="Q1515" t="inlineStr">
        <is>
          <t>Yes</t>
        </is>
      </c>
      <c r="R1515" t="inlineStr">
        <is>
          <t>2026-04-19 06:41</t>
        </is>
      </c>
      <c r="S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T1515" t="inlineStr">
        <is>
          <t>https://casino.guru/felix-spin-casino-review</t>
        </is>
      </c>
    </row>
    <row r="1516">
      <c r="A1516" s="8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9" t="n">
        <v>46059</v>
      </c>
      <c r="Q1516" t="inlineStr">
        <is>
          <t>Yes</t>
        </is>
      </c>
      <c r="R1516" t="inlineStr">
        <is>
          <t>2026-04-19 06:50</t>
        </is>
      </c>
      <c r="S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T1516" t="inlineStr">
        <is>
          <t>https://casino.guru/billionairespin-casino-review</t>
        </is>
      </c>
    </row>
    <row r="1517">
      <c r="A1517" s="8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9" t="n">
        <v>46134</v>
      </c>
      <c r="Q1517" t="inlineStr">
        <is>
          <t>Yes</t>
        </is>
      </c>
      <c r="R1517" t="inlineStr">
        <is>
          <t>2026-04-19 06:41</t>
        </is>
      </c>
      <c r="S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517" t="inlineStr">
        <is>
          <t>https://casino.guru/tiktok-casino-review</t>
        </is>
      </c>
    </row>
    <row r="1518">
      <c r="A1518" s="8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9" t="n">
        <v>46024</v>
      </c>
      <c r="Q1518" t="inlineStr">
        <is>
          <t>Yes</t>
        </is>
      </c>
      <c r="R1518" t="inlineStr">
        <is>
          <t>2026-04-19 06:58</t>
        </is>
      </c>
      <c r="S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518" t="inlineStr">
        <is>
          <t>https://casino.guru/sagaspins-casino-review</t>
        </is>
      </c>
    </row>
    <row r="1519">
      <c r="A1519" s="8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9" t="n">
        <v>46105</v>
      </c>
      <c r="Q1519" t="inlineStr">
        <is>
          <t>Yes</t>
        </is>
      </c>
      <c r="R1519" t="inlineStr">
        <is>
          <t>2026-04-19 06:40</t>
        </is>
      </c>
      <c r="S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519" t="inlineStr">
        <is>
          <t>https://casino.guru/alev-casino-review</t>
        </is>
      </c>
    </row>
    <row r="1520">
      <c r="A1520" s="8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9" t="n">
        <v>45988</v>
      </c>
      <c r="Q1520" t="inlineStr">
        <is>
          <t>Yes</t>
        </is>
      </c>
      <c r="R1520" t="inlineStr">
        <is>
          <t>2026-04-19 06:16</t>
        </is>
      </c>
      <c r="S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T1520" t="inlineStr">
        <is>
          <t>https://casino.guru/betzino-casino-review</t>
        </is>
      </c>
    </row>
    <row r="1521">
      <c r="A1521" s="8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9" t="n">
        <v>46127</v>
      </c>
      <c r="Q1521" t="inlineStr">
        <is>
          <t>Yes</t>
        </is>
      </c>
      <c r="R1521" t="inlineStr">
        <is>
          <t>2026-04-19 07:11</t>
        </is>
      </c>
      <c r="S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521" t="inlineStr">
        <is>
          <t>https://casino.guru/gravira-casino-review</t>
        </is>
      </c>
    </row>
    <row r="1522">
      <c r="A1522" s="8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9" t="n">
        <v>4595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522" t="inlineStr">
        <is>
          <t>https://casino.guru/casinacho-casino-review</t>
        </is>
      </c>
    </row>
    <row r="1523">
      <c r="A1523" s="8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9" t="n">
        <v>46027</v>
      </c>
      <c r="Q1523" t="inlineStr">
        <is>
          <t>Yes</t>
        </is>
      </c>
      <c r="R1523" t="inlineStr">
        <is>
          <t>2026-04-19 07:04</t>
        </is>
      </c>
      <c r="S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523" t="inlineStr">
        <is>
          <t>https://casino.guru/arcticwin-casino-review</t>
        </is>
      </c>
    </row>
    <row r="1524">
      <c r="A1524" s="8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9" t="n">
        <v>46037</v>
      </c>
      <c r="Q1524" t="inlineStr">
        <is>
          <t>Yes</t>
        </is>
      </c>
      <c r="R1524" t="inlineStr">
        <is>
          <t>2026-04-19 06:06</t>
        </is>
      </c>
      <c r="S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524" t="inlineStr">
        <is>
          <t>https://casino.guru/duckdice-casino-review</t>
        </is>
      </c>
    </row>
    <row r="1525">
      <c r="A1525" s="8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9" t="n">
        <v>46122</v>
      </c>
      <c r="Q1525" t="inlineStr">
        <is>
          <t>Yes</t>
        </is>
      </c>
      <c r="R1525" t="inlineStr">
        <is>
          <t>2026-04-19 05:58</t>
        </is>
      </c>
      <c r="S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525" t="inlineStr">
        <is>
          <t>https://casino.guru/RioBet-Casino-review</t>
        </is>
      </c>
    </row>
    <row r="1526">
      <c r="A1526" s="8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9" t="n">
        <v>46057</v>
      </c>
      <c r="Q1526" t="inlineStr">
        <is>
          <t>Yes</t>
        </is>
      </c>
      <c r="R1526" t="inlineStr">
        <is>
          <t>2026-04-19 06:32</t>
        </is>
      </c>
      <c r="S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T1526" t="inlineStr">
        <is>
          <t>https://casino.guru/moonwin-com-casino-review</t>
        </is>
      </c>
    </row>
    <row r="1527">
      <c r="A1527" s="8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9" t="n">
        <v>45939</v>
      </c>
      <c r="Q1527" t="inlineStr">
        <is>
          <t>Yes</t>
        </is>
      </c>
      <c r="R1527" t="inlineStr">
        <is>
          <t>2026-04-19 06:33</t>
        </is>
      </c>
      <c r="S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T1527" t="inlineStr">
        <is>
          <t>https://casino.guru/shotz-casino-review</t>
        </is>
      </c>
    </row>
    <row r="1528">
      <c r="A1528" s="8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9" t="n">
        <v>46055</v>
      </c>
      <c r="Q1528" t="inlineStr">
        <is>
          <t>Yes</t>
        </is>
      </c>
      <c r="R1528" t="inlineStr">
        <is>
          <t>2026-04-19 06:09</t>
        </is>
      </c>
      <c r="S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528" t="inlineStr">
        <is>
          <t>https://casino.guru/bets10-casino-review</t>
        </is>
      </c>
    </row>
    <row r="1529">
      <c r="A1529" s="8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9" t="n">
        <v>46053</v>
      </c>
      <c r="Q1529" t="inlineStr">
        <is>
          <t>Yes</t>
        </is>
      </c>
      <c r="R1529" t="inlineStr">
        <is>
          <t>2026-04-19 06:38</t>
        </is>
      </c>
      <c r="S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529" t="inlineStr">
        <is>
          <t>https://casino.guru/trip2vip-casino-review</t>
        </is>
      </c>
    </row>
    <row r="1530">
      <c r="A1530" s="8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9" t="n">
        <v>46067</v>
      </c>
      <c r="Q1530" t="inlineStr">
        <is>
          <t>Yes</t>
        </is>
      </c>
      <c r="R1530" t="inlineStr">
        <is>
          <t>2026-04-19 07:11</t>
        </is>
      </c>
      <c r="S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530" t="inlineStr">
        <is>
          <t>https://casino.guru/megaways-vip-casino-review</t>
        </is>
      </c>
    </row>
    <row r="1531">
      <c r="A1531" s="8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9" t="n">
        <v>46044</v>
      </c>
      <c r="Q1531" t="inlineStr">
        <is>
          <t>Yes</t>
        </is>
      </c>
      <c r="R1531" t="inlineStr">
        <is>
          <t>2026-04-19 06:28</t>
        </is>
      </c>
      <c r="S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T1531" t="inlineStr">
        <is>
          <t>https://casino.guru/jackpoker-casino-review</t>
        </is>
      </c>
    </row>
    <row r="1532">
      <c r="A1532" s="8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9" t="n">
        <v>45982</v>
      </c>
      <c r="Q1532" t="inlineStr">
        <is>
          <t>Yes</t>
        </is>
      </c>
      <c r="R1532" t="inlineStr">
        <is>
          <t>2026-04-19 06:47</t>
        </is>
      </c>
      <c r="S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T1532" t="inlineStr">
        <is>
          <t>https://casino.guru/rizzy-casino-review</t>
        </is>
      </c>
    </row>
    <row r="1533">
      <c r="A1533" s="8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9" t="n">
        <v>45960</v>
      </c>
      <c r="Q1533" t="inlineStr">
        <is>
          <t>Yes</t>
        </is>
      </c>
      <c r="R1533" t="inlineStr">
        <is>
          <t>2026-04-19 06:05</t>
        </is>
      </c>
      <c r="S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T1533" t="inlineStr">
        <is>
          <t>https://casino.guru/ReloadBet-Casino-review</t>
        </is>
      </c>
    </row>
    <row r="1534">
      <c r="A1534" s="8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9" t="n">
        <v>45981</v>
      </c>
      <c r="Q1534" t="inlineStr">
        <is>
          <t>Yes</t>
        </is>
      </c>
      <c r="R1534" t="inlineStr">
        <is>
          <t>2026-04-19 06:47</t>
        </is>
      </c>
      <c r="S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534" t="inlineStr">
        <is>
          <t>https://casino.guru/nyxbets-casino-review</t>
        </is>
      </c>
    </row>
    <row r="1535">
      <c r="A1535" s="8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9" t="n">
        <v>46083</v>
      </c>
      <c r="Q1535" t="inlineStr">
        <is>
          <t>Yes</t>
        </is>
      </c>
      <c r="R1535" t="inlineStr">
        <is>
          <t>2026-04-19 07:03</t>
        </is>
      </c>
      <c r="S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T1535" t="inlineStr">
        <is>
          <t>https://casino.guru/winairlines-casino-review</t>
        </is>
      </c>
    </row>
    <row r="1536">
      <c r="A1536" s="8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9" t="n">
        <v>46077</v>
      </c>
      <c r="Q1536" t="inlineStr">
        <is>
          <t>Yes</t>
        </is>
      </c>
      <c r="R1536" t="inlineStr">
        <is>
          <t>2026-04-19 06:49</t>
        </is>
      </c>
      <c r="S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T1536" t="inlineStr">
        <is>
          <t>https://casino.guru/theslotz-casino-review</t>
        </is>
      </c>
    </row>
    <row r="1537">
      <c r="A1537" s="8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9" t="n">
        <v>46066</v>
      </c>
      <c r="Q1537" t="inlineStr">
        <is>
          <t>Yes</t>
        </is>
      </c>
      <c r="R1537" t="inlineStr">
        <is>
          <t>2026-04-19 06:50</t>
        </is>
      </c>
      <c r="S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537" t="inlineStr">
        <is>
          <t>https://casino.guru/funpari-casino-review</t>
        </is>
      </c>
    </row>
    <row r="1538">
      <c r="A1538" s="8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9" t="n">
        <v>45944</v>
      </c>
      <c r="Q1538" t="inlineStr">
        <is>
          <t>Yes</t>
        </is>
      </c>
      <c r="R1538" t="inlineStr">
        <is>
          <t>2026-04-19 06:46</t>
        </is>
      </c>
      <c r="S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538" t="inlineStr">
        <is>
          <t>https://casino.guru/voltabets-casino-review</t>
        </is>
      </c>
    </row>
    <row r="1539">
      <c r="A1539" s="8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9" t="n">
        <v>45876</v>
      </c>
      <c r="Q1539" t="inlineStr">
        <is>
          <t>Yes</t>
        </is>
      </c>
      <c r="R1539" t="inlineStr">
        <is>
          <t>2026-04-19 05:58</t>
        </is>
      </c>
      <c r="S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539" t="inlineStr">
        <is>
          <t>https://casino.guru/BetItAll-Casino-review</t>
        </is>
      </c>
    </row>
    <row r="1540">
      <c r="A1540" s="8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9" t="n">
        <v>46113</v>
      </c>
      <c r="Q1540" t="inlineStr">
        <is>
          <t>Yes</t>
        </is>
      </c>
      <c r="R1540" t="inlineStr">
        <is>
          <t>2026-04-19 07:09</t>
        </is>
      </c>
      <c r="S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540" t="inlineStr">
        <is>
          <t>https://casino.guru/blind-luck-casino-review</t>
        </is>
      </c>
    </row>
    <row r="1541">
      <c r="A1541" s="8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9" t="n">
        <v>46132</v>
      </c>
      <c r="Q1541" t="inlineStr">
        <is>
          <t>Yes</t>
        </is>
      </c>
      <c r="R1541" t="inlineStr">
        <is>
          <t>2026-04-19 06:23</t>
        </is>
      </c>
      <c r="S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541" t="inlineStr">
        <is>
          <t>https://casino.guru/dundeeslots-casino-review</t>
        </is>
      </c>
    </row>
    <row r="1542">
      <c r="A1542" s="8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9" t="n">
        <v>45938</v>
      </c>
      <c r="Q1542" t="inlineStr">
        <is>
          <t>Yes</t>
        </is>
      </c>
      <c r="R1542" t="inlineStr">
        <is>
          <t>2026-04-19 06:33</t>
        </is>
      </c>
      <c r="S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542" t="inlineStr">
        <is>
          <t>https://casino.guru/instaslots-casino-review</t>
        </is>
      </c>
    </row>
    <row r="1543">
      <c r="A1543" s="8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9" t="n">
        <v>46101</v>
      </c>
      <c r="Q1543" t="inlineStr">
        <is>
          <t>Yes</t>
        </is>
      </c>
      <c r="R1543" t="inlineStr">
        <is>
          <t>2026-04-19 07:09</t>
        </is>
      </c>
      <c r="S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543" t="inlineStr">
        <is>
          <t>https://casino.guru/bluebetz-casino-review</t>
        </is>
      </c>
    </row>
    <row r="1544">
      <c r="A1544" s="8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9" t="n">
        <v>45960</v>
      </c>
      <c r="Q1544" t="inlineStr">
        <is>
          <t>Yes</t>
        </is>
      </c>
      <c r="R1544" t="inlineStr">
        <is>
          <t>2026-04-19 06:00</t>
        </is>
      </c>
      <c r="S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544" t="inlineStr">
        <is>
          <t>https://casino.guru/LSbet-Casino-review</t>
        </is>
      </c>
    </row>
    <row r="1545">
      <c r="A1545" s="8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9" t="n">
        <v>45973</v>
      </c>
      <c r="Q1545" t="inlineStr">
        <is>
          <t>Yes</t>
        </is>
      </c>
      <c r="R1545" t="inlineStr">
        <is>
          <t>2026-04-19 06:17</t>
        </is>
      </c>
      <c r="S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545" t="inlineStr">
        <is>
          <t>https://casino.guru/chillbet-casino-review</t>
        </is>
      </c>
    </row>
    <row r="1546">
      <c r="A1546" s="8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9" t="n">
        <v>46005</v>
      </c>
      <c r="Q1546" t="inlineStr">
        <is>
          <t>Yes</t>
        </is>
      </c>
      <c r="R1546" t="inlineStr">
        <is>
          <t>2026-04-19 06:13</t>
        </is>
      </c>
      <c r="S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546" t="inlineStr">
        <is>
          <t>https://casino.guru/pokie-mate-casino-review</t>
        </is>
      </c>
    </row>
    <row r="1547">
      <c r="A1547" s="8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9" t="n">
        <v>46090</v>
      </c>
      <c r="Q1547" t="inlineStr">
        <is>
          <t>Yes</t>
        </is>
      </c>
      <c r="R1547" t="inlineStr">
        <is>
          <t>2026-04-19 07:08</t>
        </is>
      </c>
      <c r="S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T1547" t="inlineStr">
        <is>
          <t>https://casino.guru/casper-bets-casino-review</t>
        </is>
      </c>
    </row>
    <row r="1548">
      <c r="A1548" s="8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9" t="n">
        <v>46043</v>
      </c>
      <c r="Q1548" t="inlineStr">
        <is>
          <t>Yes</t>
        </is>
      </c>
      <c r="R1548" t="inlineStr">
        <is>
          <t>2026-04-19 06:48</t>
        </is>
      </c>
      <c r="S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548" t="inlineStr">
        <is>
          <t>https://casino.guru/quacksino-casino-review</t>
        </is>
      </c>
    </row>
    <row r="1549">
      <c r="A1549" s="8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9" t="n">
        <v>46078</v>
      </c>
      <c r="Q1549" t="inlineStr">
        <is>
          <t>Yes</t>
        </is>
      </c>
      <c r="R1549" t="inlineStr">
        <is>
          <t>2026-04-19 07:11</t>
        </is>
      </c>
      <c r="S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549" t="inlineStr">
        <is>
          <t>https://casino.guru/royalzino-casino-review</t>
        </is>
      </c>
    </row>
    <row r="1550">
      <c r="A1550" s="8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9" t="n">
        <v>45866</v>
      </c>
      <c r="Q1550" t="inlineStr">
        <is>
          <t>Yes</t>
        </is>
      </c>
      <c r="R1550" t="inlineStr">
        <is>
          <t>2026-04-19 06:58</t>
        </is>
      </c>
      <c r="S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550" t="inlineStr">
        <is>
          <t>https://casino.guru/sultan-games-casino-review</t>
        </is>
      </c>
    </row>
    <row r="1551">
      <c r="A1551" s="8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9" t="n">
        <v>46114</v>
      </c>
      <c r="Q1551" t="inlineStr">
        <is>
          <t>Yes</t>
        </is>
      </c>
      <c r="R1551" t="inlineStr">
        <is>
          <t>2026-04-19 06:16</t>
        </is>
      </c>
      <c r="S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T1551" t="inlineStr">
        <is>
          <t>https://casino.guru/cosmicslot-casino-review</t>
        </is>
      </c>
    </row>
    <row r="1552">
      <c r="A1552" s="8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9" t="n">
        <v>45880</v>
      </c>
      <c r="Q1552" t="inlineStr">
        <is>
          <t>Yes</t>
        </is>
      </c>
      <c r="R1552" t="inlineStr">
        <is>
          <t>2026-04-19 06:49</t>
        </is>
      </c>
      <c r="S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552" t="inlineStr">
        <is>
          <t>https://casino.guru/casmiro-casino-review</t>
        </is>
      </c>
    </row>
    <row r="1553">
      <c r="A1553" s="8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9" t="n">
        <v>46059</v>
      </c>
      <c r="Q1553" t="inlineStr">
        <is>
          <t>Yes</t>
        </is>
      </c>
      <c r="R1553" t="inlineStr">
        <is>
          <t>2026-04-19 07:07</t>
        </is>
      </c>
      <c r="S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553" t="inlineStr">
        <is>
          <t>https://casino.guru/casinoist-casino-review</t>
        </is>
      </c>
    </row>
    <row r="1554">
      <c r="A1554" s="8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9" t="n">
        <v>46086</v>
      </c>
      <c r="Q1554" t="inlineStr">
        <is>
          <t>Yes</t>
        </is>
      </c>
      <c r="R1554" t="inlineStr">
        <is>
          <t>2026-04-19 06:14</t>
        </is>
      </c>
      <c r="S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554" t="inlineStr">
        <is>
          <t>https://casino.guru/fontan-casino-review</t>
        </is>
      </c>
    </row>
    <row r="1555">
      <c r="A1555" s="8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9" t="n">
        <v>46071</v>
      </c>
      <c r="Q1555" t="inlineStr">
        <is>
          <t>Yes</t>
        </is>
      </c>
      <c r="R1555" t="inlineStr">
        <is>
          <t>2026-04-19 06:55</t>
        </is>
      </c>
      <c r="S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555" t="inlineStr">
        <is>
          <t>https://casino.guru/1stbetcoin-casino-review</t>
        </is>
      </c>
    </row>
    <row r="1556">
      <c r="A1556" s="8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9" t="n">
        <v>46022</v>
      </c>
      <c r="Q1556" t="inlineStr">
        <is>
          <t>Yes</t>
        </is>
      </c>
      <c r="R1556" t="inlineStr">
        <is>
          <t>2026-04-19 06:53</t>
        </is>
      </c>
      <c r="S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556" t="inlineStr">
        <is>
          <t>https://casino.guru/locasbet-casino-review</t>
        </is>
      </c>
    </row>
    <row r="1557">
      <c r="A1557" s="8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9" t="n">
        <v>45901</v>
      </c>
      <c r="Q1557" t="inlineStr">
        <is>
          <t>Yes</t>
        </is>
      </c>
      <c r="R1557" t="inlineStr">
        <is>
          <t>2026-04-19 06:44</t>
        </is>
      </c>
      <c r="S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557" t="inlineStr">
        <is>
          <t>https://casino.guru/r2pbet-casino-review</t>
        </is>
      </c>
    </row>
    <row r="1558">
      <c r="A1558" s="8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9" t="n">
        <v>45937</v>
      </c>
      <c r="Q1558" t="inlineStr">
        <is>
          <t>Yes</t>
        </is>
      </c>
      <c r="R1558" t="inlineStr">
        <is>
          <t>2026-04-19 06:46</t>
        </is>
      </c>
      <c r="S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T1558" t="inlineStr">
        <is>
          <t>https://casino.guru/7gold-casino-review</t>
        </is>
      </c>
    </row>
    <row r="1559">
      <c r="A1559" s="8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9" t="n">
        <v>46049</v>
      </c>
      <c r="Q1559" t="inlineStr">
        <is>
          <t>Yes</t>
        </is>
      </c>
      <c r="R1559" t="inlineStr">
        <is>
          <t>2026-04-19 06:41</t>
        </is>
      </c>
      <c r="S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559" t="inlineStr">
        <is>
          <t>https://casino.guru/lukkly-casino-review</t>
        </is>
      </c>
    </row>
    <row r="1560">
      <c r="A1560" s="8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9" t="n">
        <v>46053</v>
      </c>
      <c r="Q1560" t="inlineStr">
        <is>
          <t>Yes</t>
        </is>
      </c>
      <c r="R1560" t="inlineStr">
        <is>
          <t>2026-04-19 06:52</t>
        </is>
      </c>
      <c r="S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560" t="inlineStr">
        <is>
          <t>https://casino.guru/capospin-casino-review</t>
        </is>
      </c>
    </row>
    <row r="1561">
      <c r="A1561" s="8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9" t="n">
        <v>46094</v>
      </c>
      <c r="Q1561" t="inlineStr">
        <is>
          <t>Yes</t>
        </is>
      </c>
      <c r="R1561" t="inlineStr">
        <is>
          <t>2026-04-19 06:11</t>
        </is>
      </c>
      <c r="S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T1561" t="inlineStr">
        <is>
          <t>https://casino.guru/1bet-casino-review</t>
        </is>
      </c>
    </row>
    <row r="1562">
      <c r="A1562" s="8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9" t="n">
        <v>46129</v>
      </c>
      <c r="Q1562" t="inlineStr">
        <is>
          <t>Yes</t>
        </is>
      </c>
      <c r="R1562" t="inlineStr">
        <is>
          <t>2026-04-19 06:18</t>
        </is>
      </c>
      <c r="S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562" t="inlineStr">
        <is>
          <t>https://casino.guru/kakeyo-casino-review</t>
        </is>
      </c>
    </row>
    <row r="1563">
      <c r="A1563" s="8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9" t="n">
        <v>45966</v>
      </c>
      <c r="Q1563" t="inlineStr">
        <is>
          <t>Yes</t>
        </is>
      </c>
      <c r="R1563" t="inlineStr">
        <is>
          <t>2026-04-19 06:46</t>
        </is>
      </c>
      <c r="S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563" t="inlineStr">
        <is>
          <t>https://casino.guru/spin-panda-casino-review</t>
        </is>
      </c>
    </row>
    <row r="1564">
      <c r="A1564" s="8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9" t="n">
        <v>46038</v>
      </c>
      <c r="Q1564" t="inlineStr">
        <is>
          <t>Yes</t>
        </is>
      </c>
      <c r="R1564" t="inlineStr">
        <is>
          <t>2026-04-19 07:06</t>
        </is>
      </c>
      <c r="S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564" t="inlineStr">
        <is>
          <t>https://casino.guru/elvoplay-casino-review</t>
        </is>
      </c>
    </row>
    <row r="1565">
      <c r="A1565" s="8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9" t="n">
        <v>46066</v>
      </c>
      <c r="Q1565" t="inlineStr">
        <is>
          <t>Yes</t>
        </is>
      </c>
      <c r="R1565" t="inlineStr">
        <is>
          <t>2026-04-19 06:20</t>
        </is>
      </c>
      <c r="S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565" t="inlineStr">
        <is>
          <t>https://casino.guru/xparibet-casino-review</t>
        </is>
      </c>
    </row>
    <row r="1566">
      <c r="A1566" s="8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9" t="n">
        <v>46002</v>
      </c>
      <c r="Q1566" t="inlineStr">
        <is>
          <t>Yes</t>
        </is>
      </c>
      <c r="R1566" t="inlineStr">
        <is>
          <t>2026-04-19 06:16</t>
        </is>
      </c>
      <c r="S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566" t="inlineStr">
        <is>
          <t>https://casino.guru/joka-casino-review</t>
        </is>
      </c>
    </row>
    <row r="1567">
      <c r="A1567" s="8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9" t="n">
        <v>46085</v>
      </c>
      <c r="Q1567" t="inlineStr">
        <is>
          <t>Yes</t>
        </is>
      </c>
      <c r="R1567" t="inlineStr">
        <is>
          <t>2026-04-19 06:29</t>
        </is>
      </c>
      <c r="S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T1567" t="inlineStr">
        <is>
          <t>https://casino.guru/seven-casino-review</t>
        </is>
      </c>
    </row>
    <row r="1568">
      <c r="A1568" s="8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9" t="n">
        <v>46037</v>
      </c>
      <c r="Q1568" t="inlineStr">
        <is>
          <t>Yes</t>
        </is>
      </c>
      <c r="R1568" t="inlineStr">
        <is>
          <t>2026-04-19 06:17</t>
        </is>
      </c>
      <c r="S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568" t="inlineStr">
        <is>
          <t>https://casino.guru/jojobet-casino-review</t>
        </is>
      </c>
    </row>
    <row r="1569">
      <c r="A1569" s="8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9" t="n">
        <v>46055</v>
      </c>
      <c r="Q1569" t="inlineStr">
        <is>
          <t>Yes</t>
        </is>
      </c>
      <c r="R1569" t="inlineStr">
        <is>
          <t>2026-04-19 06:02</t>
        </is>
      </c>
      <c r="S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569" t="inlineStr">
        <is>
          <t>https://casino.guru/b-bets-casino-review</t>
        </is>
      </c>
    </row>
    <row r="1570">
      <c r="A1570" s="8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9" t="n">
        <v>46019</v>
      </c>
      <c r="Q1570" t="inlineStr">
        <is>
          <t>Yes</t>
        </is>
      </c>
      <c r="R1570" t="inlineStr">
        <is>
          <t>2026-04-19 06:52</t>
        </is>
      </c>
      <c r="S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T1570" t="inlineStr">
        <is>
          <t>https://casino.guru/frostybet-casino-review</t>
        </is>
      </c>
    </row>
    <row r="1571">
      <c r="A1571" s="8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9" t="n">
        <v>46064</v>
      </c>
      <c r="Q1571" t="inlineStr">
        <is>
          <t>Yes</t>
        </is>
      </c>
      <c r="R1571" t="inlineStr">
        <is>
          <t>2026-04-19 06:49</t>
        </is>
      </c>
      <c r="S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571" t="inlineStr">
        <is>
          <t>https://casino.guru/venetian-moneta-casino-review</t>
        </is>
      </c>
    </row>
    <row r="1572">
      <c r="A1572" s="8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9" t="n">
        <v>46071</v>
      </c>
      <c r="Q1572" t="inlineStr">
        <is>
          <t>Yes</t>
        </is>
      </c>
      <c r="R1572" t="inlineStr">
        <is>
          <t>2026-04-19 06:34</t>
        </is>
      </c>
      <c r="S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572" t="inlineStr">
        <is>
          <t>https://casino.guru/joker8-casino-review</t>
        </is>
      </c>
    </row>
    <row r="1573">
      <c r="A1573" s="8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9" t="n">
        <v>46109</v>
      </c>
      <c r="Q1573" t="inlineStr">
        <is>
          <t>Yes</t>
        </is>
      </c>
      <c r="R1573" t="inlineStr">
        <is>
          <t>2026-04-19 07:00</t>
        </is>
      </c>
      <c r="S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573" t="inlineStr">
        <is>
          <t>https://casino.guru/fragabet-casino-review</t>
        </is>
      </c>
    </row>
    <row r="1574">
      <c r="A1574" s="8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9" t="n">
        <v>45943</v>
      </c>
      <c r="Q1574" t="inlineStr">
        <is>
          <t>Yes</t>
        </is>
      </c>
      <c r="R1574" t="inlineStr">
        <is>
          <t>2026-04-19 06:23</t>
        </is>
      </c>
      <c r="S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574" t="inlineStr">
        <is>
          <t>https://casino.guru/sykaaa-casino-review</t>
        </is>
      </c>
    </row>
    <row r="1575">
      <c r="A1575" s="8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9" t="n">
        <v>46055</v>
      </c>
      <c r="Q1575" t="inlineStr">
        <is>
          <t>Yes</t>
        </is>
      </c>
      <c r="R1575" t="inlineStr">
        <is>
          <t>2026-04-19 05:58</t>
        </is>
      </c>
      <c r="S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575" t="inlineStr">
        <is>
          <t>https://casino.guru/Xlivebet-Casino-review</t>
        </is>
      </c>
    </row>
    <row r="1576">
      <c r="A1576" s="8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9" t="n">
        <v>45959</v>
      </c>
      <c r="Q1576" t="inlineStr">
        <is>
          <t>Yes</t>
        </is>
      </c>
      <c r="R1576" t="inlineStr">
        <is>
          <t>2026-04-19 06:46</t>
        </is>
      </c>
      <c r="S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576" t="inlineStr">
        <is>
          <t>https://casino.guru/imperial-wins-casino-review</t>
        </is>
      </c>
    </row>
    <row r="1577">
      <c r="A1577" s="8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9" t="n">
        <v>46053</v>
      </c>
      <c r="Q1577" t="inlineStr">
        <is>
          <t>Yes</t>
        </is>
      </c>
      <c r="R1577" t="inlineStr">
        <is>
          <t>2026-04-19 06:13</t>
        </is>
      </c>
      <c r="S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577" t="inlineStr">
        <is>
          <t>https://casino.guru/lucky-bar-casino-review</t>
        </is>
      </c>
    </row>
    <row r="1578">
      <c r="A1578" s="8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9" t="n">
        <v>46001</v>
      </c>
      <c r="Q1578" t="inlineStr">
        <is>
          <t>Yes</t>
        </is>
      </c>
      <c r="R1578" t="inlineStr">
        <is>
          <t>2026-04-19 06:30</t>
        </is>
      </c>
      <c r="S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T1578" t="inlineStr">
        <is>
          <t>https://casino.guru/amon-casino-review</t>
        </is>
      </c>
    </row>
    <row r="1579">
      <c r="A1579" s="8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9" t="n">
        <v>46019</v>
      </c>
      <c r="Q1579" t="inlineStr">
        <is>
          <t>Yes</t>
        </is>
      </c>
      <c r="R1579" t="inlineStr">
        <is>
          <t>2026-04-19 06:53</t>
        </is>
      </c>
      <c r="S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579" t="inlineStr">
        <is>
          <t>https://casino.guru/divaspin-casino-review</t>
        </is>
      </c>
    </row>
    <row r="1580">
      <c r="A1580" s="8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9" t="n">
        <v>45964</v>
      </c>
      <c r="Q1580" t="inlineStr">
        <is>
          <t>Yes</t>
        </is>
      </c>
      <c r="R1580" t="inlineStr">
        <is>
          <t>2026-04-19 06:39</t>
        </is>
      </c>
      <c r="S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T1580" t="inlineStr">
        <is>
          <t>https://casino.guru/bm-bet-casino-review</t>
        </is>
      </c>
    </row>
    <row r="1581">
      <c r="A1581" s="8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9" t="n">
        <v>46113</v>
      </c>
      <c r="Q1581" t="inlineStr">
        <is>
          <t>Yes</t>
        </is>
      </c>
      <c r="R1581" t="inlineStr">
        <is>
          <t>2026-04-19 05:57</t>
        </is>
      </c>
      <c r="S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T1581" t="inlineStr">
        <is>
          <t>https://casino.guru/Frank-Casino-review</t>
        </is>
      </c>
    </row>
    <row r="1582">
      <c r="A1582" s="8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9" t="n">
        <v>46134</v>
      </c>
      <c r="Q1582" t="inlineStr">
        <is>
          <t>Yes</t>
        </is>
      </c>
      <c r="R1582" t="inlineStr">
        <is>
          <t>2026-04-19 06:05</t>
        </is>
      </c>
      <c r="S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582" t="inlineStr">
        <is>
          <t>https://casino.guru/Fastpay-Casino-review</t>
        </is>
      </c>
    </row>
    <row r="1583">
      <c r="A1583" s="8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9" t="n">
        <v>46050</v>
      </c>
      <c r="Q1583" t="inlineStr">
        <is>
          <t>Yes</t>
        </is>
      </c>
      <c r="R1583" t="inlineStr">
        <is>
          <t>2026-04-19 06:02</t>
        </is>
      </c>
      <c r="S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T1583" t="inlineStr">
        <is>
          <t>https://casino.guru/Shangri-La-Casino-review</t>
        </is>
      </c>
    </row>
    <row r="1584">
      <c r="A1584" s="8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9" t="n">
        <v>46040</v>
      </c>
      <c r="Q1584" t="inlineStr">
        <is>
          <t>Yes</t>
        </is>
      </c>
      <c r="R1584" t="inlineStr">
        <is>
          <t>2026-04-19 07:09</t>
        </is>
      </c>
      <c r="S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T1584" t="inlineStr">
        <is>
          <t>https://casino.guru/lolo-casino-review</t>
        </is>
      </c>
    </row>
    <row r="1585">
      <c r="A1585" s="8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9" t="n">
        <v>46055</v>
      </c>
      <c r="Q1585" t="inlineStr">
        <is>
          <t>Yes</t>
        </is>
      </c>
      <c r="R1585" t="inlineStr">
        <is>
          <t>2026-04-19 06:14</t>
        </is>
      </c>
      <c r="S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585" t="inlineStr">
        <is>
          <t>https://casino.guru/mobil-bahis-casino-review</t>
        </is>
      </c>
    </row>
    <row r="1586">
      <c r="A1586" s="8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9" t="n">
        <v>46091</v>
      </c>
      <c r="Q1586" t="inlineStr">
        <is>
          <t>Yes</t>
        </is>
      </c>
      <c r="R1586" t="inlineStr">
        <is>
          <t>2026-04-19 07:04</t>
        </is>
      </c>
      <c r="S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586" t="inlineStr">
        <is>
          <t>https://casino.guru/atlantivegas-casino-review</t>
        </is>
      </c>
    </row>
    <row r="1587">
      <c r="A1587" s="8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9" t="n">
        <v>46139</v>
      </c>
      <c r="Q1587" t="inlineStr">
        <is>
          <t>Yes</t>
        </is>
      </c>
      <c r="R1587" t="inlineStr">
        <is>
          <t>2026-04-19 06:11</t>
        </is>
      </c>
      <c r="S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T1587" t="inlineStr">
        <is>
          <t>https://casino.guru/beep-beep-casino-review</t>
        </is>
      </c>
    </row>
    <row r="1588">
      <c r="A1588" s="8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9" t="n">
        <v>46139</v>
      </c>
      <c r="Q1588" t="inlineStr">
        <is>
          <t>Yes</t>
        </is>
      </c>
      <c r="R1588" t="inlineStr">
        <is>
          <t>2026-04-19 06:52</t>
        </is>
      </c>
      <c r="S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588" t="inlineStr">
        <is>
          <t>https://casino.guru/betinity-casino-review</t>
        </is>
      </c>
    </row>
    <row r="1589">
      <c r="A1589" s="8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9" t="n">
        <v>45989</v>
      </c>
      <c r="Q1589" t="inlineStr">
        <is>
          <t>Yes</t>
        </is>
      </c>
      <c r="R1589" t="inlineStr">
        <is>
          <t>2026-04-19 07:05</t>
        </is>
      </c>
      <c r="S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589" t="inlineStr">
        <is>
          <t>https://casino.guru/betfine24-casino-review</t>
        </is>
      </c>
    </row>
    <row r="1590">
      <c r="A1590" s="8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9" t="n">
        <v>46012</v>
      </c>
      <c r="Q1590" t="inlineStr">
        <is>
          <t>Yes</t>
        </is>
      </c>
      <c r="R1590" t="inlineStr">
        <is>
          <t>2026-04-19 06:37</t>
        </is>
      </c>
      <c r="S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590" t="inlineStr">
        <is>
          <t>https://casino.guru/belabet-casino-review</t>
        </is>
      </c>
    </row>
    <row r="1591">
      <c r="A1591" s="8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9" t="n">
        <v>46006</v>
      </c>
      <c r="Q1591" t="inlineStr">
        <is>
          <t>Yes</t>
        </is>
      </c>
      <c r="R1591" t="inlineStr">
        <is>
          <t>2026-04-19 06:13</t>
        </is>
      </c>
      <c r="S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591" t="inlineStr">
        <is>
          <t>https://casino.guru/spin-madness-casino-review</t>
        </is>
      </c>
    </row>
    <row r="1592">
      <c r="A1592" s="8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9" t="n">
        <v>46059</v>
      </c>
      <c r="Q1592" t="inlineStr">
        <is>
          <t>Yes</t>
        </is>
      </c>
      <c r="R1592" t="inlineStr">
        <is>
          <t>2026-04-19 06:06</t>
        </is>
      </c>
      <c r="S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T1592" t="inlineStr">
        <is>
          <t>https://casino.guru/locowin-casino-review</t>
        </is>
      </c>
    </row>
    <row r="1593">
      <c r="A1593" s="8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9" t="n">
        <v>46061</v>
      </c>
      <c r="Q1593" t="inlineStr">
        <is>
          <t>Yes</t>
        </is>
      </c>
      <c r="R1593" t="inlineStr">
        <is>
          <t>2026-04-19 07:09</t>
        </is>
      </c>
      <c r="S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593" t="inlineStr">
        <is>
          <t>https://casino.guru/spininio-casino-review</t>
        </is>
      </c>
    </row>
    <row r="1594">
      <c r="A1594" s="8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9" t="n">
        <v>46000</v>
      </c>
      <c r="Q1594" t="inlineStr">
        <is>
          <t>Yes</t>
        </is>
      </c>
      <c r="R1594" t="inlineStr">
        <is>
          <t>2026-04-19 06:12</t>
        </is>
      </c>
      <c r="S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594" t="inlineStr">
        <is>
          <t>https://casino.guru/golden-pokies-casino-review</t>
        </is>
      </c>
    </row>
    <row r="1595">
      <c r="A1595" s="8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9" t="n">
        <v>45903</v>
      </c>
      <c r="Q1595" t="inlineStr">
        <is>
          <t>Yes</t>
        </is>
      </c>
      <c r="R1595" t="inlineStr">
        <is>
          <t>2026-04-19 06:11</t>
        </is>
      </c>
      <c r="S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595" t="inlineStr">
        <is>
          <t>https://casino.guru/house-of-pokies-casino-review</t>
        </is>
      </c>
    </row>
    <row r="1596">
      <c r="A1596" s="8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9" t="n">
        <v>45902</v>
      </c>
      <c r="Q1596" t="inlineStr">
        <is>
          <t>Yes</t>
        </is>
      </c>
      <c r="R1596" t="inlineStr">
        <is>
          <t>2026-04-19 06:05</t>
        </is>
      </c>
      <c r="S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T1596" t="inlineStr">
        <is>
          <t>https://casino.guru/Bonza-Spins-Casino-review</t>
        </is>
      </c>
    </row>
    <row r="1597">
      <c r="A1597" s="8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9" t="n">
        <v>46065</v>
      </c>
      <c r="Q1597" t="inlineStr">
        <is>
          <t>Yes</t>
        </is>
      </c>
      <c r="R1597" t="inlineStr">
        <is>
          <t>2026-04-19 06:48</t>
        </is>
      </c>
      <c r="S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597" t="inlineStr">
        <is>
          <t>https://casino.guru/laki-casino-review</t>
        </is>
      </c>
    </row>
    <row r="1598">
      <c r="A1598" s="8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9" t="n">
        <v>46133</v>
      </c>
      <c r="Q1598" t="inlineStr">
        <is>
          <t>Yes</t>
        </is>
      </c>
      <c r="R1598" t="inlineStr">
        <is>
          <t>2026-04-19 06:19</t>
        </is>
      </c>
      <c r="S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598" t="inlineStr">
        <is>
          <t>https://casino.guru/woopwin-casino-review</t>
        </is>
      </c>
    </row>
    <row r="1599">
      <c r="A1599" s="8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9" t="n">
        <v>46076</v>
      </c>
      <c r="Q1599" t="inlineStr">
        <is>
          <t>Yes</t>
        </is>
      </c>
      <c r="R1599" t="inlineStr">
        <is>
          <t>2026-04-19 06:40</t>
        </is>
      </c>
      <c r="S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599" t="inlineStr">
        <is>
          <t>https://casino.guru/7spin-casino-review</t>
        </is>
      </c>
    </row>
    <row r="1600">
      <c r="A1600" s="8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9" t="n">
        <v>46097</v>
      </c>
      <c r="Q1600" t="inlineStr">
        <is>
          <t>Yes</t>
        </is>
      </c>
      <c r="R1600" t="inlineStr">
        <is>
          <t>2026-04-19 05:57</t>
        </is>
      </c>
      <c r="S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T1600" t="inlineStr">
        <is>
          <t>https://casino.guru/10Bet-Casino-review</t>
        </is>
      </c>
    </row>
    <row r="1601">
      <c r="A1601" s="8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9" t="n">
        <v>45961</v>
      </c>
      <c r="Q1601" t="inlineStr">
        <is>
          <t>Yes</t>
        </is>
      </c>
      <c r="R1601" t="inlineStr">
        <is>
          <t>2026-04-19 07:03</t>
        </is>
      </c>
      <c r="S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601" t="inlineStr">
        <is>
          <t>https://casino.guru/dilbet-casino-review</t>
        </is>
      </c>
    </row>
    <row r="1602">
      <c r="A1602" s="8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9" t="n">
        <v>46064</v>
      </c>
      <c r="Q1602" t="inlineStr">
        <is>
          <t>Yes</t>
        </is>
      </c>
      <c r="R1602" t="inlineStr">
        <is>
          <t>2026-04-19 07:03</t>
        </is>
      </c>
      <c r="S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602" t="inlineStr">
        <is>
          <t>https://casino.guru/golobet-casino-review</t>
        </is>
      </c>
    </row>
    <row r="1603">
      <c r="A1603" s="8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9" t="n">
        <v>46074</v>
      </c>
      <c r="Q1603" t="inlineStr">
        <is>
          <t>Yes</t>
        </is>
      </c>
      <c r="R1603" t="inlineStr">
        <is>
          <t>2026-04-19 06:57</t>
        </is>
      </c>
      <c r="S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603" t="inlineStr">
        <is>
          <t>https://casino.guru/carlospin-casino-review</t>
        </is>
      </c>
    </row>
    <row r="1604">
      <c r="A1604" s="8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9" t="n">
        <v>45909</v>
      </c>
      <c r="Q1604" t="inlineStr">
        <is>
          <t>Yes</t>
        </is>
      </c>
      <c r="R1604" t="inlineStr">
        <is>
          <t>2026-04-19 06:54</t>
        </is>
      </c>
      <c r="S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604" t="inlineStr">
        <is>
          <t>https://casino.guru/dreamplay-casino-review</t>
        </is>
      </c>
    </row>
    <row r="1605">
      <c r="A1605" s="8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9" t="n">
        <v>45946</v>
      </c>
      <c r="Q1605" t="inlineStr">
        <is>
          <t>Yes</t>
        </is>
      </c>
      <c r="R1605" t="inlineStr">
        <is>
          <t>2026-04-19 06:34</t>
        </is>
      </c>
      <c r="S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605" t="inlineStr">
        <is>
          <t>https://casino.guru/y88-casino-review</t>
        </is>
      </c>
    </row>
    <row r="1606">
      <c r="A1606" s="8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9" t="n">
        <v>45968</v>
      </c>
      <c r="Q1606" t="inlineStr">
        <is>
          <t>Yes</t>
        </is>
      </c>
      <c r="R1606" t="inlineStr">
        <is>
          <t>2026-04-19 06:48</t>
        </is>
      </c>
      <c r="S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606" t="inlineStr">
        <is>
          <t>https://casino.guru/golden-777-nevada-casino-review</t>
        </is>
      </c>
    </row>
    <row r="1607">
      <c r="A1607" s="8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9" t="n">
        <v>45995</v>
      </c>
      <c r="Q1607" t="inlineStr">
        <is>
          <t>Yes</t>
        </is>
      </c>
      <c r="R1607" t="inlineStr">
        <is>
          <t>2026-04-19 06:14</t>
        </is>
      </c>
      <c r="S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607" t="inlineStr">
        <is>
          <t>https://casino.guru/jetwin-casino-review</t>
        </is>
      </c>
    </row>
    <row r="1608">
      <c r="A1608" s="8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9" t="n">
        <v>46009</v>
      </c>
      <c r="Q1608" t="inlineStr">
        <is>
          <t>Yes</t>
        </is>
      </c>
      <c r="R1608" t="inlineStr">
        <is>
          <t>2026-04-19 06:23</t>
        </is>
      </c>
      <c r="S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608" t="inlineStr">
        <is>
          <t>https://casino.guru/tournaverse-casino-review</t>
        </is>
      </c>
    </row>
    <row r="1609">
      <c r="A1609" s="8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9" t="n">
        <v>46013</v>
      </c>
      <c r="Q1609" t="inlineStr">
        <is>
          <t>Yes</t>
        </is>
      </c>
      <c r="R1609" t="inlineStr">
        <is>
          <t>2026-04-19 06:48</t>
        </is>
      </c>
      <c r="S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609" t="inlineStr">
        <is>
          <t>https://casino.guru/frenzino-casino-review</t>
        </is>
      </c>
    </row>
    <row r="1610">
      <c r="A1610" s="8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9" t="n">
        <v>45956</v>
      </c>
      <c r="Q1610" t="inlineStr">
        <is>
          <t>Yes</t>
        </is>
      </c>
      <c r="R1610" t="inlineStr">
        <is>
          <t>2026-04-19 07:02</t>
        </is>
      </c>
      <c r="S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610" t="inlineStr">
        <is>
          <t>https://casino.guru/booming-slots-casino-review</t>
        </is>
      </c>
    </row>
    <row r="1611">
      <c r="A1611" s="8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9" t="n">
        <v>45964</v>
      </c>
      <c r="Q1611" t="inlineStr">
        <is>
          <t>Yes</t>
        </is>
      </c>
      <c r="R1611" t="inlineStr">
        <is>
          <t>2026-04-19 06:57</t>
        </is>
      </c>
      <c r="S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T1611" t="inlineStr">
        <is>
          <t>https://casino.guru/rich-royal-casino-review</t>
        </is>
      </c>
    </row>
    <row r="1612">
      <c r="A1612" s="8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9" t="n">
        <v>45902</v>
      </c>
      <c r="Q1612" t="inlineStr">
        <is>
          <t>Yes</t>
        </is>
      </c>
      <c r="R1612" t="inlineStr">
        <is>
          <t>2026-04-19 06:05</t>
        </is>
      </c>
      <c r="S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T1612" t="inlineStr">
        <is>
          <t>https://casino.guru/All-Spins-Win-Casino-review</t>
        </is>
      </c>
    </row>
    <row r="1613">
      <c r="A1613" s="8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9" t="n">
        <v>45971</v>
      </c>
      <c r="Q1613" t="inlineStr">
        <is>
          <t>Yes</t>
        </is>
      </c>
      <c r="R1613" t="inlineStr">
        <is>
          <t>2026-04-19 07:06</t>
        </is>
      </c>
      <c r="S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613" t="inlineStr">
        <is>
          <t>https://casino.guru/betwiz-casino-review</t>
        </is>
      </c>
    </row>
    <row r="1614">
      <c r="A1614" s="8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9" t="n">
        <v>45890</v>
      </c>
      <c r="Q1614" t="inlineStr">
        <is>
          <t>Yes</t>
        </is>
      </c>
      <c r="R1614" t="inlineStr">
        <is>
          <t>2026-04-19 06:38</t>
        </is>
      </c>
      <c r="S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614" t="inlineStr">
        <is>
          <t>https://casino.guru/royal-russia-casino-review</t>
        </is>
      </c>
    </row>
    <row r="1615">
      <c r="A1615" s="8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9" t="n">
        <v>46034</v>
      </c>
      <c r="Q1615" t="inlineStr">
        <is>
          <t>Yes</t>
        </is>
      </c>
      <c r="R1615" t="inlineStr">
        <is>
          <t>2026-04-19 06:13</t>
        </is>
      </c>
      <c r="S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T1615" t="inlineStr">
        <is>
          <t>https://casino.guru/getslots-casino-review</t>
        </is>
      </c>
    </row>
    <row r="1616">
      <c r="A1616" s="8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9" t="n">
        <v>45994</v>
      </c>
      <c r="Q1616" t="inlineStr">
        <is>
          <t>Yes</t>
        </is>
      </c>
      <c r="R1616" t="inlineStr">
        <is>
          <t>2026-04-19 06:39</t>
        </is>
      </c>
      <c r="S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T1616" t="inlineStr">
        <is>
          <t>https://casino.guru/nitrobet-casino-review</t>
        </is>
      </c>
    </row>
    <row r="1617">
      <c r="A1617" s="8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9" t="n">
        <v>45904</v>
      </c>
      <c r="Q1617" t="inlineStr">
        <is>
          <t>Yes</t>
        </is>
      </c>
      <c r="R1617" t="inlineStr">
        <is>
          <t>2026-04-19 06:44</t>
        </is>
      </c>
      <c r="S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617" t="inlineStr">
        <is>
          <t>https://casino.guru/spinstellar-casino-review</t>
        </is>
      </c>
    </row>
    <row r="1618">
      <c r="A1618" s="8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9" t="n">
        <v>45905</v>
      </c>
      <c r="Q1618" t="inlineStr">
        <is>
          <t>Yes</t>
        </is>
      </c>
      <c r="R1618" t="inlineStr">
        <is>
          <t>2026-04-19 06:29</t>
        </is>
      </c>
      <c r="S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618" t="inlineStr">
        <is>
          <t>https://casino.guru/slotgems-casino-review</t>
        </is>
      </c>
    </row>
    <row r="1619">
      <c r="A1619" s="8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9" t="n">
        <v>46141</v>
      </c>
      <c r="Q1619" t="inlineStr">
        <is>
          <t>Yes</t>
        </is>
      </c>
      <c r="R1619" t="inlineStr">
        <is>
          <t>2026-04-19 06:21</t>
        </is>
      </c>
      <c r="S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619" t="inlineStr">
        <is>
          <t>https://casino.guru/slots-shine-casino-review</t>
        </is>
      </c>
    </row>
    <row r="1620">
      <c r="A1620" s="8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9" t="n">
        <v>46055</v>
      </c>
      <c r="Q1620" t="inlineStr">
        <is>
          <t>Yes</t>
        </is>
      </c>
      <c r="R1620" t="inlineStr">
        <is>
          <t>2026-04-19 06:27</t>
        </is>
      </c>
      <c r="S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620" t="inlineStr">
        <is>
          <t>https://casino.guru/betindi-casino-review</t>
        </is>
      </c>
    </row>
    <row r="1621">
      <c r="A1621" s="8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9" t="n">
        <v>46014</v>
      </c>
      <c r="Q1621" t="inlineStr">
        <is>
          <t>Yes</t>
        </is>
      </c>
      <c r="R1621" t="inlineStr">
        <is>
          <t>2026-04-19 07:10</t>
        </is>
      </c>
      <c r="S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621" t="inlineStr">
        <is>
          <t>https://casino.guru/bahismood-casino-review</t>
        </is>
      </c>
    </row>
    <row r="1622">
      <c r="A1622" s="8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9" t="n">
        <v>46140</v>
      </c>
      <c r="Q1622" t="inlineStr">
        <is>
          <t>Yes</t>
        </is>
      </c>
      <c r="R1622" t="inlineStr">
        <is>
          <t>2026-04-19 06:40</t>
        </is>
      </c>
      <c r="S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T1622" t="inlineStr">
        <is>
          <t>https://casino.guru/tikitaka-casino-review</t>
        </is>
      </c>
    </row>
    <row r="1623">
      <c r="A1623" s="8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9" t="n">
        <v>46140</v>
      </c>
      <c r="Q1623" t="inlineStr">
        <is>
          <t>Yes</t>
        </is>
      </c>
      <c r="R1623" t="inlineStr">
        <is>
          <t>2026-04-19 06:33</t>
        </is>
      </c>
      <c r="S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T1623" t="inlineStr">
        <is>
          <t>https://casino.guru/gangsta-casino-review</t>
        </is>
      </c>
    </row>
    <row r="1624">
      <c r="A1624" s="8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9" t="n">
        <v>45983</v>
      </c>
      <c r="Q1624" t="inlineStr">
        <is>
          <t>Yes</t>
        </is>
      </c>
      <c r="R1624" t="inlineStr">
        <is>
          <t>2026-04-19 06:39</t>
        </is>
      </c>
      <c r="S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624" t="inlineStr">
        <is>
          <t>https://casino.guru/katran-casino-review</t>
        </is>
      </c>
    </row>
    <row r="1625">
      <c r="A1625" s="8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9" t="n">
        <v>46076</v>
      </c>
      <c r="Q1625" t="inlineStr">
        <is>
          <t>Yes</t>
        </is>
      </c>
      <c r="R1625" t="inlineStr">
        <is>
          <t>2026-04-19 06:46</t>
        </is>
      </c>
      <c r="S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625" t="inlineStr">
        <is>
          <t>https://casino.guru/piperspin-casino-review</t>
        </is>
      </c>
    </row>
    <row r="1626">
      <c r="A1626" s="8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9" t="n">
        <v>46126</v>
      </c>
      <c r="Q1626" t="inlineStr">
        <is>
          <t>Yes</t>
        </is>
      </c>
      <c r="R1626" t="inlineStr">
        <is>
          <t>2026-04-19 06:11</t>
        </is>
      </c>
      <c r="S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T1626" t="inlineStr">
        <is>
          <t>https://casino.guru/goldbet-casino-review
https://casino.guru/goldbet-gg-casino-review</t>
        </is>
      </c>
    </row>
    <row r="1627">
      <c r="A1627" s="8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9" t="n">
        <v>46126</v>
      </c>
      <c r="Q1627" t="inlineStr">
        <is>
          <t>Yes</t>
        </is>
      </c>
      <c r="R1627" t="inlineStr">
        <is>
          <t>2026-04-19 06:46</t>
        </is>
      </c>
      <c r="S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T1627" t="inlineStr">
        <is>
          <t>https://casino.guru/xon-bet-casino-review</t>
        </is>
      </c>
    </row>
    <row r="1628">
      <c r="A1628" s="8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9" t="n">
        <v>46059</v>
      </c>
      <c r="Q1628" t="inlineStr">
        <is>
          <t>Yes</t>
        </is>
      </c>
      <c r="R1628" t="inlineStr">
        <is>
          <t>2026-04-19 05:57</t>
        </is>
      </c>
      <c r="S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628" t="inlineStr">
        <is>
          <t>https://casino.guru/Forvetbet-Casino-review</t>
        </is>
      </c>
    </row>
    <row r="1629">
      <c r="A1629" s="8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9" t="n">
        <v>45979</v>
      </c>
      <c r="Q1629" t="inlineStr">
        <is>
          <t>Yes</t>
        </is>
      </c>
      <c r="R1629" t="inlineStr">
        <is>
          <t>2026-04-19 06:39</t>
        </is>
      </c>
      <c r="S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629" t="inlineStr">
        <is>
          <t>https://casino.guru/betfoxx-casino-review</t>
        </is>
      </c>
    </row>
    <row r="1630">
      <c r="A1630" s="8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9" t="n">
        <v>45971</v>
      </c>
      <c r="Q1630" t="inlineStr">
        <is>
          <t>Yes</t>
        </is>
      </c>
      <c r="R1630" t="inlineStr">
        <is>
          <t>2026-04-19 06:48</t>
        </is>
      </c>
      <c r="S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630" t="inlineStr">
        <is>
          <t>https://casino.guru/clubs7-casino-review</t>
        </is>
      </c>
    </row>
    <row r="1631">
      <c r="A1631" s="8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9" t="n">
        <v>46133</v>
      </c>
      <c r="Q1631" t="inlineStr">
        <is>
          <t>Yes</t>
        </is>
      </c>
      <c r="R1631" t="inlineStr">
        <is>
          <t>2026-04-19 06:18</t>
        </is>
      </c>
      <c r="S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631" t="inlineStr">
        <is>
          <t>https://casino.guru/excitewin-casino-review</t>
        </is>
      </c>
    </row>
    <row r="1632">
      <c r="A1632" s="8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9" t="n">
        <v>46135</v>
      </c>
      <c r="Q1632" t="inlineStr">
        <is>
          <t>Yes</t>
        </is>
      </c>
      <c r="R1632" t="inlineStr">
        <is>
          <t>2026-04-19 06:43</t>
        </is>
      </c>
      <c r="S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632" t="inlineStr">
        <is>
          <t>https://casino.guru/hondubet-casino-review</t>
        </is>
      </c>
    </row>
    <row r="1633">
      <c r="A1633" s="8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9" t="n">
        <v>46018</v>
      </c>
      <c r="Q1633" t="inlineStr">
        <is>
          <t>Yes</t>
        </is>
      </c>
      <c r="R1633" t="inlineStr">
        <is>
          <t>2026-04-19 06:51</t>
        </is>
      </c>
      <c r="S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633" t="inlineStr">
        <is>
          <t>https://casino.guru/turabet-casino-review</t>
        </is>
      </c>
    </row>
    <row r="1634">
      <c r="A1634" s="8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9" t="n">
        <v>46013</v>
      </c>
      <c r="Q1634" t="inlineStr">
        <is>
          <t>Yes</t>
        </is>
      </c>
      <c r="R1634" t="inlineStr">
        <is>
          <t>2026-04-19 06:50</t>
        </is>
      </c>
      <c r="S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634" t="inlineStr">
        <is>
          <t>https://casino.guru/callmebet-casino-review</t>
        </is>
      </c>
    </row>
    <row r="1635">
      <c r="A1635" s="8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9" t="n">
        <v>45951</v>
      </c>
      <c r="Q1635" t="inlineStr">
        <is>
          <t>Yes</t>
        </is>
      </c>
      <c r="R1635" t="inlineStr">
        <is>
          <t>2026-04-19 06:32</t>
        </is>
      </c>
      <c r="S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635" t="inlineStr">
        <is>
          <t>https://casino.guru/mr-big-wins-casino-review</t>
        </is>
      </c>
    </row>
    <row r="1636">
      <c r="A1636" s="8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9" t="n">
        <v>46012</v>
      </c>
      <c r="Q1636" t="inlineStr">
        <is>
          <t>Yes</t>
        </is>
      </c>
      <c r="R1636" t="inlineStr">
        <is>
          <t>2026-04-19 06:48</t>
        </is>
      </c>
      <c r="S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636" t="inlineStr">
        <is>
          <t>https://casino.guru/numbers-game-casino-review</t>
        </is>
      </c>
    </row>
    <row r="1637">
      <c r="A1637" s="8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9" t="n">
        <v>46071</v>
      </c>
      <c r="Q1637" t="inlineStr">
        <is>
          <t>Yes</t>
        </is>
      </c>
      <c r="R1637" t="inlineStr">
        <is>
          <t>2026-04-19 06:59</t>
        </is>
      </c>
      <c r="S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637" t="inlineStr">
        <is>
          <t>https://casino.guru/appuesta-casino-review</t>
        </is>
      </c>
    </row>
    <row r="1638">
      <c r="A1638" s="8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9" t="n">
        <v>45896</v>
      </c>
      <c r="Q1638" t="inlineStr">
        <is>
          <t>Yes</t>
        </is>
      </c>
      <c r="R1638" t="inlineStr">
        <is>
          <t>2026-04-19 06:41</t>
        </is>
      </c>
      <c r="S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638" t="inlineStr">
        <is>
          <t>https://casino.guru/booty-bet-casino-review</t>
        </is>
      </c>
    </row>
    <row r="1639">
      <c r="A1639" s="8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9" t="n">
        <v>46104</v>
      </c>
      <c r="Q1639" t="inlineStr">
        <is>
          <t>Yes</t>
        </is>
      </c>
      <c r="R1639" t="inlineStr">
        <is>
          <t>2026-04-19 06:22</t>
        </is>
      </c>
      <c r="S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639" t="inlineStr">
        <is>
          <t>https://casino.guru/jackpoty-casino-review</t>
        </is>
      </c>
    </row>
    <row r="1640">
      <c r="A1640" s="8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9" t="n">
        <v>46043</v>
      </c>
      <c r="Q1640" t="inlineStr">
        <is>
          <t>Yes</t>
        </is>
      </c>
      <c r="R1640" t="inlineStr">
        <is>
          <t>2026-04-19 06:14</t>
        </is>
      </c>
      <c r="S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T1640" t="inlineStr">
        <is>
          <t>https://casino.guru/weltbet-casino-review</t>
        </is>
      </c>
    </row>
    <row r="1641">
      <c r="A1641" s="8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9" t="n">
        <v>46051</v>
      </c>
      <c r="Q1641" t="inlineStr">
        <is>
          <t>Yes</t>
        </is>
      </c>
      <c r="R1641" t="inlineStr">
        <is>
          <t>2026-04-19 06:52</t>
        </is>
      </c>
      <c r="S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641" t="inlineStr">
        <is>
          <t>https://casino.guru/bets-bunny-casino-review</t>
        </is>
      </c>
    </row>
    <row r="1642">
      <c r="A1642" s="8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9" t="n">
        <v>46066</v>
      </c>
      <c r="Q1642" t="inlineStr">
        <is>
          <t>Yes</t>
        </is>
      </c>
      <c r="R1642" t="inlineStr">
        <is>
          <t>2026-04-19 07:09</t>
        </is>
      </c>
      <c r="S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642" t="inlineStr">
        <is>
          <t>https://casino.guru/lavbet-casino-review</t>
        </is>
      </c>
    </row>
    <row r="1643">
      <c r="A1643" s="8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9" t="n">
        <v>46125</v>
      </c>
      <c r="Q1643" t="inlineStr">
        <is>
          <t>Yes</t>
        </is>
      </c>
      <c r="R1643" t="inlineStr">
        <is>
          <t>2026-04-19 05:57</t>
        </is>
      </c>
      <c r="S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T1643" t="inlineStr">
        <is>
          <t>https://casino.guru/dublinbet-casino-review</t>
        </is>
      </c>
    </row>
    <row r="1644">
      <c r="A1644" s="8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9" t="n">
        <v>46053</v>
      </c>
      <c r="Q1644" t="inlineStr">
        <is>
          <t>Yes</t>
        </is>
      </c>
      <c r="R1644" t="inlineStr">
        <is>
          <t>2026-04-19 06:55</t>
        </is>
      </c>
      <c r="S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644" t="inlineStr">
        <is>
          <t>https://casino.guru/janusz-casino-review</t>
        </is>
      </c>
    </row>
    <row r="1645">
      <c r="A1645" s="8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9" t="n">
        <v>45908</v>
      </c>
      <c r="Q1645" t="inlineStr">
        <is>
          <t>Yes</t>
        </is>
      </c>
      <c r="R1645" t="inlineStr">
        <is>
          <t>2026-04-19 06:29</t>
        </is>
      </c>
      <c r="S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T1645" t="inlineStr">
        <is>
          <t>https://casino.guru/wins-royal-casino-review</t>
        </is>
      </c>
    </row>
    <row r="1646">
      <c r="A1646" s="8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9" t="n">
        <v>44501</v>
      </c>
      <c r="Q1646" t="inlineStr">
        <is>
          <t>Yes</t>
        </is>
      </c>
      <c r="R1646" t="inlineStr">
        <is>
          <t>2026-04-19 00:11</t>
        </is>
      </c>
      <c r="S1646" s="3" t="inlineStr">
        <is>
          <t>https://external.lcb.org/site/2320</t>
        </is>
      </c>
      <c r="T1646" t="inlineStr">
        <is>
          <t>https://casino.guru/shazam-casino-review
https://lcb.org/casinos/shazam-casino</t>
        </is>
      </c>
    </row>
    <row r="1647">
      <c r="A1647" s="8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9" t="n">
        <v>45930</v>
      </c>
      <c r="Q1647" t="inlineStr">
        <is>
          <t>Yes</t>
        </is>
      </c>
      <c r="R1647" t="inlineStr">
        <is>
          <t>2026-04-19 06:46</t>
        </is>
      </c>
      <c r="S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647" t="inlineStr">
        <is>
          <t>https://casino.guru/crystal-roll-casino-review</t>
        </is>
      </c>
    </row>
    <row r="1648">
      <c r="A1648" s="8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9" t="n">
        <v>46083</v>
      </c>
      <c r="Q1648" t="inlineStr">
        <is>
          <t>Yes</t>
        </is>
      </c>
      <c r="R1648" t="inlineStr">
        <is>
          <t>2026-04-19 06:32</t>
        </is>
      </c>
      <c r="S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T1648" t="inlineStr">
        <is>
          <t>https://casino.guru/lollybet-casino-review</t>
        </is>
      </c>
    </row>
    <row r="1649">
      <c r="A1649" s="8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9" t="n">
        <v>46034</v>
      </c>
      <c r="Q1649" t="inlineStr">
        <is>
          <t>Yes</t>
        </is>
      </c>
      <c r="R1649" t="inlineStr">
        <is>
          <t>2026-04-19 06:36</t>
        </is>
      </c>
      <c r="S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T1649" t="inlineStr">
        <is>
          <t>https://casino.guru/bazed-bet-casino-review</t>
        </is>
      </c>
    </row>
    <row r="1650">
      <c r="A1650" s="8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9" t="n">
        <v>46065</v>
      </c>
      <c r="Q1650" t="inlineStr">
        <is>
          <t>Yes</t>
        </is>
      </c>
      <c r="R1650" t="inlineStr">
        <is>
          <t>2026-04-19 07:09</t>
        </is>
      </c>
      <c r="S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650" t="inlineStr">
        <is>
          <t>https://casino.guru/vipgames-casino-review</t>
        </is>
      </c>
    </row>
    <row r="1651">
      <c r="A1651" s="8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9" t="n">
        <v>46086</v>
      </c>
      <c r="Q1651" t="inlineStr">
        <is>
          <t>Yes</t>
        </is>
      </c>
      <c r="R1651" t="inlineStr">
        <is>
          <t>2026-04-19 06:17</t>
        </is>
      </c>
      <c r="S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651" t="inlineStr">
        <is>
          <t>https://casino.guru/fireslots-casino-review</t>
        </is>
      </c>
    </row>
    <row r="1652">
      <c r="A1652" s="8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9" t="n">
        <v>45887</v>
      </c>
      <c r="Q1652" t="inlineStr">
        <is>
          <t>Yes</t>
        </is>
      </c>
      <c r="R1652" t="inlineStr">
        <is>
          <t>2026-04-19 06:41</t>
        </is>
      </c>
      <c r="S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652" t="inlineStr">
        <is>
          <t>https://casino.guru/wbetz-casino-review</t>
        </is>
      </c>
    </row>
    <row r="1653">
      <c r="A1653" s="8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9" t="n">
        <v>46121</v>
      </c>
      <c r="Q1653" t="inlineStr">
        <is>
          <t>Yes</t>
        </is>
      </c>
      <c r="R1653" t="inlineStr">
        <is>
          <t>2026-04-19 06:41</t>
        </is>
      </c>
      <c r="S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T1653" t="inlineStr">
        <is>
          <t>https://casino.guru/55bet-casino-review</t>
        </is>
      </c>
    </row>
    <row r="1654">
      <c r="A1654" s="8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9" t="n">
        <v>46014</v>
      </c>
      <c r="Q1654" t="inlineStr">
        <is>
          <t>Yes</t>
        </is>
      </c>
      <c r="R1654" t="inlineStr">
        <is>
          <t>2026-04-19 06:13</t>
        </is>
      </c>
      <c r="S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654" t="inlineStr">
        <is>
          <t>https://casino.guru/rolletto-casino-review</t>
        </is>
      </c>
    </row>
    <row r="1655">
      <c r="A1655" s="8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9" t="n">
        <v>46076</v>
      </c>
      <c r="Q1655" t="inlineStr">
        <is>
          <t>Yes</t>
        </is>
      </c>
      <c r="R1655" t="inlineStr">
        <is>
          <t>2026-04-19 06:11</t>
        </is>
      </c>
      <c r="S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655" t="inlineStr">
        <is>
          <t>https://casino.guru/juega-en-linea-casino-review</t>
        </is>
      </c>
    </row>
    <row r="1656">
      <c r="A1656" s="8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9" t="n">
        <v>46020</v>
      </c>
      <c r="Q1656" t="inlineStr">
        <is>
          <t>Yes</t>
        </is>
      </c>
      <c r="R1656" t="inlineStr">
        <is>
          <t>2026-04-19 06:44</t>
        </is>
      </c>
      <c r="S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656" t="inlineStr">
        <is>
          <t>https://casino.guru/pradabet-casino-review</t>
        </is>
      </c>
    </row>
    <row r="1657">
      <c r="A1657" s="8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9" t="n">
        <v>45908</v>
      </c>
      <c r="Q1657" t="inlineStr">
        <is>
          <t>Yes</t>
        </is>
      </c>
      <c r="R1657" t="inlineStr">
        <is>
          <t>2026-04-19 06:21</t>
        </is>
      </c>
      <c r="S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657" t="inlineStr">
        <is>
          <t>https://casino.guru/ohmyzino-casino-review</t>
        </is>
      </c>
    </row>
    <row r="1658">
      <c r="A1658" s="8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9" t="n">
        <v>46108</v>
      </c>
      <c r="Q1658" t="inlineStr">
        <is>
          <t>Yes</t>
        </is>
      </c>
      <c r="R1658" t="inlineStr">
        <is>
          <t>2026-04-19 06:30</t>
        </is>
      </c>
      <c r="S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658" t="inlineStr">
        <is>
          <t>https://casino.guru/rollino-casino-review</t>
        </is>
      </c>
    </row>
    <row r="1659">
      <c r="A1659" s="8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9" t="n">
        <v>46104</v>
      </c>
      <c r="Q1659" t="inlineStr">
        <is>
          <t>Yes</t>
        </is>
      </c>
      <c r="R1659" t="inlineStr">
        <is>
          <t>2026-04-19 06:59</t>
        </is>
      </c>
      <c r="S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659" t="inlineStr">
        <is>
          <t>https://casino.guru/alov-casino-review</t>
        </is>
      </c>
    </row>
    <row r="1660">
      <c r="A1660" s="8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9" t="n">
        <v>45887</v>
      </c>
      <c r="Q1660" t="inlineStr">
        <is>
          <t>Yes</t>
        </is>
      </c>
      <c r="R1660" t="inlineStr">
        <is>
          <t>2026-04-19 06:59</t>
        </is>
      </c>
      <c r="S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660" t="inlineStr">
        <is>
          <t>https://casino.guru/1king-casino-review</t>
        </is>
      </c>
    </row>
    <row r="1661">
      <c r="A1661" s="8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9" t="n">
        <v>45880</v>
      </c>
      <c r="Q1661" t="inlineStr">
        <is>
          <t>Yes</t>
        </is>
      </c>
      <c r="R1661" t="inlineStr">
        <is>
          <t>2026-04-19 06:56</t>
        </is>
      </c>
      <c r="S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661" t="inlineStr">
        <is>
          <t>https://casino.guru/lucky-stripe-casino-review</t>
        </is>
      </c>
    </row>
    <row r="1662">
      <c r="A1662" s="8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9" t="n">
        <v>46122</v>
      </c>
      <c r="Q1662" t="inlineStr">
        <is>
          <t>Yes</t>
        </is>
      </c>
      <c r="R1662" t="inlineStr">
        <is>
          <t>2026-04-19 06:07</t>
        </is>
      </c>
      <c r="S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T1662" t="inlineStr">
        <is>
          <t>https://casino.guru/mostbet-casino-review</t>
        </is>
      </c>
    </row>
    <row r="1663">
      <c r="A1663" s="8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9" t="n">
        <v>46134</v>
      </c>
      <c r="Q1663" t="inlineStr">
        <is>
          <t>Yes</t>
        </is>
      </c>
      <c r="R1663" t="inlineStr">
        <is>
          <t>2026-04-19 06:19</t>
        </is>
      </c>
      <c r="S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663" t="inlineStr">
        <is>
          <t>https://casino.guru/wonder-casino-review</t>
        </is>
      </c>
    </row>
    <row r="1664">
      <c r="A1664" s="8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9" t="n">
        <v>46045</v>
      </c>
      <c r="Q1664" t="inlineStr">
        <is>
          <t>Yes</t>
        </is>
      </c>
      <c r="R1664" t="inlineStr">
        <is>
          <t>2026-04-19 06:11</t>
        </is>
      </c>
      <c r="S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T1664" t="inlineStr">
        <is>
          <t>https://casino.guru/megapari-casino-review</t>
        </is>
      </c>
    </row>
    <row r="1665">
      <c r="A1665" s="8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9" t="n">
        <v>46133</v>
      </c>
      <c r="Q1665" t="inlineStr">
        <is>
          <t>Yes</t>
        </is>
      </c>
      <c r="R1665" t="inlineStr">
        <is>
          <t>2026-04-19 06:24</t>
        </is>
      </c>
      <c r="S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665" t="inlineStr">
        <is>
          <t>https://casino.guru/cobber-casino-review</t>
        </is>
      </c>
    </row>
    <row r="1666">
      <c r="A1666" s="8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9" t="n">
        <v>46075</v>
      </c>
      <c r="Q1666" t="inlineStr">
        <is>
          <t>Yes</t>
        </is>
      </c>
      <c r="R1666" t="inlineStr">
        <is>
          <t>2026-04-19 06:03</t>
        </is>
      </c>
      <c r="S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T1666" t="inlineStr">
        <is>
          <t>https://casino.guru/betwinner-casino-review</t>
        </is>
      </c>
    </row>
    <row r="1667">
      <c r="A1667" s="8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9" t="n">
        <v>46076</v>
      </c>
      <c r="Q1667" t="inlineStr">
        <is>
          <t>Yes</t>
        </is>
      </c>
      <c r="R1667" t="inlineStr">
        <is>
          <t>2026-04-19 06:46</t>
        </is>
      </c>
      <c r="S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667" t="inlineStr">
        <is>
          <t>https://casino.guru/betandyou-africa-casino-review</t>
        </is>
      </c>
    </row>
    <row r="1668">
      <c r="A1668" s="8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9" t="n">
        <v>45952</v>
      </c>
      <c r="Q1668" t="inlineStr">
        <is>
          <t>Yes</t>
        </is>
      </c>
      <c r="R1668" t="inlineStr">
        <is>
          <t>2026-04-19 07:02</t>
        </is>
      </c>
      <c r="S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668" t="inlineStr">
        <is>
          <t>https://casino.guru/pggames-io-casino-review</t>
        </is>
      </c>
    </row>
    <row r="1669">
      <c r="A1669" s="8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9" t="n">
        <v>46020</v>
      </c>
      <c r="Q1669" t="inlineStr">
        <is>
          <t>Yes</t>
        </is>
      </c>
      <c r="R1669" t="inlineStr">
        <is>
          <t>2026-04-19 06:47</t>
        </is>
      </c>
      <c r="S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669" t="inlineStr">
        <is>
          <t>https://casino.guru/slotier-casino-review</t>
        </is>
      </c>
    </row>
    <row r="1670">
      <c r="A1670" s="8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9" t="n">
        <v>46132</v>
      </c>
      <c r="Q1670" t="inlineStr">
        <is>
          <t>Yes</t>
        </is>
      </c>
      <c r="R1670" t="inlineStr">
        <is>
          <t>2026-04-19 06:03</t>
        </is>
      </c>
      <c r="S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T1670" t="inlineStr">
        <is>
          <t>https://casino.guru/1xbet-casino-review</t>
        </is>
      </c>
    </row>
    <row r="1671">
      <c r="A1671" s="8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9" t="n">
        <v>46050</v>
      </c>
      <c r="Q1671" t="inlineStr">
        <is>
          <t>Yes</t>
        </is>
      </c>
      <c r="R1671" t="inlineStr">
        <is>
          <t>2026-04-19 06:08</t>
        </is>
      </c>
      <c r="S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671" t="inlineStr">
        <is>
          <t>https://casino.guru/orca88-casino-review</t>
        </is>
      </c>
    </row>
    <row r="1672">
      <c r="A1672" s="8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9" t="n">
        <v>46056</v>
      </c>
      <c r="Q1672" t="inlineStr">
        <is>
          <t>Yes</t>
        </is>
      </c>
      <c r="R1672" t="inlineStr">
        <is>
          <t>2026-04-19 06:01</t>
        </is>
      </c>
      <c r="S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672" t="inlineStr">
        <is>
          <t>https://casino.guru/Pokerdom-Casino-review</t>
        </is>
      </c>
    </row>
    <row r="1673">
      <c r="A1673" s="8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9" t="n">
        <v>45884</v>
      </c>
      <c r="Q1673" t="inlineStr">
        <is>
          <t>Yes</t>
        </is>
      </c>
      <c r="R1673" t="inlineStr">
        <is>
          <t>2026-04-19 06:43</t>
        </is>
      </c>
      <c r="S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673" t="inlineStr">
        <is>
          <t>https://casino.guru/final-countdown-io-casino-review</t>
        </is>
      </c>
    </row>
    <row r="1674">
      <c r="A1674" s="8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9" t="n">
        <v>46141</v>
      </c>
      <c r="Q1674" t="inlineStr">
        <is>
          <t>Yes</t>
        </is>
      </c>
      <c r="R1674" t="inlineStr">
        <is>
          <t>2026-04-19 06:29</t>
        </is>
      </c>
      <c r="S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T1674" t="inlineStr">
        <is>
          <t>https://casino.guru/luckystart-casino-review</t>
        </is>
      </c>
    </row>
    <row r="1675">
      <c r="A1675" s="8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9" t="n">
        <v>45941</v>
      </c>
      <c r="Q1675" t="inlineStr">
        <is>
          <t>Yes</t>
        </is>
      </c>
      <c r="R1675" t="inlineStr">
        <is>
          <t>2026-04-19 07:00</t>
        </is>
      </c>
      <c r="S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675" t="inlineStr">
        <is>
          <t>https://casino.guru/mrwinz-casino-review</t>
        </is>
      </c>
    </row>
    <row r="1676">
      <c r="A1676" s="8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9" t="n">
        <v>46142</v>
      </c>
      <c r="Q1676" t="inlineStr">
        <is>
          <t>Yes</t>
        </is>
      </c>
      <c r="R1676" t="inlineStr">
        <is>
          <t>2026-04-19 06:26</t>
        </is>
      </c>
      <c r="S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676" t="inlineStr">
        <is>
          <t>https://casino.guru/spinsbro-casino-review</t>
        </is>
      </c>
    </row>
    <row r="1677">
      <c r="A1677" s="8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9" t="n">
        <v>46133</v>
      </c>
      <c r="Q1677" t="inlineStr">
        <is>
          <t>Yes</t>
        </is>
      </c>
      <c r="R1677" t="inlineStr">
        <is>
          <t>2026-04-19 06:18</t>
        </is>
      </c>
      <c r="S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677" t="inlineStr">
        <is>
          <t>https://casino.guru/playzilla-casino-review</t>
        </is>
      </c>
    </row>
    <row r="1678">
      <c r="A1678" s="8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9" t="n">
        <v>46059</v>
      </c>
      <c r="Q1678" t="inlineStr">
        <is>
          <t>Yes</t>
        </is>
      </c>
      <c r="R1678" t="inlineStr">
        <is>
          <t>2026-04-19 06:07</t>
        </is>
      </c>
      <c r="S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T1678" t="inlineStr">
        <is>
          <t>https://casino.guru/melbet-casino-review</t>
        </is>
      </c>
    </row>
    <row r="1679">
      <c r="A1679" s="8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9" t="n">
        <v>46018</v>
      </c>
      <c r="Q1679" t="inlineStr">
        <is>
          <t>Yes</t>
        </is>
      </c>
      <c r="R1679" t="inlineStr">
        <is>
          <t>2026-04-19 06:50</t>
        </is>
      </c>
      <c r="S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679" t="inlineStr">
        <is>
          <t>https://casino.guru/grizzly-casino-review</t>
        </is>
      </c>
    </row>
    <row r="1680">
      <c r="A1680" s="8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9" t="n">
        <v>46087</v>
      </c>
      <c r="Q1680" t="inlineStr">
        <is>
          <t>Yes</t>
        </is>
      </c>
      <c r="R1680" t="inlineStr">
        <is>
          <t>2026-04-19 07:13</t>
        </is>
      </c>
      <c r="S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680" t="inlineStr">
        <is>
          <t>https://casino.guru/betfouru-casino-review</t>
        </is>
      </c>
    </row>
    <row r="1681">
      <c r="A1681" s="8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9" t="n">
        <v>45996</v>
      </c>
      <c r="Q1681" t="inlineStr">
        <is>
          <t>Yes</t>
        </is>
      </c>
      <c r="R1681" t="inlineStr">
        <is>
          <t>2026-04-19 06:47</t>
        </is>
      </c>
      <c r="S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T1681" t="inlineStr">
        <is>
          <t>https://casino.guru/froggybet-casino-review</t>
        </is>
      </c>
    </row>
    <row r="1682">
      <c r="A1682" s="8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9" t="n">
        <v>46103</v>
      </c>
      <c r="Q1682" t="inlineStr">
        <is>
          <t>Yes</t>
        </is>
      </c>
      <c r="R1682" t="inlineStr">
        <is>
          <t>2026-04-19 06:51</t>
        </is>
      </c>
      <c r="S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682" t="inlineStr">
        <is>
          <t>https://casino.guru/spinbuddha-casino-review</t>
        </is>
      </c>
    </row>
    <row r="1683">
      <c r="A1683" s="8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9" t="n">
        <v>46125</v>
      </c>
      <c r="Q1683" t="inlineStr">
        <is>
          <t>Yes</t>
        </is>
      </c>
      <c r="R1683" t="inlineStr">
        <is>
          <t>2026-04-19 06:38</t>
        </is>
      </c>
      <c r="S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683" t="inlineStr">
        <is>
          <t>https://casino.guru/golcash-casino-review</t>
        </is>
      </c>
    </row>
    <row r="1684">
      <c r="A1684" s="8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9" t="n">
        <v>45888</v>
      </c>
      <c r="Q1684" t="inlineStr">
        <is>
          <t>Yes</t>
        </is>
      </c>
      <c r="R1684" t="inlineStr">
        <is>
          <t>2026-04-19 06:40</t>
        </is>
      </c>
      <c r="S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684" t="inlineStr">
        <is>
          <t>https://casino.guru/xslot-casino-review</t>
        </is>
      </c>
    </row>
    <row r="1685">
      <c r="A1685" s="8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9" t="n">
        <v>45982</v>
      </c>
      <c r="Q1685" t="inlineStr">
        <is>
          <t>Yes</t>
        </is>
      </c>
      <c r="R1685" t="inlineStr">
        <is>
          <t>2026-04-19 07:00</t>
        </is>
      </c>
      <c r="S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685" t="inlineStr">
        <is>
          <t>https://casino.guru/slotbar-casino-review</t>
        </is>
      </c>
    </row>
    <row r="1686">
      <c r="A1686" s="8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9" t="n">
        <v>46125</v>
      </c>
      <c r="Q1686" t="inlineStr">
        <is>
          <t>Yes</t>
        </is>
      </c>
      <c r="R1686" t="inlineStr">
        <is>
          <t>2026-04-19 06:08</t>
        </is>
      </c>
      <c r="S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686" t="inlineStr">
        <is>
          <t>https://casino.guru/fatboss-casino-review</t>
        </is>
      </c>
    </row>
    <row r="1687">
      <c r="A1687" s="8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9" t="n">
        <v>46094</v>
      </c>
      <c r="Q1687" t="inlineStr">
        <is>
          <t>Yes</t>
        </is>
      </c>
      <c r="R1687" t="inlineStr">
        <is>
          <t>2026-04-19 06:18</t>
        </is>
      </c>
      <c r="S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T1687" t="inlineStr">
        <is>
          <t>https://casino.guru/paripesa-casino-review</t>
        </is>
      </c>
    </row>
    <row r="1688">
      <c r="A1688" s="8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9" t="n">
        <v>46104</v>
      </c>
      <c r="Q1688" t="inlineStr">
        <is>
          <t>Yes</t>
        </is>
      </c>
      <c r="R1688" t="inlineStr">
        <is>
          <t>2026-04-19 06:33</t>
        </is>
      </c>
      <c r="S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688" t="inlineStr">
        <is>
          <t>https://casino.guru/bizbet-casino-review</t>
        </is>
      </c>
    </row>
    <row r="1689">
      <c r="A1689" s="8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9" t="n">
        <v>46112</v>
      </c>
      <c r="Q1689" t="inlineStr">
        <is>
          <t>Yes</t>
        </is>
      </c>
      <c r="R1689" t="inlineStr">
        <is>
          <t>2026-04-19 06:14</t>
        </is>
      </c>
      <c r="S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689" t="inlineStr">
        <is>
          <t>https://casino.guru/lucky-tiger-casino-review</t>
        </is>
      </c>
    </row>
    <row r="1690">
      <c r="A1690" s="8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9" t="n">
        <v>46094</v>
      </c>
      <c r="Q1690" t="inlineStr">
        <is>
          <t>Yes</t>
        </is>
      </c>
      <c r="R1690" t="inlineStr">
        <is>
          <t>2026-04-19 05:57</t>
        </is>
      </c>
      <c r="S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T1690" t="inlineStr">
        <is>
          <t>https://casino.guru/river-belle-casino-review</t>
        </is>
      </c>
    </row>
    <row r="1691">
      <c r="A1691" s="8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9" t="n">
        <v>46013</v>
      </c>
      <c r="Q1691" t="inlineStr">
        <is>
          <t>Yes</t>
        </is>
      </c>
      <c r="R1691" t="inlineStr">
        <is>
          <t>2026-04-19 06:50</t>
        </is>
      </c>
      <c r="S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691" t="inlineStr">
        <is>
          <t>https://casino.guru/azia-casino-review</t>
        </is>
      </c>
    </row>
    <row r="1692">
      <c r="A1692" s="8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9" t="n">
        <v>46128</v>
      </c>
      <c r="Q1692" t="inlineStr">
        <is>
          <t>Yes</t>
        </is>
      </c>
      <c r="R1692" t="inlineStr">
        <is>
          <t>2026-04-19 06:49</t>
        </is>
      </c>
      <c r="S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692" t="inlineStr">
        <is>
          <t>https://casino.guru/moana-casino-review</t>
        </is>
      </c>
    </row>
    <row r="1693">
      <c r="A1693" s="8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9" t="n">
        <v>46120</v>
      </c>
      <c r="Q1693" t="inlineStr">
        <is>
          <t>Yes</t>
        </is>
      </c>
      <c r="R1693" t="inlineStr">
        <is>
          <t>2026-04-19 07:03</t>
        </is>
      </c>
      <c r="S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693" t="inlineStr">
        <is>
          <t>https://casino.guru/aladdins-gold-casino-review</t>
        </is>
      </c>
    </row>
    <row r="1694">
      <c r="A1694" s="8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9" t="n">
        <v>46100</v>
      </c>
      <c r="Q1694" t="inlineStr">
        <is>
          <t>Yes</t>
        </is>
      </c>
      <c r="R1694" t="inlineStr">
        <is>
          <t>2026-04-19 06:20</t>
        </is>
      </c>
      <c r="S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694" t="inlineStr">
        <is>
          <t>https://casino.guru/olympia-casino-review</t>
        </is>
      </c>
    </row>
    <row r="1695">
      <c r="A1695" s="8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9" t="n">
        <v>45966</v>
      </c>
      <c r="Q1695" t="inlineStr">
        <is>
          <t>Yes</t>
        </is>
      </c>
      <c r="R1695" t="inlineStr">
        <is>
          <t>2026-04-19 06:26</t>
        </is>
      </c>
      <c r="S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695" t="inlineStr">
        <is>
          <t>https://casino.guru/gold-casino-review</t>
        </is>
      </c>
    </row>
    <row r="1696">
      <c r="A1696" s="8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9" t="n">
        <v>45964</v>
      </c>
      <c r="Q1696" t="inlineStr">
        <is>
          <t>Yes</t>
        </is>
      </c>
      <c r="R1696" t="inlineStr">
        <is>
          <t>2026-04-19 06:32</t>
        </is>
      </c>
      <c r="S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696" t="inlineStr">
        <is>
          <t>https://casino.guru/boomerang-bet-casino-review</t>
        </is>
      </c>
    </row>
    <row r="1697">
      <c r="A1697" s="8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9" t="n">
        <v>46133</v>
      </c>
      <c r="Q1697" t="inlineStr">
        <is>
          <t>Yes</t>
        </is>
      </c>
      <c r="R1697" t="inlineStr">
        <is>
          <t>2026-04-19 07:07</t>
        </is>
      </c>
      <c r="S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697" t="inlineStr">
        <is>
          <t>https://casino.guru/spinwinera-casino-review</t>
        </is>
      </c>
    </row>
    <row r="1698">
      <c r="A1698" s="8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9" t="n">
        <v>46040</v>
      </c>
      <c r="Q1698" t="inlineStr">
        <is>
          <t>Yes</t>
        </is>
      </c>
      <c r="R1698" t="inlineStr">
        <is>
          <t>2026-04-19 07:05</t>
        </is>
      </c>
      <c r="S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698" t="inlineStr">
        <is>
          <t>https://casino.guru/spin-dragons-casino-review</t>
        </is>
      </c>
    </row>
    <row r="1699">
      <c r="A1699" s="8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9" t="n">
        <v>45972</v>
      </c>
      <c r="Q1699" t="inlineStr">
        <is>
          <t>Yes</t>
        </is>
      </c>
      <c r="R1699" t="inlineStr">
        <is>
          <t>2026-04-19 06:38</t>
        </is>
      </c>
      <c r="S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699" t="inlineStr">
        <is>
          <t>https://casino.guru/allspins-casino-review</t>
        </is>
      </c>
    </row>
    <row r="1700">
      <c r="A1700" s="8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9" t="n">
        <v>45984</v>
      </c>
      <c r="Q1700" t="inlineStr">
        <is>
          <t>Yes</t>
        </is>
      </c>
      <c r="R1700" t="inlineStr">
        <is>
          <t>2026-04-19 06:39</t>
        </is>
      </c>
      <c r="S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700" t="inlineStr">
        <is>
          <t>https://casino.guru/grandflush-vip-casino-review</t>
        </is>
      </c>
    </row>
    <row r="1701">
      <c r="A1701" s="8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9" t="n">
        <v>45938</v>
      </c>
      <c r="Q1701" t="inlineStr">
        <is>
          <t>Yes</t>
        </is>
      </c>
      <c r="R1701" t="inlineStr">
        <is>
          <t>2026-04-19 06:46</t>
        </is>
      </c>
      <c r="S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701" t="inlineStr">
        <is>
          <t>https://casino.guru/19rich-casino-review</t>
        </is>
      </c>
    </row>
    <row r="1702">
      <c r="A1702" s="8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9" t="n">
        <v>46141</v>
      </c>
      <c r="Q1702" t="inlineStr">
        <is>
          <t>Yes</t>
        </is>
      </c>
      <c r="R1702" t="inlineStr">
        <is>
          <t>2026-04-19 07:12</t>
        </is>
      </c>
      <c r="S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702" t="inlineStr">
        <is>
          <t>https://casino.guru/wettson-casino-review</t>
        </is>
      </c>
    </row>
    <row r="1703">
      <c r="A1703" s="8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9" t="n">
        <v>46061</v>
      </c>
      <c r="Q1703" t="inlineStr">
        <is>
          <t>Yes</t>
        </is>
      </c>
      <c r="R1703" t="inlineStr">
        <is>
          <t>2026-04-19 06:38</t>
        </is>
      </c>
      <c r="S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703" t="inlineStr">
        <is>
          <t>https://casino.guru/mega-win-casino-review</t>
        </is>
      </c>
    </row>
    <row r="1704">
      <c r="A1704" s="8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9" t="n">
        <v>46048</v>
      </c>
      <c r="Q1704" t="inlineStr">
        <is>
          <t>Yes</t>
        </is>
      </c>
      <c r="R1704" t="inlineStr">
        <is>
          <t>2026-04-19 06:41</t>
        </is>
      </c>
      <c r="S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704" t="inlineStr">
        <is>
          <t>https://casino.guru/goldhunter-casino-review</t>
        </is>
      </c>
    </row>
    <row r="1705">
      <c r="A1705" s="8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9" t="n">
        <v>45909</v>
      </c>
      <c r="Q1705" t="inlineStr">
        <is>
          <t>Yes</t>
        </is>
      </c>
      <c r="R1705" t="inlineStr">
        <is>
          <t>2026-04-19 06:45</t>
        </is>
      </c>
      <c r="S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T1705" t="inlineStr">
        <is>
          <t>https://casino.guru/sportospin-casino-review</t>
        </is>
      </c>
    </row>
    <row r="1706">
      <c r="A1706" s="8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9" t="n">
        <v>46122</v>
      </c>
      <c r="Q1706" t="inlineStr">
        <is>
          <t>Yes</t>
        </is>
      </c>
      <c r="R1706" t="inlineStr">
        <is>
          <t>2026-04-19 06:21</t>
        </is>
      </c>
      <c r="S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706" t="inlineStr">
        <is>
          <t>https://casino.guru/eddyvegas-casino-review</t>
        </is>
      </c>
    </row>
    <row r="1707">
      <c r="A1707" s="8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9" t="n">
        <v>46142</v>
      </c>
      <c r="Q1707" t="inlineStr">
        <is>
          <t>Yes</t>
        </is>
      </c>
      <c r="R1707" t="inlineStr">
        <is>
          <t>2026-05-01 18:15</t>
        </is>
      </c>
      <c r="S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707" t="inlineStr">
        <is>
          <t>https://casino.guru/ichancy-casino-review</t>
        </is>
      </c>
    </row>
    <row r="1708">
      <c r="A1708" s="8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9" t="n">
        <v>46070</v>
      </c>
      <c r="Q1708" t="inlineStr">
        <is>
          <t>Yes</t>
        </is>
      </c>
      <c r="R1708" t="inlineStr">
        <is>
          <t>2026-04-19 07:11</t>
        </is>
      </c>
      <c r="S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708" t="inlineStr">
        <is>
          <t>https://casino.guru/vegasta-casino-review</t>
        </is>
      </c>
    </row>
    <row r="1709">
      <c r="A1709" s="8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9" t="n">
        <v>45981</v>
      </c>
      <c r="Q1709" t="inlineStr">
        <is>
          <t>Yes</t>
        </is>
      </c>
      <c r="R1709" t="inlineStr">
        <is>
          <t>2026-04-19 06:18</t>
        </is>
      </c>
      <c r="S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709" t="inlineStr">
        <is>
          <t>https://casino.guru/noname-bet-casino-review</t>
        </is>
      </c>
    </row>
    <row r="1710">
      <c r="A1710" s="8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9" t="n">
        <v>45902</v>
      </c>
      <c r="Q1710" t="inlineStr">
        <is>
          <t>Yes</t>
        </is>
      </c>
      <c r="R1710" t="inlineStr">
        <is>
          <t>2026-04-19 06:44</t>
        </is>
      </c>
      <c r="S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710" t="inlineStr">
        <is>
          <t>https://casino.guru/sivarbet-casino-review</t>
        </is>
      </c>
    </row>
    <row r="1711">
      <c r="A1711" s="8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9" t="n">
        <v>45945</v>
      </c>
      <c r="Q1711" t="inlineStr">
        <is>
          <t>Yes</t>
        </is>
      </c>
      <c r="R1711" t="inlineStr">
        <is>
          <t>2026-04-19 06:11</t>
        </is>
      </c>
      <c r="S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711" t="inlineStr">
        <is>
          <t>https://casino.guru/winvegasplus-casino-review</t>
        </is>
      </c>
    </row>
    <row r="1712">
      <c r="A1712" s="8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9" t="n">
        <v>46076</v>
      </c>
      <c r="Q1712" t="inlineStr">
        <is>
          <t>Yes</t>
        </is>
      </c>
      <c r="R1712" t="inlineStr">
        <is>
          <t>2026-04-19 05:59</t>
        </is>
      </c>
      <c r="S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712" t="inlineStr">
        <is>
          <t>https://casino.guru/House-of-Jack-casino-review</t>
        </is>
      </c>
    </row>
    <row r="1713">
      <c r="A1713" s="8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9" t="n">
        <v>46091</v>
      </c>
      <c r="Q1713" t="inlineStr">
        <is>
          <t>Yes</t>
        </is>
      </c>
      <c r="R1713" t="inlineStr">
        <is>
          <t>2026-04-19 06:21</t>
        </is>
      </c>
      <c r="S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713" t="inlineStr">
        <is>
          <t>https://casino.guru/gamble-city-casino-review</t>
        </is>
      </c>
    </row>
    <row r="1714">
      <c r="A1714" s="8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9" t="n">
        <v>46140</v>
      </c>
      <c r="Q1714" t="inlineStr">
        <is>
          <t>Yes</t>
        </is>
      </c>
      <c r="R1714" t="inlineStr">
        <is>
          <t>2026-04-19 06:19</t>
        </is>
      </c>
      <c r="S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714" t="inlineStr">
        <is>
          <t>https://casino.guru/vulkan-city-casino-review</t>
        </is>
      </c>
    </row>
    <row r="1715">
      <c r="A1715" s="8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9" t="n">
        <v>45993</v>
      </c>
      <c r="Q1715" t="inlineStr">
        <is>
          <t>Yes</t>
        </is>
      </c>
      <c r="R1715" t="inlineStr">
        <is>
          <t>2026-04-19 06:47</t>
        </is>
      </c>
      <c r="S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715" t="inlineStr">
        <is>
          <t>https://casino.guru/betmac-casino-review</t>
        </is>
      </c>
    </row>
    <row r="1716">
      <c r="A1716" s="8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9" t="n">
        <v>46125</v>
      </c>
      <c r="Q1716" t="inlineStr">
        <is>
          <t>Yes</t>
        </is>
      </c>
      <c r="R1716" t="inlineStr">
        <is>
          <t>2026-04-19 06:26</t>
        </is>
      </c>
      <c r="S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716" t="inlineStr">
        <is>
          <t>https://casino.guru/alexander-casino-review</t>
        </is>
      </c>
    </row>
    <row r="1717">
      <c r="A1717" s="8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9" t="n">
        <v>45878</v>
      </c>
      <c r="Q1717" t="inlineStr">
        <is>
          <t>Yes</t>
        </is>
      </c>
      <c r="R1717" t="inlineStr">
        <is>
          <t>2026-04-19 06:54</t>
        </is>
      </c>
      <c r="S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717" t="inlineStr">
        <is>
          <t>https://casino.guru/oasis-casino-review</t>
        </is>
      </c>
    </row>
    <row r="1718">
      <c r="A1718" s="8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9" t="n">
        <v>46079</v>
      </c>
      <c r="Q1718" t="inlineStr">
        <is>
          <t>Yes</t>
        </is>
      </c>
      <c r="R1718" t="inlineStr">
        <is>
          <t>2026-04-19 07:09</t>
        </is>
      </c>
      <c r="S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T1718" t="inlineStr">
        <is>
          <t>https://casino.guru/luckyclint-casino-review</t>
        </is>
      </c>
    </row>
    <row r="1719">
      <c r="A1719" s="8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9" t="n">
        <v>46128</v>
      </c>
      <c r="Q1719" t="inlineStr">
        <is>
          <t>Yes</t>
        </is>
      </c>
      <c r="R1719" t="inlineStr">
        <is>
          <t>2026-04-19 07:13</t>
        </is>
      </c>
      <c r="S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719" t="inlineStr">
        <is>
          <t>https://casino.guru/bonuskong-casino-review</t>
        </is>
      </c>
    </row>
    <row r="1720">
      <c r="A1720" s="8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9" t="n">
        <v>46000</v>
      </c>
      <c r="Q1720" t="inlineStr">
        <is>
          <t>Yes</t>
        </is>
      </c>
      <c r="R1720" t="inlineStr">
        <is>
          <t>2026-04-19 06:51</t>
        </is>
      </c>
      <c r="S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720" t="inlineStr">
        <is>
          <t>https://casino.guru/topx-casino-review</t>
        </is>
      </c>
    </row>
    <row r="1721">
      <c r="A1721" s="8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9" t="n">
        <v>46134</v>
      </c>
      <c r="Q1721" t="inlineStr">
        <is>
          <t>Yes</t>
        </is>
      </c>
      <c r="R1721" t="inlineStr">
        <is>
          <t>2026-04-19 06:12</t>
        </is>
      </c>
      <c r="S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T1721" t="inlineStr">
        <is>
          <t>https://casino.guru/banzai-casino-review</t>
        </is>
      </c>
    </row>
    <row r="1722">
      <c r="A1722" s="8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9" t="n">
        <v>45902</v>
      </c>
      <c r="Q1722" t="inlineStr">
        <is>
          <t>Yes</t>
        </is>
      </c>
      <c r="R1722" t="inlineStr">
        <is>
          <t>2026-04-19 06:07</t>
        </is>
      </c>
      <c r="S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722" t="inlineStr">
        <is>
          <t>https://casino.guru/spin-million-casino-review</t>
        </is>
      </c>
    </row>
    <row r="1723">
      <c r="A1723" s="8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9" t="n">
        <v>45989</v>
      </c>
      <c r="Q1723" t="inlineStr">
        <is>
          <t>Yes</t>
        </is>
      </c>
      <c r="R1723" t="inlineStr">
        <is>
          <t>2026-04-19 06:12</t>
        </is>
      </c>
      <c r="S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723" t="inlineStr">
        <is>
          <t>https://casino.guru/fast-one-casino-review</t>
        </is>
      </c>
    </row>
    <row r="1724">
      <c r="A1724" s="8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9" t="n">
        <v>46099</v>
      </c>
      <c r="Q1724" t="inlineStr">
        <is>
          <t>Yes</t>
        </is>
      </c>
      <c r="R1724" t="inlineStr">
        <is>
          <t>2026-04-19 06:49</t>
        </is>
      </c>
      <c r="S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724" t="inlineStr">
        <is>
          <t>https://casino.guru/king-s-chip-casino-review</t>
        </is>
      </c>
    </row>
    <row r="1725">
      <c r="A1725" s="8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9" t="n">
        <v>45922</v>
      </c>
      <c r="Q1725" t="inlineStr">
        <is>
          <t>Yes</t>
        </is>
      </c>
      <c r="R1725" t="inlineStr">
        <is>
          <t>2026-04-19 06:27</t>
        </is>
      </c>
      <c r="S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725" t="inlineStr">
        <is>
          <t>https://casino.guru/let-s-go-casino-review</t>
        </is>
      </c>
    </row>
    <row r="1726">
      <c r="A1726" s="8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9" t="n">
        <v>46132</v>
      </c>
      <c r="Q1726" t="inlineStr">
        <is>
          <t>Yes</t>
        </is>
      </c>
      <c r="R1726" t="inlineStr">
        <is>
          <t>2026-04-19 06:39</t>
        </is>
      </c>
      <c r="S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726" t="inlineStr">
        <is>
          <t>https://casino.guru/bigbrog-casino-review</t>
        </is>
      </c>
    </row>
    <row r="1727">
      <c r="A1727" s="8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9" t="n">
        <v>46014</v>
      </c>
      <c r="Q1727" t="inlineStr">
        <is>
          <t>Yes</t>
        </is>
      </c>
      <c r="R1727" t="inlineStr">
        <is>
          <t>2026-04-19 06:36</t>
        </is>
      </c>
      <c r="S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727" t="inlineStr">
        <is>
          <t>https://casino.guru/bison-casino-review</t>
        </is>
      </c>
    </row>
    <row r="1728">
      <c r="A1728" s="8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9" t="n">
        <v>46067</v>
      </c>
      <c r="Q1728" t="inlineStr">
        <is>
          <t>Yes</t>
        </is>
      </c>
      <c r="R1728" t="inlineStr">
        <is>
          <t>2026-04-19 06:53</t>
        </is>
      </c>
      <c r="S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T1728" t="inlineStr">
        <is>
          <t>https://casino.guru/fireball-casino-review</t>
        </is>
      </c>
    </row>
    <row r="1729">
      <c r="A1729" s="8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9" t="n">
        <v>46113</v>
      </c>
      <c r="Q1729" t="inlineStr">
        <is>
          <t>Yes</t>
        </is>
      </c>
      <c r="R1729" t="inlineStr">
        <is>
          <t>2026-04-19 06:07</t>
        </is>
      </c>
      <c r="S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T1729" t="inlineStr">
        <is>
          <t>https://casino.guru/syndicate-casino-review</t>
        </is>
      </c>
    </row>
    <row r="1730">
      <c r="A1730" s="8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9" t="n">
        <v>45989</v>
      </c>
      <c r="Q1730" t="inlineStr">
        <is>
          <t>Yes</t>
        </is>
      </c>
      <c r="R1730" t="inlineStr">
        <is>
          <t>2026-04-19 06:15</t>
        </is>
      </c>
      <c r="S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730" t="inlineStr">
        <is>
          <t>https://casino.guru/agent-nowager-casino-review</t>
        </is>
      </c>
    </row>
    <row r="1731">
      <c r="A1731" s="8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9" t="n">
        <v>46101</v>
      </c>
      <c r="Q1731" t="inlineStr">
        <is>
          <t>Yes</t>
        </is>
      </c>
      <c r="R1731" t="inlineStr">
        <is>
          <t>2026-04-19 06:49</t>
        </is>
      </c>
      <c r="S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731" t="inlineStr">
        <is>
          <t>https://casino.guru/x-game-casino-review</t>
        </is>
      </c>
    </row>
    <row r="1732">
      <c r="A1732" s="8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9" t="n">
        <v>46061</v>
      </c>
      <c r="Q1732" t="inlineStr">
        <is>
          <t>Yes</t>
        </is>
      </c>
      <c r="R1732" t="inlineStr">
        <is>
          <t>2026-04-19 06:22</t>
        </is>
      </c>
      <c r="S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732" t="inlineStr">
        <is>
          <t>https://casino.guru/play-regal-casino-review</t>
        </is>
      </c>
    </row>
    <row r="1733">
      <c r="A1733" s="8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9" t="n">
        <v>46079</v>
      </c>
      <c r="Q1733" t="inlineStr">
        <is>
          <t>Yes</t>
        </is>
      </c>
      <c r="R1733" t="inlineStr">
        <is>
          <t>2026-04-19 07:09</t>
        </is>
      </c>
      <c r="S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733" t="inlineStr">
        <is>
          <t>https://casino.guru/zenobet-casino-review</t>
        </is>
      </c>
    </row>
    <row r="1734">
      <c r="A1734" s="8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9" t="n">
        <v>45953</v>
      </c>
      <c r="Q1734" t="inlineStr">
        <is>
          <t>Yes</t>
        </is>
      </c>
      <c r="R1734" t="inlineStr">
        <is>
          <t>2026-04-19 07:01</t>
        </is>
      </c>
      <c r="S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734" t="inlineStr">
        <is>
          <t>https://casino.guru/goldriders-casino-review</t>
        </is>
      </c>
    </row>
    <row r="1735">
      <c r="A1735" s="8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9" t="n">
        <v>46132</v>
      </c>
      <c r="Q1735" t="inlineStr">
        <is>
          <t>Yes</t>
        </is>
      </c>
      <c r="R1735" t="inlineStr">
        <is>
          <t>2026-04-19 07:08</t>
        </is>
      </c>
      <c r="S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735" t="inlineStr">
        <is>
          <t>https://casino.guru/slotpal-casino-review</t>
        </is>
      </c>
    </row>
    <row r="1736">
      <c r="A1736" s="8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9" t="n">
        <v>46141</v>
      </c>
      <c r="Q1736" t="inlineStr">
        <is>
          <t>Yes</t>
        </is>
      </c>
      <c r="R1736" t="inlineStr">
        <is>
          <t>2026-04-19 06:31</t>
        </is>
      </c>
      <c r="S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736" t="inlineStr">
        <is>
          <t>https://casino.guru/midnight-wins-casino-review</t>
        </is>
      </c>
    </row>
    <row r="1737">
      <c r="A1737" s="8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9" t="n">
        <v>46074</v>
      </c>
      <c r="Q1737" t="inlineStr">
        <is>
          <t>Yes</t>
        </is>
      </c>
      <c r="R1737" t="inlineStr">
        <is>
          <t>2026-04-19 07:10</t>
        </is>
      </c>
      <c r="S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737" t="inlineStr">
        <is>
          <t>https://casino.guru/yohoslot-casino-review</t>
        </is>
      </c>
    </row>
    <row r="1738">
      <c r="A1738" s="8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9" t="n">
        <v>46122</v>
      </c>
      <c r="Q1738" t="inlineStr">
        <is>
          <t>Yes</t>
        </is>
      </c>
      <c r="R1738" t="inlineStr">
        <is>
          <t>2026-04-19 06:34</t>
        </is>
      </c>
      <c r="S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738" t="inlineStr">
        <is>
          <t>https://casino.guru/america777-casino-review</t>
        </is>
      </c>
    </row>
    <row r="1739">
      <c r="A1739" s="8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9" t="n">
        <v>46056</v>
      </c>
      <c r="Q1739" t="inlineStr">
        <is>
          <t>Yes</t>
        </is>
      </c>
      <c r="R1739" t="inlineStr">
        <is>
          <t>2026-04-19 06:56</t>
        </is>
      </c>
      <c r="S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739" t="inlineStr">
        <is>
          <t>https://casino.guru/clutch-casino-review</t>
        </is>
      </c>
    </row>
    <row r="1740">
      <c r="A1740" s="8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9" t="n">
        <v>45936</v>
      </c>
      <c r="Q1740" t="inlineStr">
        <is>
          <t>Yes</t>
        </is>
      </c>
      <c r="R1740" t="inlineStr">
        <is>
          <t>2026-04-19 06:44</t>
        </is>
      </c>
      <c r="S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740" t="inlineStr">
        <is>
          <t>https://casino.guru/sombrero-spins-casino-review</t>
        </is>
      </c>
    </row>
    <row r="1741">
      <c r="A1741" s="8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9" t="n">
        <v>45891</v>
      </c>
      <c r="Q1741" t="inlineStr">
        <is>
          <t>Yes</t>
        </is>
      </c>
      <c r="R1741" t="inlineStr">
        <is>
          <t>2026-04-19 06:54</t>
        </is>
      </c>
      <c r="S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741" t="inlineStr">
        <is>
          <t>https://casino.guru/dahibet-casino-review</t>
        </is>
      </c>
    </row>
    <row r="1742">
      <c r="A1742" s="8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9" t="n">
        <v>45970</v>
      </c>
      <c r="Q1742" t="inlineStr">
        <is>
          <t>Yes</t>
        </is>
      </c>
      <c r="R1742" t="inlineStr">
        <is>
          <t>2026-04-19 07:01</t>
        </is>
      </c>
      <c r="S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742" t="inlineStr">
        <is>
          <t>https://casino.guru/kilogram-casino-review</t>
        </is>
      </c>
    </row>
    <row r="1743">
      <c r="A1743" s="8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9" t="n">
        <v>46061</v>
      </c>
      <c r="Q1743" t="inlineStr">
        <is>
          <t>Yes</t>
        </is>
      </c>
      <c r="R1743" t="inlineStr">
        <is>
          <t>2026-04-19 06:54</t>
        </is>
      </c>
      <c r="S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T1743" t="inlineStr">
        <is>
          <t>https://casino.guru/pelaanyt-casino-review</t>
        </is>
      </c>
    </row>
    <row r="1744">
      <c r="A1744" s="8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9" t="n">
        <v>45956</v>
      </c>
      <c r="Q1744" t="inlineStr">
        <is>
          <t>Yes</t>
        </is>
      </c>
      <c r="R1744" t="inlineStr">
        <is>
          <t>2026-04-19 07:01</t>
        </is>
      </c>
      <c r="S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744" t="inlineStr">
        <is>
          <t>https://casino.guru/bet2one-casino-review</t>
        </is>
      </c>
    </row>
    <row r="1745">
      <c r="A1745" s="8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9" t="n">
        <v>45988</v>
      </c>
      <c r="Q1745" t="inlineStr">
        <is>
          <t>Yes</t>
        </is>
      </c>
      <c r="R1745" t="inlineStr">
        <is>
          <t>2026-04-19 06:16</t>
        </is>
      </c>
      <c r="S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T1745" t="inlineStr">
        <is>
          <t>https://casino.guru/yyy-casino-review</t>
        </is>
      </c>
    </row>
    <row r="1746">
      <c r="A1746" s="8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9" t="n">
        <v>46084</v>
      </c>
      <c r="Q1746" t="inlineStr">
        <is>
          <t>Yes</t>
        </is>
      </c>
      <c r="R1746" t="inlineStr">
        <is>
          <t>2026-04-19 07:07</t>
        </is>
      </c>
      <c r="S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746" t="inlineStr">
        <is>
          <t>https://casino.guru/bet4win-casino-review</t>
        </is>
      </c>
    </row>
    <row r="1747">
      <c r="A1747" s="8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9" t="n">
        <v>46050</v>
      </c>
      <c r="Q1747" t="inlineStr">
        <is>
          <t>Yes</t>
        </is>
      </c>
      <c r="R1747" t="inlineStr">
        <is>
          <t>2026-04-19 06:46</t>
        </is>
      </c>
      <c r="S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747" t="inlineStr">
        <is>
          <t>https://casino.guru/wild-robin-casino-review</t>
        </is>
      </c>
    </row>
    <row r="1748">
      <c r="A1748" s="8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9" t="n">
        <v>46071</v>
      </c>
      <c r="Q1748" t="inlineStr">
        <is>
          <t>Yes</t>
        </is>
      </c>
      <c r="R1748" t="inlineStr">
        <is>
          <t>2026-04-19 06:32</t>
        </is>
      </c>
      <c r="S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748" t="inlineStr">
        <is>
          <t>https://casino.guru/96-casino-review</t>
        </is>
      </c>
    </row>
    <row r="1749">
      <c r="A1749" s="8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9" t="n">
        <v>46141</v>
      </c>
      <c r="Q1749" t="inlineStr">
        <is>
          <t>Yes</t>
        </is>
      </c>
      <c r="R1749" t="inlineStr">
        <is>
          <t>2026-04-19 07:11</t>
        </is>
      </c>
      <c r="S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T1749" t="inlineStr">
        <is>
          <t>https://casino.guru/angelspin-casino-review</t>
        </is>
      </c>
    </row>
    <row r="1750">
      <c r="A1750" s="8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9" t="n">
        <v>45983</v>
      </c>
      <c r="Q1750" t="inlineStr">
        <is>
          <t>Yes</t>
        </is>
      </c>
      <c r="R1750" t="inlineStr">
        <is>
          <t>2026-04-19 07:07</t>
        </is>
      </c>
      <c r="S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750" t="inlineStr">
        <is>
          <t>https://casino.guru/spin96-casino-review</t>
        </is>
      </c>
    </row>
    <row r="1751">
      <c r="A1751" s="8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9" t="n">
        <v>46072</v>
      </c>
      <c r="Q1751" t="inlineStr">
        <is>
          <t>Yes</t>
        </is>
      </c>
      <c r="R1751" t="inlineStr">
        <is>
          <t>2026-04-19 07:09</t>
        </is>
      </c>
      <c r="S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T1751" t="inlineStr">
        <is>
          <t>https://casino.guru/tuohi-casino-review</t>
        </is>
      </c>
    </row>
    <row r="1752">
      <c r="A1752" s="8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9" t="n">
        <v>46108</v>
      </c>
      <c r="Q1752" t="inlineStr">
        <is>
          <t>Yes</t>
        </is>
      </c>
      <c r="R1752" t="inlineStr">
        <is>
          <t>2026-04-19 06:55</t>
        </is>
      </c>
      <c r="S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752" t="inlineStr">
        <is>
          <t>https://casino.guru/winlion-casino-review</t>
        </is>
      </c>
    </row>
    <row r="1753">
      <c r="A1753" s="8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9" t="n">
        <v>45861</v>
      </c>
      <c r="Q1753" t="inlineStr">
        <is>
          <t>Yes</t>
        </is>
      </c>
      <c r="R1753" t="inlineStr">
        <is>
          <t>2026-04-19 06:29</t>
        </is>
      </c>
      <c r="S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T1753" t="inlineStr">
        <is>
          <t>https://casino.guru/kaktuz-casino-review</t>
        </is>
      </c>
    </row>
    <row r="1754">
      <c r="A1754" s="8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9" t="n">
        <v>46050</v>
      </c>
      <c r="Q1754" t="inlineStr">
        <is>
          <t>Yes</t>
        </is>
      </c>
      <c r="R1754" t="inlineStr">
        <is>
          <t>2026-04-19 06:30</t>
        </is>
      </c>
      <c r="S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754" t="inlineStr">
        <is>
          <t>https://casino.guru/freddy-vegas-casino-review</t>
        </is>
      </c>
    </row>
    <row r="1755">
      <c r="A1755" s="8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9" t="n">
        <v>45988</v>
      </c>
      <c r="Q1755" t="inlineStr">
        <is>
          <t>Yes</t>
        </is>
      </c>
      <c r="R1755" t="inlineStr">
        <is>
          <t>2026-04-19 07:08</t>
        </is>
      </c>
      <c r="S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755" t="inlineStr">
        <is>
          <t>https://casino.guru/h4win-aus-casino-review</t>
        </is>
      </c>
    </row>
    <row r="1756">
      <c r="A1756" s="8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9" t="n">
        <v>45912</v>
      </c>
      <c r="Q1756" t="inlineStr">
        <is>
          <t>Yes</t>
        </is>
      </c>
      <c r="R1756" t="inlineStr">
        <is>
          <t>2026-04-19 06:20</t>
        </is>
      </c>
      <c r="S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756" t="inlineStr">
        <is>
          <t>https://casino.guru/lavivabet-casino-review</t>
        </is>
      </c>
    </row>
    <row r="1757">
      <c r="A1757" s="8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9" t="n">
        <v>45916</v>
      </c>
      <c r="Q1757" t="inlineStr">
        <is>
          <t>Yes</t>
        </is>
      </c>
      <c r="R1757" t="inlineStr">
        <is>
          <t>2026-04-19 06:45</t>
        </is>
      </c>
      <c r="S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757" t="inlineStr">
        <is>
          <t>https://casino.guru/blazingwildz-casino-review</t>
        </is>
      </c>
    </row>
    <row r="1758">
      <c r="A1758" s="8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9" t="n">
        <v>46139</v>
      </c>
      <c r="Q1758" t="inlineStr">
        <is>
          <t>Yes</t>
        </is>
      </c>
      <c r="R1758" t="inlineStr">
        <is>
          <t>2026-04-19 06:14</t>
        </is>
      </c>
      <c r="S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758" t="inlineStr">
        <is>
          <t>https://casino.guru/holiganbet-casino-review</t>
        </is>
      </c>
    </row>
    <row r="1759">
      <c r="A1759" s="8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9" t="n">
        <v>45931</v>
      </c>
      <c r="Q1759" t="inlineStr">
        <is>
          <t>Yes</t>
        </is>
      </c>
      <c r="R1759" t="inlineStr">
        <is>
          <t>2026-04-19 06:59</t>
        </is>
      </c>
      <c r="S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759" t="inlineStr">
        <is>
          <t>https://casino.guru/rich-gringo-casino-review</t>
        </is>
      </c>
    </row>
    <row r="1760">
      <c r="A1760" s="8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9" t="n">
        <v>45929</v>
      </c>
      <c r="Q1760" t="inlineStr">
        <is>
          <t>Yes</t>
        </is>
      </c>
      <c r="R1760" t="inlineStr">
        <is>
          <t>2026-04-19 06:24</t>
        </is>
      </c>
      <c r="S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760" t="inlineStr">
        <is>
          <t>https://casino.guru/piratespins-casino-review</t>
        </is>
      </c>
    </row>
    <row r="1761">
      <c r="A1761" s="8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9" t="n">
        <v>45877</v>
      </c>
      <c r="Q1761" t="inlineStr">
        <is>
          <t>Yes</t>
        </is>
      </c>
      <c r="R1761" t="inlineStr">
        <is>
          <t>2026-04-19 06:51</t>
        </is>
      </c>
      <c r="S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T1761" t="inlineStr">
        <is>
          <t>https://casino.guru/sky365-casino-review</t>
        </is>
      </c>
    </row>
    <row r="1762">
      <c r="A1762" s="8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9" t="n">
        <v>46120</v>
      </c>
      <c r="Q1762" t="inlineStr">
        <is>
          <t>Yes</t>
        </is>
      </c>
      <c r="R1762" t="inlineStr">
        <is>
          <t>2026-04-19 06:21</t>
        </is>
      </c>
      <c r="S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762" t="inlineStr">
        <is>
          <t>https://casino.guru/cwinz-casino-review</t>
        </is>
      </c>
    </row>
    <row r="1763">
      <c r="A1763" s="8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9" t="n">
        <v>46101</v>
      </c>
      <c r="Q1763" t="inlineStr">
        <is>
          <t>Yes</t>
        </is>
      </c>
      <c r="R1763" t="inlineStr">
        <is>
          <t>2026-04-19 06:51</t>
        </is>
      </c>
      <c r="S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763" t="inlineStr">
        <is>
          <t>https://casino.guru/vegas-nova-casino-review</t>
        </is>
      </c>
    </row>
    <row r="1764">
      <c r="A1764" s="8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9" t="n">
        <v>46139</v>
      </c>
      <c r="Q1764" t="inlineStr">
        <is>
          <t>Yes</t>
        </is>
      </c>
      <c r="R1764" t="inlineStr">
        <is>
          <t>2026-04-19 06:46</t>
        </is>
      </c>
      <c r="S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764" t="inlineStr">
        <is>
          <t>https://casino.guru/vip-monte-casino-review</t>
        </is>
      </c>
    </row>
    <row r="1765">
      <c r="A1765" s="8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9" t="n">
        <v>45888</v>
      </c>
      <c r="Q1765" t="inlineStr">
        <is>
          <t>Yes</t>
        </is>
      </c>
      <c r="R1765" t="inlineStr">
        <is>
          <t>2026-04-19 06:54</t>
        </is>
      </c>
      <c r="S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765" t="inlineStr">
        <is>
          <t>https://casino.guru/tokyobet-casino-review</t>
        </is>
      </c>
    </row>
    <row r="1766">
      <c r="A1766" s="8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9" t="n">
        <v>46125</v>
      </c>
      <c r="Q1766" t="inlineStr">
        <is>
          <t>Yes</t>
        </is>
      </c>
      <c r="R1766" t="inlineStr">
        <is>
          <t>2026-04-19 06:17</t>
        </is>
      </c>
      <c r="S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T1766" t="inlineStr">
        <is>
          <t>https://casino.guru/rajabets-casino-review</t>
        </is>
      </c>
    </row>
    <row r="1767">
      <c r="A1767" s="8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9" t="n">
        <v>46069</v>
      </c>
      <c r="Q1767" t="inlineStr">
        <is>
          <t>Yes</t>
        </is>
      </c>
      <c r="R1767" t="inlineStr">
        <is>
          <t>2026-04-19 06:38</t>
        </is>
      </c>
      <c r="S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T1767" t="inlineStr">
        <is>
          <t>https://casino.guru/lottopark-casino-review</t>
        </is>
      </c>
    </row>
    <row r="1768">
      <c r="A1768" s="8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9" t="n">
        <v>46001</v>
      </c>
      <c r="Q1768" t="inlineStr">
        <is>
          <t>Yes</t>
        </is>
      </c>
      <c r="R1768" t="inlineStr">
        <is>
          <t>2026-04-19 06:23</t>
        </is>
      </c>
      <c r="S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T1768" t="inlineStr">
        <is>
          <t>https://casino.guru/need-for-spin-casino-review</t>
        </is>
      </c>
    </row>
    <row r="1769">
      <c r="A1769" s="8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9" t="n">
        <v>45991</v>
      </c>
      <c r="Q1769" t="inlineStr">
        <is>
          <t>Yes</t>
        </is>
      </c>
      <c r="R1769" t="inlineStr">
        <is>
          <t>2026-04-19 07:06</t>
        </is>
      </c>
      <c r="S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769" t="inlineStr">
        <is>
          <t>https://casino.guru/truewin77-casino-review</t>
        </is>
      </c>
    </row>
    <row r="1770">
      <c r="A1770" s="8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9" t="n">
        <v>45989</v>
      </c>
      <c r="Q1770" t="inlineStr">
        <is>
          <t>Yes</t>
        </is>
      </c>
      <c r="R1770" t="inlineStr">
        <is>
          <t>2026-04-19 07:04</t>
        </is>
      </c>
      <c r="S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770" t="inlineStr">
        <is>
          <t>https://casino.guru/luks-casino-review</t>
        </is>
      </c>
    </row>
    <row r="1771">
      <c r="A1771" s="8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9" t="n">
        <v>45950</v>
      </c>
      <c r="Q1771" t="inlineStr">
        <is>
          <t>Yes</t>
        </is>
      </c>
      <c r="R1771" t="inlineStr">
        <is>
          <t>2026-04-19 06:47</t>
        </is>
      </c>
      <c r="S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771" t="inlineStr">
        <is>
          <t>https://casino.guru/placebet-io-casino-review</t>
        </is>
      </c>
    </row>
    <row r="1772">
      <c r="A1772" s="8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9" t="n">
        <v>46100</v>
      </c>
      <c r="Q1772" t="inlineStr">
        <is>
          <t>Yes</t>
        </is>
      </c>
      <c r="R1772" t="inlineStr">
        <is>
          <t>2026-04-19 06:48</t>
        </is>
      </c>
      <c r="S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T1772" t="inlineStr">
        <is>
          <t>https://casino.guru/tiktak-bet-casino-review</t>
        </is>
      </c>
    </row>
    <row r="1773">
      <c r="A1773" s="8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9" t="n">
        <v>46002</v>
      </c>
      <c r="Q1773" t="inlineStr">
        <is>
          <t>Yes</t>
        </is>
      </c>
      <c r="R1773" t="inlineStr">
        <is>
          <t>2026-04-19 06:14</t>
        </is>
      </c>
      <c r="S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773" t="inlineStr">
        <is>
          <t>https://casino.guru/makao-casino-review</t>
        </is>
      </c>
    </row>
    <row r="1774">
      <c r="A1774" s="8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9" t="n">
        <v>46140</v>
      </c>
      <c r="Q1774" t="inlineStr">
        <is>
          <t>Yes</t>
        </is>
      </c>
      <c r="R1774" t="inlineStr">
        <is>
          <t>2026-04-19 06:19</t>
        </is>
      </c>
      <c r="S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774" t="inlineStr">
        <is>
          <t>https://casino.guru/alphawin-casino-review</t>
        </is>
      </c>
    </row>
    <row r="1775">
      <c r="A1775" s="8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9" t="n">
        <v>46099</v>
      </c>
      <c r="Q1775" t="inlineStr">
        <is>
          <t>Yes</t>
        </is>
      </c>
      <c r="R1775" t="inlineStr">
        <is>
          <t>2026-04-19 07:11</t>
        </is>
      </c>
      <c r="S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T1775" t="inlineStr">
        <is>
          <t>https://casino.guru/tykitys-casino-review</t>
        </is>
      </c>
    </row>
    <row r="1776">
      <c r="A1776" s="8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9" t="n">
        <v>45957</v>
      </c>
      <c r="Q1776" t="inlineStr">
        <is>
          <t>Yes</t>
        </is>
      </c>
      <c r="R1776" t="inlineStr">
        <is>
          <t>2026-04-19 06:58</t>
        </is>
      </c>
      <c r="S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776" t="inlineStr">
        <is>
          <t>https://casino.guru/7oasis-casino-review</t>
        </is>
      </c>
    </row>
    <row r="1777">
      <c r="A1777" s="8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9" t="n">
        <v>46010</v>
      </c>
      <c r="Q1777" t="inlineStr">
        <is>
          <t>Yes</t>
        </is>
      </c>
      <c r="R1777" t="inlineStr">
        <is>
          <t>2026-04-19 06:48</t>
        </is>
      </c>
      <c r="S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777" t="inlineStr">
        <is>
          <t>https://casino.guru/casiblu-casino-review</t>
        </is>
      </c>
    </row>
    <row r="1778">
      <c r="A1778" s="8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9" t="n">
        <v>46099</v>
      </c>
      <c r="Q1778" t="inlineStr">
        <is>
          <t>Yes</t>
        </is>
      </c>
      <c r="R1778" t="inlineStr">
        <is>
          <t>2026-04-19 06:24</t>
        </is>
      </c>
      <c r="S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778" t="inlineStr">
        <is>
          <t>https://casino.guru/betbaba-casino-review</t>
        </is>
      </c>
    </row>
    <row r="1779">
      <c r="A1779" s="8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9" t="n">
        <v>46059</v>
      </c>
      <c r="Q1779" t="inlineStr">
        <is>
          <t>Yes</t>
        </is>
      </c>
      <c r="R1779" t="inlineStr">
        <is>
          <t>2026-04-19 06:37</t>
        </is>
      </c>
      <c r="S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T1779" t="inlineStr">
        <is>
          <t>https://casino.guru/masterplay-casino-review</t>
        </is>
      </c>
    </row>
    <row r="1780">
      <c r="A1780" s="8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9" t="n">
        <v>46125</v>
      </c>
      <c r="Q1780" t="inlineStr">
        <is>
          <t>Yes</t>
        </is>
      </c>
      <c r="R1780" t="inlineStr">
        <is>
          <t>2026-04-19 00:06</t>
        </is>
      </c>
      <c r="S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780" t="inlineStr">
        <is>
          <t>https://casino.guru/Svenbet-Casino-review
https://www.askgamblers.com/online-casinos/reviews/svenbet-casino</t>
        </is>
      </c>
    </row>
    <row r="1781">
      <c r="A1781" s="8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9" t="n">
        <v>46136</v>
      </c>
      <c r="Q1781" t="inlineStr">
        <is>
          <t>Yes</t>
        </is>
      </c>
      <c r="R1781" t="inlineStr">
        <is>
          <t>2026-04-19 06:52</t>
        </is>
      </c>
      <c r="S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781" t="inlineStr">
        <is>
          <t>https://casino.guru/wagibet-casino-review</t>
        </is>
      </c>
    </row>
    <row r="1782">
      <c r="A1782" s="8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9" t="n">
        <v>45966</v>
      </c>
      <c r="Q1782" t="inlineStr">
        <is>
          <t>Yes</t>
        </is>
      </c>
      <c r="R1782" t="inlineStr">
        <is>
          <t>2026-04-19 06:47</t>
        </is>
      </c>
      <c r="S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782" t="inlineStr">
        <is>
          <t>https://casino.guru/spinzz-casino-review</t>
        </is>
      </c>
    </row>
    <row r="1783">
      <c r="A1783" s="8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9" t="n">
        <v>46125</v>
      </c>
      <c r="Q1783" t="inlineStr">
        <is>
          <t>Yes</t>
        </is>
      </c>
      <c r="R1783" t="inlineStr">
        <is>
          <t>2026-04-19 06:47</t>
        </is>
      </c>
      <c r="S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T1783" t="inlineStr">
        <is>
          <t>https://casino.guru/dynabet-casino-review</t>
        </is>
      </c>
    </row>
    <row r="1784">
      <c r="A1784" s="8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9" t="n">
        <v>46125</v>
      </c>
      <c r="Q1784" t="inlineStr">
        <is>
          <t>Yes</t>
        </is>
      </c>
      <c r="R1784" t="inlineStr">
        <is>
          <t>2026-04-19 06:36</t>
        </is>
      </c>
      <c r="S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T1784" t="inlineStr">
        <is>
          <t>https://casino.guru/happyslots-casino-review</t>
        </is>
      </c>
    </row>
    <row r="1785">
      <c r="A1785" s="8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9" t="n">
        <v>46134</v>
      </c>
      <c r="Q1785" t="inlineStr">
        <is>
          <t>Yes</t>
        </is>
      </c>
      <c r="R1785" t="inlineStr">
        <is>
          <t>2026-04-19 06:38</t>
        </is>
      </c>
      <c r="S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785" t="inlineStr">
        <is>
          <t>https://casino.guru/punterz-casino-review</t>
        </is>
      </c>
    </row>
    <row r="1786">
      <c r="A1786" s="8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9" t="n">
        <v>46125</v>
      </c>
      <c r="Q1786" t="inlineStr">
        <is>
          <t>Yes</t>
        </is>
      </c>
      <c r="R1786" t="inlineStr">
        <is>
          <t>2026-04-19 06:41</t>
        </is>
      </c>
      <c r="S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T1786" t="inlineStr">
        <is>
          <t>https://casino.guru/trivelabet-casino-review</t>
        </is>
      </c>
    </row>
    <row r="1787">
      <c r="A1787" s="8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9" t="n">
        <v>46125</v>
      </c>
      <c r="Q1787" t="inlineStr">
        <is>
          <t>Yes</t>
        </is>
      </c>
      <c r="R1787" t="inlineStr">
        <is>
          <t>2026-04-19 00:06</t>
        </is>
      </c>
      <c r="S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787" t="inlineStr">
        <is>
          <t>https://casino.guru/lysa-casino-review
https://www.askgamblers.com/online-casinos/reviews/lysacasino</t>
        </is>
      </c>
    </row>
    <row r="1788">
      <c r="A1788" s="8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9" t="n">
        <v>45902</v>
      </c>
      <c r="Q1788" t="inlineStr">
        <is>
          <t>Yes</t>
        </is>
      </c>
      <c r="R1788" t="inlineStr">
        <is>
          <t>2026-04-19 07:00</t>
        </is>
      </c>
      <c r="S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788" t="inlineStr">
        <is>
          <t>https://casino.guru/corsaza-casino-review</t>
        </is>
      </c>
    </row>
    <row r="1789">
      <c r="A1789" s="8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9" t="n">
        <v>46115</v>
      </c>
      <c r="Q1789" t="inlineStr">
        <is>
          <t>Yes</t>
        </is>
      </c>
      <c r="R1789" t="inlineStr">
        <is>
          <t>2026-04-19 07:12</t>
        </is>
      </c>
      <c r="S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789" t="inlineStr">
        <is>
          <t>https://casino.guru/looniegold-casino-review</t>
        </is>
      </c>
    </row>
    <row r="1790">
      <c r="A1790" s="8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9" t="n">
        <v>46125</v>
      </c>
      <c r="Q1790" t="inlineStr">
        <is>
          <t>Yes</t>
        </is>
      </c>
      <c r="R1790" t="inlineStr">
        <is>
          <t>2026-04-19 07:01</t>
        </is>
      </c>
      <c r="S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T1790" t="inlineStr">
        <is>
          <t>https://casino.guru/spinvoyage-casino-review</t>
        </is>
      </c>
    </row>
    <row r="1791">
      <c r="A1791" s="8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9" t="n">
        <v>45943</v>
      </c>
      <c r="Q1791" t="inlineStr">
        <is>
          <t>Yes</t>
        </is>
      </c>
      <c r="R1791" t="inlineStr">
        <is>
          <t>2026-04-19 07:05</t>
        </is>
      </c>
      <c r="S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791" t="inlineStr">
        <is>
          <t>https://casino.guru/enjoy96-casino-review</t>
        </is>
      </c>
    </row>
    <row r="1792">
      <c r="A1792" s="8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9" t="n">
        <v>46059</v>
      </c>
      <c r="Q1792" t="inlineStr">
        <is>
          <t>Yes</t>
        </is>
      </c>
      <c r="R1792" t="inlineStr">
        <is>
          <t>2026-04-19 06:10</t>
        </is>
      </c>
      <c r="S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T1792" t="inlineStr">
        <is>
          <t>https://casino.guru/fan-sport-casino-review</t>
        </is>
      </c>
    </row>
    <row r="1793">
      <c r="A1793" s="8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9" t="n">
        <v>46044</v>
      </c>
      <c r="Q1793" t="inlineStr">
        <is>
          <t>Yes</t>
        </is>
      </c>
      <c r="R1793" t="inlineStr">
        <is>
          <t>2026-04-19 07:09</t>
        </is>
      </c>
      <c r="S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793" t="inlineStr">
        <is>
          <t>https://casino.guru/bet-buffoon-casino-review</t>
        </is>
      </c>
    </row>
    <row r="1794">
      <c r="A1794" s="8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9" t="n">
        <v>45945</v>
      </c>
      <c r="Q1794" t="inlineStr">
        <is>
          <t>Yes</t>
        </is>
      </c>
      <c r="R1794" t="inlineStr">
        <is>
          <t>2026-04-19 07:05</t>
        </is>
      </c>
      <c r="S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794" t="inlineStr">
        <is>
          <t>https://casino.guru/xwin96-casino-review</t>
        </is>
      </c>
    </row>
    <row r="1795">
      <c r="A1795" s="8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9" t="n">
        <v>45938</v>
      </c>
      <c r="Q1795" t="inlineStr">
        <is>
          <t>Yes</t>
        </is>
      </c>
      <c r="R1795" t="inlineStr">
        <is>
          <t>2026-04-19 07:04</t>
        </is>
      </c>
      <c r="S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795" t="inlineStr">
        <is>
          <t>https://casino.guru/bluespin88-casino-review</t>
        </is>
      </c>
    </row>
    <row r="1796">
      <c r="A1796" s="8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9" t="n">
        <v>46102</v>
      </c>
      <c r="Q1796" t="inlineStr">
        <is>
          <t>Yes</t>
        </is>
      </c>
      <c r="R1796" t="inlineStr">
        <is>
          <t>2026-04-19 06:58</t>
        </is>
      </c>
      <c r="S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796" t="inlineStr">
        <is>
          <t>https://casino.guru/spingrande-casino-review</t>
        </is>
      </c>
    </row>
    <row r="1797">
      <c r="A1797" s="8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9" t="n">
        <v>45859</v>
      </c>
      <c r="Q1797" t="inlineStr">
        <is>
          <t>Yes</t>
        </is>
      </c>
      <c r="R1797" t="inlineStr">
        <is>
          <t>2026-04-19 06:57</t>
        </is>
      </c>
      <c r="S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797" t="inlineStr">
        <is>
          <t>https://casino.guru/luckybear-casino-review</t>
        </is>
      </c>
    </row>
    <row r="1798">
      <c r="A1798" s="8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9" t="n">
        <v>45996</v>
      </c>
      <c r="Q1798" t="inlineStr">
        <is>
          <t>Yes</t>
        </is>
      </c>
      <c r="R1798" t="inlineStr">
        <is>
          <t>2026-04-19 07:05</t>
        </is>
      </c>
      <c r="S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798" t="inlineStr">
        <is>
          <t>https://casino.guru/hype777-casino-review</t>
        </is>
      </c>
    </row>
    <row r="1799">
      <c r="A1799" s="8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9" t="n">
        <v>46048</v>
      </c>
      <c r="Q1799" t="inlineStr">
        <is>
          <t>Yes</t>
        </is>
      </c>
      <c r="R1799" t="inlineStr">
        <is>
          <t>2026-04-19 06:47</t>
        </is>
      </c>
      <c r="S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799" t="inlineStr">
        <is>
          <t>https://casino.guru/thames-slots-casino-review</t>
        </is>
      </c>
    </row>
    <row r="1800">
      <c r="A1800" s="8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9" t="n">
        <v>46079</v>
      </c>
      <c r="Q1800" t="inlineStr">
        <is>
          <t>Yes</t>
        </is>
      </c>
      <c r="R1800" t="inlineStr">
        <is>
          <t>2026-04-19 06:14</t>
        </is>
      </c>
      <c r="S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800" t="inlineStr">
        <is>
          <t>https://casino.guru/tipobet365-casino-review</t>
        </is>
      </c>
    </row>
    <row r="1801">
      <c r="A1801" s="8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9" t="n">
        <v>46133</v>
      </c>
      <c r="Q1801" t="inlineStr">
        <is>
          <t>Yes</t>
        </is>
      </c>
      <c r="R1801" t="inlineStr">
        <is>
          <t>2026-04-19 06:57</t>
        </is>
      </c>
      <c r="S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801" t="inlineStr">
        <is>
          <t>https://casino.guru/oro-gg-casino-review</t>
        </is>
      </c>
    </row>
    <row r="1802">
      <c r="A1802" s="8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9" t="n">
        <v>45981</v>
      </c>
      <c r="Q1802" t="inlineStr">
        <is>
          <t>Yes</t>
        </is>
      </c>
      <c r="R1802" t="inlineStr">
        <is>
          <t>2026-04-19 07:07</t>
        </is>
      </c>
      <c r="S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802" t="inlineStr">
        <is>
          <t>https://casino.guru/app996-casino-review</t>
        </is>
      </c>
    </row>
    <row r="1803">
      <c r="A1803" s="8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9" t="n">
        <v>45968</v>
      </c>
      <c r="Q1803" t="inlineStr">
        <is>
          <t>Yes</t>
        </is>
      </c>
      <c r="R1803" t="inlineStr">
        <is>
          <t>2026-04-19 06:23</t>
        </is>
      </c>
      <c r="S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803" t="inlineStr">
        <is>
          <t>https://casino.guru/7star-casino-review</t>
        </is>
      </c>
    </row>
    <row r="1804">
      <c r="A1804" s="8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9" t="n">
        <v>46060</v>
      </c>
      <c r="Q1804" t="inlineStr">
        <is>
          <t>Yes</t>
        </is>
      </c>
      <c r="R1804" t="inlineStr">
        <is>
          <t>2026-04-19 06:15</t>
        </is>
      </c>
      <c r="S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804" t="inlineStr">
        <is>
          <t>https://casino.guru/bollywood-casino-review</t>
        </is>
      </c>
    </row>
    <row r="1805">
      <c r="A1805" s="8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9" t="n">
        <v>46076</v>
      </c>
      <c r="Q1805" t="inlineStr">
        <is>
          <t>Yes</t>
        </is>
      </c>
      <c r="R1805" t="inlineStr">
        <is>
          <t>2026-04-19 06:15</t>
        </is>
      </c>
      <c r="S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805" t="inlineStr">
        <is>
          <t>https://casino.guru/king-johnnie-casino-review</t>
        </is>
      </c>
    </row>
    <row r="1806">
      <c r="A1806" s="8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9" t="n">
        <v>45940</v>
      </c>
      <c r="Q1806" t="inlineStr">
        <is>
          <t>Yes</t>
        </is>
      </c>
      <c r="R1806" t="inlineStr">
        <is>
          <t>2026-04-19 06:56</t>
        </is>
      </c>
      <c r="S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806" t="inlineStr">
        <is>
          <t>https://casino.guru/slotage-casino-review</t>
        </is>
      </c>
    </row>
    <row r="1807">
      <c r="A1807" s="8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9" t="n">
        <v>45981</v>
      </c>
      <c r="Q1807" t="inlineStr">
        <is>
          <t>Yes</t>
        </is>
      </c>
      <c r="R1807" t="inlineStr">
        <is>
          <t>2026-04-19 07:07</t>
        </is>
      </c>
      <c r="S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807" t="inlineStr">
        <is>
          <t>https://casino.guru/roo96-casino-review</t>
        </is>
      </c>
    </row>
    <row r="1808">
      <c r="A1808" s="8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9" t="n">
        <v>46126</v>
      </c>
      <c r="Q1808" t="inlineStr">
        <is>
          <t>Yes</t>
        </is>
      </c>
      <c r="R1808" t="inlineStr">
        <is>
          <t>2026-04-19 06:27</t>
        </is>
      </c>
      <c r="S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808" t="inlineStr">
        <is>
          <t>https://casino.guru/hit4bet-casino-review</t>
        </is>
      </c>
    </row>
    <row r="1809">
      <c r="A1809" s="8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9" t="n">
        <v>46129</v>
      </c>
      <c r="Q1809" t="inlineStr">
        <is>
          <t>Yes</t>
        </is>
      </c>
      <c r="R1809" t="inlineStr">
        <is>
          <t>2026-04-19 06:04</t>
        </is>
      </c>
      <c r="S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T1809" t="inlineStr">
        <is>
          <t>https://casino.guru/Marsbet-Casino-review</t>
        </is>
      </c>
    </row>
    <row r="1810">
      <c r="A1810" s="8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9" t="n">
        <v>46017</v>
      </c>
      <c r="Q1810" t="inlineStr">
        <is>
          <t>Yes</t>
        </is>
      </c>
      <c r="R1810" t="inlineStr">
        <is>
          <t>2026-04-19 06:29</t>
        </is>
      </c>
      <c r="S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T1810" t="inlineStr">
        <is>
          <t>https://casino.guru/drip-casino-review</t>
        </is>
      </c>
    </row>
    <row r="1811">
      <c r="A1811" s="8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9" t="n">
        <v>46043</v>
      </c>
      <c r="Q1811" t="inlineStr">
        <is>
          <t>Yes</t>
        </is>
      </c>
      <c r="R1811" t="inlineStr">
        <is>
          <t>2026-04-19 06:51</t>
        </is>
      </c>
      <c r="S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T1811" t="inlineStr">
        <is>
          <t>https://casino.guru/firstbet24-casino-review</t>
        </is>
      </c>
    </row>
    <row r="1812">
      <c r="A1812" s="8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9" t="n">
        <v>46061</v>
      </c>
      <c r="Q1812" t="inlineStr">
        <is>
          <t>Yes</t>
        </is>
      </c>
      <c r="R1812" t="inlineStr">
        <is>
          <t>2026-04-19 06:03</t>
        </is>
      </c>
      <c r="S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812" t="inlineStr">
        <is>
          <t>https://casino.guru/win-machance-casino-review</t>
        </is>
      </c>
    </row>
    <row r="1813">
      <c r="A1813" s="8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9" t="n">
        <v>46119</v>
      </c>
      <c r="Q1813" t="inlineStr">
        <is>
          <t>Yes</t>
        </is>
      </c>
      <c r="R1813" t="inlineStr">
        <is>
          <t>2026-04-19 07:06</t>
        </is>
      </c>
      <c r="S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813" t="inlineStr">
        <is>
          <t>https://casino.guru/bethype-casino-review</t>
        </is>
      </c>
    </row>
    <row r="1814">
      <c r="A1814" s="8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9" t="n">
        <v>45986</v>
      </c>
      <c r="Q1814" t="inlineStr">
        <is>
          <t>Yes</t>
        </is>
      </c>
      <c r="R1814" t="inlineStr">
        <is>
          <t>2026-04-19 07:08</t>
        </is>
      </c>
      <c r="S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814" t="inlineStr">
        <is>
          <t>https://casino.guru/mamibet-casino-review</t>
        </is>
      </c>
    </row>
    <row r="1815">
      <c r="A1815" s="8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9" t="n">
        <v>46040</v>
      </c>
      <c r="Q1815" t="inlineStr">
        <is>
          <t>Yes</t>
        </is>
      </c>
      <c r="R1815" t="inlineStr">
        <is>
          <t>2026-04-19 06:16</t>
        </is>
      </c>
      <c r="S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T1815" t="inlineStr">
        <is>
          <t>https://casino.guru/wild-tokyo-casino-review</t>
        </is>
      </c>
    </row>
    <row r="1816">
      <c r="A1816" s="8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9" t="n">
        <v>45945</v>
      </c>
      <c r="Q1816" t="inlineStr">
        <is>
          <t>Yes</t>
        </is>
      </c>
      <c r="R1816" t="inlineStr">
        <is>
          <t>2026-04-19 07:05</t>
        </is>
      </c>
      <c r="S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816" t="inlineStr">
        <is>
          <t>https://casino.guru/thepokies33-casino-review</t>
        </is>
      </c>
    </row>
    <row r="1817">
      <c r="A1817" s="8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9" t="n">
        <v>45953</v>
      </c>
      <c r="Q1817" t="inlineStr">
        <is>
          <t>Yes</t>
        </is>
      </c>
      <c r="R1817" t="inlineStr">
        <is>
          <t>2026-04-19 07:05</t>
        </is>
      </c>
      <c r="S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817" t="inlineStr">
        <is>
          <t>https://casino.guru/aco96-casino-review</t>
        </is>
      </c>
    </row>
    <row r="1818">
      <c r="A1818" s="8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9" t="n">
        <v>46006</v>
      </c>
      <c r="Q1818" t="inlineStr">
        <is>
          <t>Yes</t>
        </is>
      </c>
      <c r="R1818" t="inlineStr">
        <is>
          <t>2026-04-19 06:13</t>
        </is>
      </c>
      <c r="S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818" t="inlineStr">
        <is>
          <t>https://casino.guru/pokerok-casino-review</t>
        </is>
      </c>
    </row>
    <row r="1819">
      <c r="A1819" s="8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9" t="n">
        <v>45864</v>
      </c>
      <c r="Q1819" t="inlineStr">
        <is>
          <t>Yes</t>
        </is>
      </c>
      <c r="R1819" t="inlineStr">
        <is>
          <t>2026-04-19 06:53</t>
        </is>
      </c>
      <c r="S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819" t="inlineStr">
        <is>
          <t>https://casino.guru/gday77-casino-review</t>
        </is>
      </c>
    </row>
    <row r="1820">
      <c r="A1820" s="8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9" t="n">
        <v>45983</v>
      </c>
      <c r="Q1820" t="inlineStr">
        <is>
          <t>Yes</t>
        </is>
      </c>
      <c r="R1820" t="inlineStr">
        <is>
          <t>2026-04-19 06:30</t>
        </is>
      </c>
      <c r="S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T1820" t="inlineStr">
        <is>
          <t>https://casino.guru/goldenlion-bet-casino-review</t>
        </is>
      </c>
    </row>
    <row r="1821">
      <c r="A1821" s="8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9" t="n">
        <v>45902</v>
      </c>
      <c r="Q1821" t="inlineStr">
        <is>
          <t>Yes</t>
        </is>
      </c>
      <c r="R1821" t="inlineStr">
        <is>
          <t>2026-04-19 06:08</t>
        </is>
      </c>
      <c r="S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T1821" t="inlineStr">
        <is>
          <t>https://casino.guru/pokiespins-casino-review</t>
        </is>
      </c>
    </row>
    <row r="1822">
      <c r="A1822" s="8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9" t="n">
        <v>45939</v>
      </c>
      <c r="Q1822" t="inlineStr">
        <is>
          <t>Yes</t>
        </is>
      </c>
      <c r="R1822" t="inlineStr">
        <is>
          <t>2026-04-19 07:00</t>
        </is>
      </c>
      <c r="S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822" t="inlineStr">
        <is>
          <t>https://casino.guru/megasinowin-casino-review</t>
        </is>
      </c>
    </row>
    <row r="1823">
      <c r="A1823" s="8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9" t="n">
        <v>45951</v>
      </c>
      <c r="Q1823" t="inlineStr">
        <is>
          <t>Yes</t>
        </is>
      </c>
      <c r="R1823" t="inlineStr">
        <is>
          <t>2026-04-19 06:41</t>
        </is>
      </c>
      <c r="S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823" t="inlineStr">
        <is>
          <t>https://casino.guru/topwin-bg-casino-review</t>
        </is>
      </c>
    </row>
    <row r="1824">
      <c r="A1824" s="8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9" t="n">
        <v>46013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824" t="inlineStr">
        <is>
          <t>https://casino.guru/aladdinslot-casino-review</t>
        </is>
      </c>
    </row>
    <row r="1825">
      <c r="A1825" s="8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9" t="n">
        <v>46073</v>
      </c>
      <c r="Q1825" t="inlineStr">
        <is>
          <t>Yes</t>
        </is>
      </c>
      <c r="R1825" t="inlineStr">
        <is>
          <t>2026-04-19 06:48</t>
        </is>
      </c>
      <c r="S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T1825" t="inlineStr">
        <is>
          <t>https://casino.guru/morospin-casino-review</t>
        </is>
      </c>
    </row>
    <row r="1826">
      <c r="A1826" s="8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9" t="n">
        <v>46079</v>
      </c>
      <c r="Q1826" t="inlineStr">
        <is>
          <t>Yes</t>
        </is>
      </c>
      <c r="R1826" t="inlineStr">
        <is>
          <t>2026-04-19 07:02</t>
        </is>
      </c>
      <c r="S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826" t="inlineStr">
        <is>
          <t>https://casino.guru/privebet-casino-review</t>
        </is>
      </c>
    </row>
    <row r="1827">
      <c r="A1827" s="8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9" t="n">
        <v>45990</v>
      </c>
      <c r="Q1827" t="inlineStr">
        <is>
          <t>Yes</t>
        </is>
      </c>
      <c r="R1827" t="inlineStr">
        <is>
          <t>2026-04-19 07:06</t>
        </is>
      </c>
      <c r="S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827" t="inlineStr">
        <is>
          <t>https://casino.guru/9au-casino-review</t>
        </is>
      </c>
    </row>
    <row r="1828">
      <c r="A1828" s="8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9" t="n">
        <v>46092</v>
      </c>
      <c r="Q1828" t="inlineStr">
        <is>
          <t>Yes</t>
        </is>
      </c>
      <c r="R1828" t="inlineStr">
        <is>
          <t>2026-04-19 07:13</t>
        </is>
      </c>
      <c r="S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828" t="inlineStr">
        <is>
          <t>https://casino.guru/betman9-casino-review</t>
        </is>
      </c>
    </row>
    <row r="1829">
      <c r="A1829" s="8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9" t="n">
        <v>45973</v>
      </c>
      <c r="Q1829" t="inlineStr">
        <is>
          <t>Yes</t>
        </is>
      </c>
      <c r="R1829" t="inlineStr">
        <is>
          <t>2026-04-19 06:17</t>
        </is>
      </c>
      <c r="S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829" t="inlineStr">
        <is>
          <t>https://casino.guru/pokerklas-casino-review</t>
        </is>
      </c>
    </row>
    <row r="1830">
      <c r="A1830" s="8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9" t="n">
        <v>45956</v>
      </c>
      <c r="Q1830" t="inlineStr">
        <is>
          <t>Yes</t>
        </is>
      </c>
      <c r="R1830" t="inlineStr">
        <is>
          <t>2026-04-19 07:06</t>
        </is>
      </c>
      <c r="S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830" t="inlineStr">
        <is>
          <t>https://casino.guru/yeah96-casino-review</t>
        </is>
      </c>
    </row>
    <row r="1831">
      <c r="A1831" s="8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9" t="n">
        <v>45956</v>
      </c>
      <c r="Q1831" t="inlineStr">
        <is>
          <t>Yes</t>
        </is>
      </c>
      <c r="R1831" t="inlineStr">
        <is>
          <t>2026-04-19 07:06</t>
        </is>
      </c>
      <c r="S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831" t="inlineStr">
        <is>
          <t>https://casino.guru/race96-casino-review</t>
        </is>
      </c>
    </row>
    <row r="1832">
      <c r="A1832" s="8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9" t="n">
        <v>46120</v>
      </c>
      <c r="Q1832" t="inlineStr">
        <is>
          <t>Yes</t>
        </is>
      </c>
      <c r="R1832" t="inlineStr">
        <is>
          <t>2026-04-19 07:10</t>
        </is>
      </c>
      <c r="S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832" t="inlineStr">
        <is>
          <t>https://casino.guru/zizobet-casino-review</t>
        </is>
      </c>
    </row>
    <row r="1833">
      <c r="A1833" s="8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9" t="n">
        <v>46108</v>
      </c>
      <c r="Q1833" t="inlineStr">
        <is>
          <t>Yes</t>
        </is>
      </c>
      <c r="R1833" t="inlineStr">
        <is>
          <t>2026-04-19 06:52</t>
        </is>
      </c>
      <c r="S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833" t="inlineStr">
        <is>
          <t>https://casino.guru/slotobet-casino-review</t>
        </is>
      </c>
    </row>
    <row r="1834">
      <c r="A1834" s="8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9" t="n">
        <v>45948</v>
      </c>
      <c r="Q1834" t="inlineStr">
        <is>
          <t>Yes</t>
        </is>
      </c>
      <c r="R1834" t="inlineStr">
        <is>
          <t>2026-04-19 07:02</t>
        </is>
      </c>
      <c r="S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834" t="inlineStr">
        <is>
          <t>https://casino.guru/disco-win-casino-review</t>
        </is>
      </c>
    </row>
    <row r="1835">
      <c r="A1835" s="8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9" t="n">
        <v>45980</v>
      </c>
      <c r="Q1835" t="inlineStr">
        <is>
          <t>Yes</t>
        </is>
      </c>
      <c r="R1835" t="inlineStr">
        <is>
          <t>2026-04-19 06:53</t>
        </is>
      </c>
      <c r="S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835" t="inlineStr">
        <is>
          <t>https://casino.guru/iplay77-casino-review</t>
        </is>
      </c>
    </row>
    <row r="1836">
      <c r="A1836" s="8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9" t="n">
        <v>45811</v>
      </c>
      <c r="Q1836" t="inlineStr">
        <is>
          <t>Yes</t>
        </is>
      </c>
      <c r="R1836" t="inlineStr">
        <is>
          <t>2026-04-19 06:14</t>
        </is>
      </c>
      <c r="S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836" t="inlineStr">
        <is>
          <t>https://casino.guru/betist-casino-review</t>
        </is>
      </c>
    </row>
    <row r="1837">
      <c r="A1837" s="8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9" t="n">
        <v>45961</v>
      </c>
      <c r="Q1837" t="inlineStr">
        <is>
          <t>Yes</t>
        </is>
      </c>
      <c r="R1837" t="inlineStr">
        <is>
          <t>2026-04-19 06:17</t>
        </is>
      </c>
      <c r="S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T1837" t="inlineStr">
        <is>
          <t>https://casino.guru/cherry-fiesta-casino-review</t>
        </is>
      </c>
    </row>
    <row r="1838">
      <c r="A1838" s="8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9" t="n">
        <v>46115</v>
      </c>
      <c r="Q1838" t="inlineStr">
        <is>
          <t>Yes</t>
        </is>
      </c>
      <c r="R1838" t="inlineStr">
        <is>
          <t>2026-04-19 07:13</t>
        </is>
      </c>
      <c r="S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838" t="inlineStr">
        <is>
          <t>https://casino.guru/spintexas-casino-review</t>
        </is>
      </c>
    </row>
    <row r="1839">
      <c r="A1839" s="8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9" t="n">
        <v>45999</v>
      </c>
      <c r="Q1839" t="inlineStr">
        <is>
          <t>Yes</t>
        </is>
      </c>
      <c r="R1839" t="inlineStr">
        <is>
          <t>2026-04-19 06:35</t>
        </is>
      </c>
      <c r="S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839" t="inlineStr">
        <is>
          <t>https://casino.guru/gorilla-wins-casino-review</t>
        </is>
      </c>
    </row>
    <row r="1840">
      <c r="A1840" s="8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9" t="n">
        <v>46098</v>
      </c>
      <c r="Q1840" t="inlineStr">
        <is>
          <t>Yes</t>
        </is>
      </c>
      <c r="R1840" t="inlineStr">
        <is>
          <t>2026-04-19 06:17</t>
        </is>
      </c>
      <c r="S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840" t="inlineStr">
        <is>
          <t>https://casino.guru/rajbet-casino-review</t>
        </is>
      </c>
    </row>
    <row r="1841">
      <c r="A1841" s="8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9" t="n">
        <v>45848</v>
      </c>
      <c r="Q1841" t="inlineStr">
        <is>
          <t>Yes</t>
        </is>
      </c>
      <c r="R1841" t="inlineStr">
        <is>
          <t>2026-04-19 06:11</t>
        </is>
      </c>
      <c r="S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841" t="inlineStr">
        <is>
          <t>https://casino.guru/royal188-bet-casino-review</t>
        </is>
      </c>
    </row>
    <row r="1842">
      <c r="A1842" s="8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9" t="n">
        <v>46128</v>
      </c>
      <c r="Q1842" t="inlineStr">
        <is>
          <t>Yes</t>
        </is>
      </c>
      <c r="R1842" t="inlineStr">
        <is>
          <t>2026-04-19 07:10</t>
        </is>
      </c>
      <c r="S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T1842" t="inlineStr">
        <is>
          <t>https://casino.guru/oh-casino-review</t>
        </is>
      </c>
    </row>
    <row r="1843">
      <c r="A1843" s="8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9" t="n">
        <v>45884</v>
      </c>
      <c r="Q1843" t="inlineStr">
        <is>
          <t>Yes</t>
        </is>
      </c>
      <c r="R1843" t="inlineStr">
        <is>
          <t>2026-04-19 06:43</t>
        </is>
      </c>
      <c r="S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843" t="inlineStr">
        <is>
          <t>https://casino.guru/betimpact-casino-review</t>
        </is>
      </c>
    </row>
    <row r="1844">
      <c r="A1844" s="8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9" t="n">
        <v>45947</v>
      </c>
      <c r="Q1844" t="inlineStr">
        <is>
          <t>Yes</t>
        </is>
      </c>
      <c r="R1844" t="inlineStr">
        <is>
          <t>2026-04-19 07:05</t>
        </is>
      </c>
      <c r="S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844" t="inlineStr">
        <is>
          <t>https://casino.guru/cpau365-casino-review</t>
        </is>
      </c>
    </row>
    <row r="1845">
      <c r="A1845" s="8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9" t="n">
        <v>46063</v>
      </c>
      <c r="Q1845" t="inlineStr">
        <is>
          <t>Yes</t>
        </is>
      </c>
      <c r="R1845" t="inlineStr">
        <is>
          <t>2026-04-19 07:11</t>
        </is>
      </c>
      <c r="S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T1845" t="inlineStr">
        <is>
          <t>https://casino.guru/whynotbet-casino-review</t>
        </is>
      </c>
    </row>
    <row r="1846">
      <c r="A1846" s="8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9" t="n">
        <v>45887</v>
      </c>
      <c r="Q1846" t="inlineStr">
        <is>
          <t>Yes</t>
        </is>
      </c>
      <c r="R1846" t="inlineStr">
        <is>
          <t>2026-04-19 06:56</t>
        </is>
      </c>
      <c r="S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T1846" t="inlineStr">
        <is>
          <t>https://casino.guru/vivajack-casino-review</t>
        </is>
      </c>
    </row>
    <row r="1847">
      <c r="A1847" s="8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9" t="n">
        <v>46105</v>
      </c>
      <c r="Q1847" t="inlineStr">
        <is>
          <t>Yes</t>
        </is>
      </c>
      <c r="R1847" t="inlineStr">
        <is>
          <t>2026-04-19 06:38</t>
        </is>
      </c>
      <c r="S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847" t="inlineStr">
        <is>
          <t>https://casino.guru/dealbet-casino-review</t>
        </is>
      </c>
    </row>
    <row r="1848">
      <c r="A1848" s="8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9" t="n">
        <v>45972</v>
      </c>
      <c r="Q1848" t="inlineStr">
        <is>
          <t>Yes</t>
        </is>
      </c>
      <c r="R1848" t="inlineStr">
        <is>
          <t>2026-04-19 06:35</t>
        </is>
      </c>
      <c r="S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T1848" t="inlineStr">
        <is>
          <t>https://casino.guru/anarchy-casino-review</t>
        </is>
      </c>
    </row>
    <row r="1849">
      <c r="A1849" s="8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9" t="n">
        <v>46105</v>
      </c>
      <c r="Q1849" t="inlineStr">
        <is>
          <t>Yes</t>
        </is>
      </c>
      <c r="R1849" t="inlineStr">
        <is>
          <t>2026-04-19 06:21</t>
        </is>
      </c>
      <c r="S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849" t="inlineStr">
        <is>
          <t>https://casino.guru/spinbookie-casino-review</t>
        </is>
      </c>
    </row>
    <row r="1850">
      <c r="A1850" s="8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9" t="n">
        <v>45926</v>
      </c>
      <c r="Q1850" t="inlineStr">
        <is>
          <t>Yes</t>
        </is>
      </c>
      <c r="R1850" t="inlineStr">
        <is>
          <t>2026-04-19 06:50</t>
        </is>
      </c>
      <c r="S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850" t="inlineStr">
        <is>
          <t>https://casino.guru/sevenplay-casino-review</t>
        </is>
      </c>
    </row>
    <row r="1851">
      <c r="A1851" s="8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9" t="n">
        <v>46013</v>
      </c>
      <c r="Q1851" t="inlineStr">
        <is>
          <t>Yes</t>
        </is>
      </c>
      <c r="R1851" t="inlineStr">
        <is>
          <t>2026-04-19 07:09</t>
        </is>
      </c>
      <c r="S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851" t="inlineStr">
        <is>
          <t>https://casino.guru/betsilin-casino-review</t>
        </is>
      </c>
    </row>
    <row r="1852">
      <c r="A1852" s="8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9" t="n">
        <v>45902</v>
      </c>
      <c r="Q1852" t="inlineStr">
        <is>
          <t>Yes</t>
        </is>
      </c>
      <c r="R1852" t="inlineStr">
        <is>
          <t>2026-04-19 06:59</t>
        </is>
      </c>
      <c r="S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852" t="inlineStr">
        <is>
          <t>https://casino.guru/yedibahis-casino-review</t>
        </is>
      </c>
    </row>
    <row r="1853">
      <c r="A1853" s="8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9" t="n">
        <v>46097</v>
      </c>
      <c r="Q1853" t="inlineStr">
        <is>
          <t>Yes</t>
        </is>
      </c>
      <c r="R1853" t="inlineStr">
        <is>
          <t>2026-04-19 07:12</t>
        </is>
      </c>
      <c r="S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853" t="inlineStr">
        <is>
          <t>https://casino.guru/wager-palace-casino-review</t>
        </is>
      </c>
    </row>
    <row r="1854">
      <c r="A1854" s="8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9" t="n">
        <v>46119</v>
      </c>
      <c r="Q1854" t="inlineStr">
        <is>
          <t>Yes</t>
        </is>
      </c>
      <c r="R1854" t="inlineStr">
        <is>
          <t>2026-04-19 06:04</t>
        </is>
      </c>
      <c r="S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T1854" t="inlineStr">
        <is>
          <t>https://casino.guru/TonyBet-Casino-review</t>
        </is>
      </c>
    </row>
    <row r="1855">
      <c r="A1855" s="8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9" t="n">
        <v>46018</v>
      </c>
      <c r="Q1855" t="inlineStr">
        <is>
          <t>Yes</t>
        </is>
      </c>
      <c r="R1855" t="inlineStr">
        <is>
          <t>2026-04-19 06:51</t>
        </is>
      </c>
      <c r="S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855" t="inlineStr">
        <is>
          <t>https://casino.guru/thehighroller-casino-review</t>
        </is>
      </c>
    </row>
    <row r="1856">
      <c r="A1856" s="8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9" t="n">
        <v>45944</v>
      </c>
      <c r="Q1856" t="inlineStr">
        <is>
          <t>Yes</t>
        </is>
      </c>
      <c r="R1856" t="inlineStr">
        <is>
          <t>2026-04-19 06:34</t>
        </is>
      </c>
      <c r="S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856" t="inlineStr">
        <is>
          <t>https://casino.guru/galaxy-spins-casino-review</t>
        </is>
      </c>
    </row>
    <row r="1857">
      <c r="A1857" s="8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9" t="n">
        <v>46009</v>
      </c>
      <c r="Q1857" t="inlineStr">
        <is>
          <t>Yes</t>
        </is>
      </c>
      <c r="R1857" t="inlineStr">
        <is>
          <t>2026-04-19 06:34</t>
        </is>
      </c>
      <c r="S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T1857" t="inlineStr">
        <is>
          <t>https://casino.guru/fairbet-bet-casino-review</t>
        </is>
      </c>
    </row>
    <row r="1858">
      <c r="A1858" s="8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9" t="n">
        <v>46141</v>
      </c>
      <c r="Q1858" t="inlineStr">
        <is>
          <t>Yes</t>
        </is>
      </c>
      <c r="R1858" t="inlineStr">
        <is>
          <t>2026-04-19 06:49</t>
        </is>
      </c>
      <c r="S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858" t="inlineStr">
        <is>
          <t>https://casino.guru/mrjones-casino-review</t>
        </is>
      </c>
    </row>
    <row r="1859">
      <c r="A1859" s="8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9" t="n">
        <v>46070</v>
      </c>
      <c r="Q1859" t="inlineStr">
        <is>
          <t>Yes</t>
        </is>
      </c>
      <c r="R1859" t="inlineStr">
        <is>
          <t>2026-04-19 06:38</t>
        </is>
      </c>
      <c r="S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859" t="inlineStr">
        <is>
          <t>https://casino.guru/plexian-casino-review</t>
        </is>
      </c>
    </row>
    <row r="1860">
      <c r="A1860" s="8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9" t="n">
        <v>46094</v>
      </c>
      <c r="Q1860" t="inlineStr">
        <is>
          <t>Yes</t>
        </is>
      </c>
      <c r="R1860" t="inlineStr">
        <is>
          <t>2026-04-19 07:11</t>
        </is>
      </c>
      <c r="S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860" t="inlineStr">
        <is>
          <t>https://casino.guru/betstake-casino-review</t>
        </is>
      </c>
    </row>
    <row r="1861">
      <c r="A1861" s="8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9" t="n">
        <v>46076</v>
      </c>
      <c r="Q1861" t="inlineStr">
        <is>
          <t>Yes</t>
        </is>
      </c>
      <c r="R1861" t="inlineStr">
        <is>
          <t>2026-04-19 06:17</t>
        </is>
      </c>
      <c r="S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861" t="inlineStr">
        <is>
          <t>https://casino.guru/jackpot-jill-casino-review</t>
        </is>
      </c>
    </row>
    <row r="1862">
      <c r="A1862" s="8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9" t="n">
        <v>45912</v>
      </c>
      <c r="Q1862" t="inlineStr">
        <is>
          <t>Yes</t>
        </is>
      </c>
      <c r="R1862" t="inlineStr">
        <is>
          <t>2026-04-19 06:30</t>
        </is>
      </c>
      <c r="S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862" t="inlineStr">
        <is>
          <t>https://casino.guru/bigwins-casino-review</t>
        </is>
      </c>
    </row>
    <row r="1863">
      <c r="A1863" s="8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9" t="n">
        <v>46071</v>
      </c>
      <c r="Q1863" t="inlineStr">
        <is>
          <t>Yes</t>
        </is>
      </c>
      <c r="R1863" t="inlineStr">
        <is>
          <t>2026-04-19 06:38</t>
        </is>
      </c>
      <c r="S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863" t="inlineStr">
        <is>
          <t>https://casino.guru/top-g-casino-review</t>
        </is>
      </c>
    </row>
    <row r="1864">
      <c r="A1864" s="8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9" t="n">
        <v>46126</v>
      </c>
      <c r="Q1864" t="inlineStr">
        <is>
          <t>Yes</t>
        </is>
      </c>
      <c r="R1864" t="inlineStr">
        <is>
          <t>2026-04-19 06:17</t>
        </is>
      </c>
      <c r="S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T1864" t="inlineStr">
        <is>
          <t>https://casino.guru/slotbox-casino-review</t>
        </is>
      </c>
    </row>
    <row r="1865">
      <c r="A1865" s="8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9" t="n">
        <v>46129</v>
      </c>
      <c r="Q1865" t="inlineStr">
        <is>
          <t>Yes</t>
        </is>
      </c>
      <c r="R1865" t="inlineStr">
        <is>
          <t>2026-04-19 06:37</t>
        </is>
      </c>
      <c r="S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T1865" t="inlineStr">
        <is>
          <t>https://casino.guru/kinghills-casino-review</t>
        </is>
      </c>
    </row>
    <row r="1866">
      <c r="A1866" s="8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9" t="n">
        <v>46004</v>
      </c>
      <c r="Q1866" t="inlineStr">
        <is>
          <t>Yes</t>
        </is>
      </c>
      <c r="R1866" t="inlineStr">
        <is>
          <t>2026-04-19 07:06</t>
        </is>
      </c>
      <c r="S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866" t="inlineStr">
        <is>
          <t>https://casino.guru/ultrabet-casino-review</t>
        </is>
      </c>
    </row>
    <row r="1867">
      <c r="A1867" s="8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9" t="n">
        <v>45979</v>
      </c>
      <c r="Q1867" t="inlineStr">
        <is>
          <t>Yes</t>
        </is>
      </c>
      <c r="R1867" t="inlineStr">
        <is>
          <t>2026-04-19 07:04</t>
        </is>
      </c>
      <c r="S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867" t="inlineStr">
        <is>
          <t>https://casino.guru/retro33-casino-review</t>
        </is>
      </c>
    </row>
    <row r="1868">
      <c r="A1868" s="8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9" t="n">
        <v>46018</v>
      </c>
      <c r="Q1868" t="inlineStr">
        <is>
          <t>Yes</t>
        </is>
      </c>
      <c r="R1868" t="inlineStr">
        <is>
          <t>2026-04-19 06:50</t>
        </is>
      </c>
      <c r="S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T1868" t="inlineStr">
        <is>
          <t>https://casino.guru/queen-win-casino-review</t>
        </is>
      </c>
    </row>
    <row r="1869">
      <c r="A1869" s="8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9" t="n">
        <v>45992</v>
      </c>
      <c r="Q1869" t="inlineStr">
        <is>
          <t>Yes</t>
        </is>
      </c>
      <c r="R1869" t="inlineStr">
        <is>
          <t>2026-04-19 06:15</t>
        </is>
      </c>
      <c r="S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869" t="inlineStr">
        <is>
          <t>https://casino.guru/zipang-casino-review</t>
        </is>
      </c>
    </row>
    <row r="1870">
      <c r="A1870" s="8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9" t="n">
        <v>45936</v>
      </c>
      <c r="Q1870" t="inlineStr">
        <is>
          <t>Yes</t>
        </is>
      </c>
      <c r="R1870" t="inlineStr">
        <is>
          <t>2026-04-19 06:29</t>
        </is>
      </c>
      <c r="S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870" t="inlineStr">
        <is>
          <t>https://casino.guru/superb-casino-review</t>
        </is>
      </c>
    </row>
    <row r="1871">
      <c r="A1871" s="8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9" t="n">
        <v>45994</v>
      </c>
      <c r="Q1871" t="inlineStr">
        <is>
          <t>Yes</t>
        </is>
      </c>
      <c r="R1871" t="inlineStr">
        <is>
          <t>2026-04-19 07:02</t>
        </is>
      </c>
      <c r="S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T1871" t="inlineStr">
        <is>
          <t>https://casino.guru/kaahaus-casino-review</t>
        </is>
      </c>
    </row>
    <row r="1872">
      <c r="A1872" s="8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9" t="n">
        <v>46001</v>
      </c>
      <c r="Q1872" t="inlineStr">
        <is>
          <t>Yes</t>
        </is>
      </c>
      <c r="R1872" t="inlineStr">
        <is>
          <t>2026-04-19 06:09</t>
        </is>
      </c>
      <c r="S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872" t="inlineStr">
        <is>
          <t>https://casino.guru/naijabet-casino-review</t>
        </is>
      </c>
    </row>
    <row r="1873">
      <c r="A1873" s="8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9" t="n">
        <v>46112</v>
      </c>
      <c r="Q1873" t="inlineStr">
        <is>
          <t>Yes</t>
        </is>
      </c>
      <c r="R1873" t="inlineStr">
        <is>
          <t>2026-04-19 06:29</t>
        </is>
      </c>
      <c r="S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873" t="inlineStr">
        <is>
          <t>https://casino.guru/love-casino-review</t>
        </is>
      </c>
    </row>
    <row r="1874">
      <c r="A1874" s="8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9" t="n">
        <v>46076</v>
      </c>
      <c r="Q1874" t="inlineStr">
        <is>
          <t>Yes</t>
        </is>
      </c>
      <c r="R1874" t="inlineStr">
        <is>
          <t>2026-04-19 06:22</t>
        </is>
      </c>
      <c r="S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874" t="inlineStr">
        <is>
          <t>https://casino.guru/stellar-spins-casino-review</t>
        </is>
      </c>
    </row>
    <row r="1875">
      <c r="A1875" s="8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9" t="n">
        <v>46128</v>
      </c>
      <c r="Q1875" t="inlineStr">
        <is>
          <t>Yes</t>
        </is>
      </c>
      <c r="R1875" t="inlineStr">
        <is>
          <t>2026-04-19 07:13</t>
        </is>
      </c>
      <c r="S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875" t="inlineStr">
        <is>
          <t>https://casino.guru/1bigwin-casino-review</t>
        </is>
      </c>
    </row>
    <row r="1876">
      <c r="A1876" s="8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9" t="n">
        <v>45940</v>
      </c>
      <c r="Q1876" t="inlineStr">
        <is>
          <t>Yes</t>
        </is>
      </c>
      <c r="R1876" t="inlineStr">
        <is>
          <t>2026-04-19 06:27</t>
        </is>
      </c>
      <c r="S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876" t="inlineStr">
        <is>
          <t>https://casino.guru/magical-casino-review</t>
        </is>
      </c>
    </row>
    <row r="1877">
      <c r="A1877" s="8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9" t="n">
        <v>46004</v>
      </c>
      <c r="Q1877" t="inlineStr">
        <is>
          <t>Yes</t>
        </is>
      </c>
      <c r="R1877" t="inlineStr">
        <is>
          <t>2026-04-19 07:06</t>
        </is>
      </c>
      <c r="S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877" t="inlineStr">
        <is>
          <t>https://casino.guru/victor96-casino-review</t>
        </is>
      </c>
    </row>
    <row r="1878">
      <c r="A1878" s="8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9" t="n">
        <v>46050</v>
      </c>
      <c r="Q1878" t="inlineStr">
        <is>
          <t>Yes</t>
        </is>
      </c>
      <c r="R1878" t="inlineStr">
        <is>
          <t>2026-04-19 06:21</t>
        </is>
      </c>
      <c r="S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878" t="inlineStr">
        <is>
          <t>https://casino.guru/md88-casino-review</t>
        </is>
      </c>
    </row>
    <row r="1879">
      <c r="A1879" s="8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9" t="n">
        <v>46049</v>
      </c>
      <c r="Q1879" t="inlineStr">
        <is>
          <t>Yes</t>
        </is>
      </c>
      <c r="R1879" t="inlineStr">
        <is>
          <t>2026-04-19 07:03</t>
        </is>
      </c>
      <c r="S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T1879" t="inlineStr">
        <is>
          <t>https://casino.guru/satfair-casino-review</t>
        </is>
      </c>
    </row>
    <row r="1880">
      <c r="A1880" s="8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9" t="n">
        <v>46059</v>
      </c>
      <c r="Q1880" t="inlineStr">
        <is>
          <t>Yes</t>
        </is>
      </c>
      <c r="R1880" t="inlineStr">
        <is>
          <t>2026-04-19 06:12</t>
        </is>
      </c>
      <c r="S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T1880" t="inlineStr">
        <is>
          <t>https://casino.guru/slottojam-casino-review</t>
        </is>
      </c>
    </row>
    <row r="1881">
      <c r="A1881" s="8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9" t="n">
        <v>46059</v>
      </c>
      <c r="Q1881" t="inlineStr">
        <is>
          <t>Yes</t>
        </is>
      </c>
      <c r="R1881" t="inlineStr">
        <is>
          <t>2026-04-19 07:00</t>
        </is>
      </c>
      <c r="S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T1881" t="inlineStr">
        <is>
          <t>https://casino.guru/vegas-ua-casino-review</t>
        </is>
      </c>
    </row>
    <row r="1882">
      <c r="A1882" s="8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9" t="n">
        <v>46111</v>
      </c>
      <c r="Q1882" t="inlineStr">
        <is>
          <t>Yes</t>
        </is>
      </c>
      <c r="R1882" t="inlineStr">
        <is>
          <t>2026-04-19 06:22</t>
        </is>
      </c>
      <c r="S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882" t="inlineStr">
        <is>
          <t>https://casino.guru/wolf-winner-casino-review</t>
        </is>
      </c>
    </row>
    <row r="1883">
      <c r="A1883" s="8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9" t="n">
        <v>46136</v>
      </c>
      <c r="Q1883" t="inlineStr">
        <is>
          <t>Yes</t>
        </is>
      </c>
      <c r="R1883" t="inlineStr">
        <is>
          <t>2026-04-19 06:10</t>
        </is>
      </c>
      <c r="S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883" t="inlineStr">
        <is>
          <t>https://casino.guru/megabahis-casino-review</t>
        </is>
      </c>
    </row>
    <row r="1884">
      <c r="A1884" s="8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9" t="n">
        <v>46106</v>
      </c>
      <c r="Q1884" t="inlineStr">
        <is>
          <t>Yes</t>
        </is>
      </c>
      <c r="R1884" t="inlineStr">
        <is>
          <t>2026-04-19 07:12</t>
        </is>
      </c>
      <c r="S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884" t="inlineStr">
        <is>
          <t>https://casino.guru/bluff-casino-review</t>
        </is>
      </c>
    </row>
    <row r="1885">
      <c r="A1885" s="8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9" t="n">
        <v>46111</v>
      </c>
      <c r="Q1885" t="inlineStr">
        <is>
          <t>Yes</t>
        </is>
      </c>
      <c r="R1885" t="inlineStr">
        <is>
          <t>2026-04-19 07:12</t>
        </is>
      </c>
      <c r="S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885" t="inlineStr">
        <is>
          <t>https://casino.guru/spineazy-casino-review</t>
        </is>
      </c>
    </row>
    <row r="1886">
      <c r="A1886" s="8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9" t="n">
        <v>45883</v>
      </c>
      <c r="Q1886" t="inlineStr">
        <is>
          <t>Yes</t>
        </is>
      </c>
      <c r="R1886" t="inlineStr">
        <is>
          <t>2026-04-19 06:46</t>
        </is>
      </c>
      <c r="S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886" t="inlineStr">
        <is>
          <t>https://casino.guru/spins-heaven-casino-review</t>
        </is>
      </c>
    </row>
    <row r="1887">
      <c r="A1887" s="8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9" t="n">
        <v>46114</v>
      </c>
      <c r="Q1887" t="inlineStr">
        <is>
          <t>Yes</t>
        </is>
      </c>
      <c r="R1887" t="inlineStr">
        <is>
          <t>2026-04-19 07:13</t>
        </is>
      </c>
      <c r="S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887" t="inlineStr">
        <is>
          <t>https://casino.guru/acepokie-casino-review</t>
        </is>
      </c>
    </row>
    <row r="1888">
      <c r="A1888" s="8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9" t="n">
        <v>46028</v>
      </c>
      <c r="Q1888" t="inlineStr">
        <is>
          <t>Yes</t>
        </is>
      </c>
      <c r="R1888" t="inlineStr">
        <is>
          <t>2026-04-19 07:10</t>
        </is>
      </c>
      <c r="S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888" t="inlineStr">
        <is>
          <t>https://casino.guru/panda-zino-casino-review</t>
        </is>
      </c>
    </row>
    <row r="1889">
      <c r="A1889" s="8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9" t="n">
        <v>46028</v>
      </c>
      <c r="Q1889" t="inlineStr">
        <is>
          <t>Yes</t>
        </is>
      </c>
      <c r="R1889" t="inlineStr">
        <is>
          <t>2026-04-19 07:10</t>
        </is>
      </c>
      <c r="S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889" t="inlineStr">
        <is>
          <t>https://casino.guru/1000-spins-casino-review</t>
        </is>
      </c>
    </row>
    <row r="1890">
      <c r="A1890" s="8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9" t="n">
        <v>45893</v>
      </c>
      <c r="Q1890" t="inlineStr">
        <is>
          <t>Yes</t>
        </is>
      </c>
      <c r="R1890" t="inlineStr">
        <is>
          <t>2026-04-19 07:00</t>
        </is>
      </c>
      <c r="S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890" t="inlineStr">
        <is>
          <t>https://casino.guru/allblack77-casino-review</t>
        </is>
      </c>
    </row>
    <row r="1891">
      <c r="A1891" s="8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9" t="n">
        <v>46019</v>
      </c>
      <c r="Q1891" t="inlineStr">
        <is>
          <t>Yes</t>
        </is>
      </c>
      <c r="R1891" t="inlineStr">
        <is>
          <t>2026-04-19 06:51</t>
        </is>
      </c>
      <c r="S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T1891" t="inlineStr">
        <is>
          <t>https://casino.guru/luckyjack24-casino-review</t>
        </is>
      </c>
    </row>
    <row r="1892">
      <c r="A1892" s="8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9" t="n">
        <v>45862</v>
      </c>
      <c r="Q1892" t="inlineStr">
        <is>
          <t>Yes</t>
        </is>
      </c>
      <c r="R1892" t="inlineStr">
        <is>
          <t>2026-04-19 05:59</t>
        </is>
      </c>
      <c r="S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892" t="inlineStr">
        <is>
          <t>https://casino.guru/W138-Casino-review</t>
        </is>
      </c>
    </row>
    <row r="1893">
      <c r="A1893" s="8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9" t="n">
        <v>46059</v>
      </c>
      <c r="Q1893" t="inlineStr">
        <is>
          <t>Yes</t>
        </is>
      </c>
      <c r="R1893" t="inlineStr">
        <is>
          <t>2026-04-19 07:00</t>
        </is>
      </c>
      <c r="S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T1893" t="inlineStr">
        <is>
          <t>https://casino.guru/777-ua-casino-review</t>
        </is>
      </c>
    </row>
    <row r="1894">
      <c r="A1894" s="8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9" t="n">
        <v>46142</v>
      </c>
      <c r="Q1894" t="inlineStr">
        <is>
          <t>Yes</t>
        </is>
      </c>
      <c r="R1894" t="inlineStr">
        <is>
          <t>2026-04-19 06:50</t>
        </is>
      </c>
      <c r="S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T1894" t="inlineStr">
        <is>
          <t>https://casino.guru/spinrise-casino-review</t>
        </is>
      </c>
    </row>
    <row r="1895">
      <c r="A1895" s="8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9" t="n">
        <v>46137</v>
      </c>
      <c r="Q1895" t="inlineStr">
        <is>
          <t>Yes</t>
        </is>
      </c>
      <c r="R1895" t="inlineStr">
        <is>
          <t>2026-05-01 18:15</t>
        </is>
      </c>
      <c r="S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895" t="inlineStr">
        <is>
          <t>https://casino.guru/zinabet-casino-review</t>
        </is>
      </c>
    </row>
    <row r="1896">
      <c r="A1896" s="8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9" t="n">
        <v>45995</v>
      </c>
      <c r="Q1896" t="inlineStr">
        <is>
          <t>Yes</t>
        </is>
      </c>
      <c r="R1896" t="inlineStr">
        <is>
          <t>2026-04-19 06:54</t>
        </is>
      </c>
      <c r="S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896" t="inlineStr">
        <is>
          <t>https://casino.guru/bahix-casino-review</t>
        </is>
      </c>
    </row>
    <row r="1897">
      <c r="A1897" s="8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9" t="n">
        <v>46108</v>
      </c>
      <c r="Q1897" t="inlineStr">
        <is>
          <t>Yes</t>
        </is>
      </c>
      <c r="R1897" t="inlineStr">
        <is>
          <t>2026-04-19 07:13</t>
        </is>
      </c>
      <c r="S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897" t="inlineStr">
        <is>
          <t>https://casino.guru/cashbox-casino-review</t>
        </is>
      </c>
    </row>
    <row r="1898">
      <c r="A1898" s="8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9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898" t="inlineStr">
        <is>
          <t>https://casino.guru/linebet-casino-review</t>
        </is>
      </c>
    </row>
    <row r="1899">
      <c r="A1899" s="8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9" t="n">
        <v>45855</v>
      </c>
      <c r="Q1899" t="inlineStr">
        <is>
          <t>Yes</t>
        </is>
      </c>
      <c r="R1899" t="inlineStr">
        <is>
          <t>2026-04-19 06:22</t>
        </is>
      </c>
      <c r="S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899" t="inlineStr">
        <is>
          <t>https://casino.guru/jk8-casino-review</t>
        </is>
      </c>
    </row>
    <row r="1900">
      <c r="A1900" s="8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9" t="n">
        <v>46141</v>
      </c>
      <c r="Q1900" t="inlineStr">
        <is>
          <t>Yes</t>
        </is>
      </c>
      <c r="R1900" t="inlineStr">
        <is>
          <t>2026-04-19 07:12</t>
        </is>
      </c>
      <c r="S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900" t="inlineStr">
        <is>
          <t>https://casino.guru/pokiesboss-casino-review</t>
        </is>
      </c>
    </row>
    <row r="1901">
      <c r="A1901" s="8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9" t="n">
        <v>46062</v>
      </c>
      <c r="Q1901" t="inlineStr">
        <is>
          <t>Yes</t>
        </is>
      </c>
      <c r="R1901" t="inlineStr">
        <is>
          <t>2026-04-19 06:07</t>
        </is>
      </c>
      <c r="S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T1901" t="inlineStr">
        <is>
          <t>https://casino.guru/lucky-days-casino-review</t>
        </is>
      </c>
    </row>
    <row r="1902">
      <c r="A1902" s="8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9" t="n">
        <v>45962</v>
      </c>
      <c r="Q1902" t="inlineStr">
        <is>
          <t>Yes</t>
        </is>
      </c>
      <c r="R1902" t="inlineStr">
        <is>
          <t>2026-04-19 07:00</t>
        </is>
      </c>
      <c r="S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902" t="inlineStr">
        <is>
          <t>https://casino.guru/chilli6-casino-review</t>
        </is>
      </c>
    </row>
    <row r="1903">
      <c r="A1903" s="8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9" t="n">
        <v>45967</v>
      </c>
      <c r="Q1903" t="inlineStr">
        <is>
          <t>Yes</t>
        </is>
      </c>
      <c r="R1903" t="inlineStr">
        <is>
          <t>2026-04-19 07:06</t>
        </is>
      </c>
      <c r="S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903" t="inlineStr">
        <is>
          <t>https://casino.guru/genesisgame-casino-review</t>
        </is>
      </c>
    </row>
    <row r="1904">
      <c r="A1904" s="8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9" t="n">
        <v>46084</v>
      </c>
      <c r="Q1904" t="inlineStr">
        <is>
          <t>Yes</t>
        </is>
      </c>
      <c r="R1904" t="inlineStr">
        <is>
          <t>2026-04-19 07:07</t>
        </is>
      </c>
      <c r="S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904" t="inlineStr">
        <is>
          <t>https://casino.guru/candy96-casino-review</t>
        </is>
      </c>
    </row>
    <row r="1905">
      <c r="A1905" s="8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9" t="n">
        <v>45912</v>
      </c>
      <c r="Q1905" t="inlineStr">
        <is>
          <t>Yes</t>
        </is>
      </c>
      <c r="R1905" t="inlineStr">
        <is>
          <t>2026-04-19 07:01</t>
        </is>
      </c>
      <c r="S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905" t="inlineStr">
        <is>
          <t>https://casino.guru/thepokies96-casino-review</t>
        </is>
      </c>
    </row>
    <row r="1906">
      <c r="A1906" s="8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9" t="n">
        <v>45936</v>
      </c>
      <c r="Q1906" t="inlineStr">
        <is>
          <t>Yes</t>
        </is>
      </c>
      <c r="R1906" t="inlineStr">
        <is>
          <t>2026-04-19 06:26</t>
        </is>
      </c>
      <c r="S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T1906" t="inlineStr">
        <is>
          <t>https://casino.guru/spicy-jackpots-casino-review</t>
        </is>
      </c>
    </row>
    <row r="1907">
      <c r="A1907" s="8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9" t="n">
        <v>45949</v>
      </c>
      <c r="Q1907" t="inlineStr">
        <is>
          <t>Yes</t>
        </is>
      </c>
      <c r="R1907" t="inlineStr">
        <is>
          <t>2026-04-19 07:05</t>
        </is>
      </c>
      <c r="S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907" t="inlineStr">
        <is>
          <t>https://casino.guru/xbet96-casino-review</t>
        </is>
      </c>
    </row>
    <row r="1908">
      <c r="A1908" s="8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9" t="n">
        <v>45939</v>
      </c>
      <c r="Q1908" t="inlineStr">
        <is>
          <t>Yes</t>
        </is>
      </c>
      <c r="R1908" t="inlineStr">
        <is>
          <t>2026-04-19 06:45</t>
        </is>
      </c>
      <c r="S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T1908" t="inlineStr">
        <is>
          <t>https://casino.guru/kruuna-casino-review</t>
        </is>
      </c>
    </row>
    <row r="1909">
      <c r="A1909" s="8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9" t="n">
        <v>45981</v>
      </c>
      <c r="Q1909" t="inlineStr">
        <is>
          <t>Yes</t>
        </is>
      </c>
      <c r="R1909" t="inlineStr">
        <is>
          <t>2026-04-19 07:07</t>
        </is>
      </c>
      <c r="S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909" t="inlineStr">
        <is>
          <t>https://casino.guru/ironbet-casino-review</t>
        </is>
      </c>
    </row>
    <row r="1910">
      <c r="A1910" s="8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9" t="n">
        <v>45883</v>
      </c>
      <c r="Q1910" t="inlineStr">
        <is>
          <t>Yes</t>
        </is>
      </c>
      <c r="R1910" t="inlineStr">
        <is>
          <t>2026-04-19 06:23</t>
        </is>
      </c>
      <c r="S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910" t="inlineStr">
        <is>
          <t>https://casino.guru/spins-deluxe-casino-review</t>
        </is>
      </c>
    </row>
    <row r="1911">
      <c r="A1911" s="8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9" t="n">
        <v>46013</v>
      </c>
      <c r="Q1911" t="inlineStr">
        <is>
          <t>Yes</t>
        </is>
      </c>
      <c r="R1911" t="inlineStr">
        <is>
          <t>2026-04-19 06:49</t>
        </is>
      </c>
      <c r="S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911" t="inlineStr">
        <is>
          <t>https://casino.guru/luckywands-casino-review</t>
        </is>
      </c>
    </row>
    <row r="1912">
      <c r="A1912" s="8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9" t="n">
        <v>46142</v>
      </c>
      <c r="Q1912" t="inlineStr">
        <is>
          <t>Yes</t>
        </is>
      </c>
      <c r="R1912" t="inlineStr">
        <is>
          <t>2026-05-01 17:04</t>
        </is>
      </c>
      <c r="S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912" t="inlineStr">
        <is>
          <t>https://casino.guru/slotsnbets-casino-review</t>
        </is>
      </c>
    </row>
    <row r="1913">
      <c r="A1913" s="8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9" t="n">
        <v>46059</v>
      </c>
      <c r="Q1913" t="inlineStr">
        <is>
          <t>Yes</t>
        </is>
      </c>
      <c r="R1913" t="inlineStr">
        <is>
          <t>2026-04-19 06:24</t>
        </is>
      </c>
      <c r="S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913" t="inlineStr">
        <is>
          <t>https://casino.guru/maha168-casino-review</t>
        </is>
      </c>
    </row>
    <row r="1914">
      <c r="A1914" s="8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9" t="n">
        <v>45989</v>
      </c>
      <c r="Q1914" t="inlineStr">
        <is>
          <t>Yes</t>
        </is>
      </c>
      <c r="R1914" t="inlineStr">
        <is>
          <t>2026-04-19 06:35</t>
        </is>
      </c>
      <c r="S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914" t="inlineStr">
        <is>
          <t>https://casino.guru/8xwins-casino-review</t>
        </is>
      </c>
    </row>
    <row r="1915">
      <c r="A1915" s="8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9" t="n">
        <v>45974</v>
      </c>
      <c r="Q1915" t="inlineStr">
        <is>
          <t>Yes</t>
        </is>
      </c>
      <c r="R1915" t="inlineStr">
        <is>
          <t>2026-04-19 07:07</t>
        </is>
      </c>
      <c r="S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915" t="inlineStr">
        <is>
          <t>https://casino.guru/nsw96-casino-review</t>
        </is>
      </c>
    </row>
    <row r="1916">
      <c r="A1916" s="8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9" t="n">
        <v>45990</v>
      </c>
      <c r="Q1916" t="inlineStr">
        <is>
          <t>Yes</t>
        </is>
      </c>
      <c r="R1916" t="inlineStr">
        <is>
          <t>2026-04-19 07:06</t>
        </is>
      </c>
      <c r="S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916" t="inlineStr">
        <is>
          <t>https://casino.guru/pokies4bet-casino-review</t>
        </is>
      </c>
    </row>
    <row r="1917">
      <c r="A1917" s="8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9" t="n">
        <v>45975</v>
      </c>
      <c r="Q1917" t="inlineStr">
        <is>
          <t>Yes</t>
        </is>
      </c>
      <c r="R1917" t="inlineStr">
        <is>
          <t>2026-04-19 07:04</t>
        </is>
      </c>
      <c r="S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T1917" t="inlineStr">
        <is>
          <t>https://casino.guru/goometa-casino-review</t>
        </is>
      </c>
    </row>
    <row r="1918">
      <c r="A1918" s="8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9" t="n">
        <v>46022</v>
      </c>
      <c r="Q1918" t="inlineStr">
        <is>
          <t>Yes</t>
        </is>
      </c>
      <c r="R1918" t="inlineStr">
        <is>
          <t>2026-04-19 06:53</t>
        </is>
      </c>
      <c r="S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T1918" t="inlineStr">
        <is>
          <t>https://casino.guru/extreme-spins-casino-review</t>
        </is>
      </c>
    </row>
    <row r="1919">
      <c r="A1919" s="8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9" t="n">
        <v>45884</v>
      </c>
      <c r="Q1919" t="inlineStr">
        <is>
          <t>Yes</t>
        </is>
      </c>
      <c r="R1919" t="inlineStr">
        <is>
          <t>2026-04-19 06:44</t>
        </is>
      </c>
      <c r="S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919" t="inlineStr">
        <is>
          <t>https://casino.guru/meritking-casino-review</t>
        </is>
      </c>
    </row>
    <row r="1920">
      <c r="A1920" s="8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9" t="n">
        <v>45988</v>
      </c>
      <c r="Q1920" t="inlineStr">
        <is>
          <t>Yes</t>
        </is>
      </c>
      <c r="R1920" t="inlineStr">
        <is>
          <t>2026-04-19 06:16</t>
        </is>
      </c>
      <c r="S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920" t="inlineStr">
        <is>
          <t>https://casino.guru/wolbet-casino-review</t>
        </is>
      </c>
    </row>
    <row r="1921">
      <c r="A1921" s="8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9" t="n">
        <v>45948</v>
      </c>
      <c r="Q1921" t="inlineStr">
        <is>
          <t>Yes</t>
        </is>
      </c>
      <c r="R1921" t="inlineStr">
        <is>
          <t>2026-04-19 07:05</t>
        </is>
      </c>
      <c r="S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921" t="inlineStr">
        <is>
          <t>https://casino.guru/nisbar-casino-review</t>
        </is>
      </c>
    </row>
    <row r="1922">
      <c r="A1922" s="8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9" t="n">
        <v>46129</v>
      </c>
      <c r="Q1922" t="inlineStr">
        <is>
          <t>Yes</t>
        </is>
      </c>
      <c r="R1922" t="inlineStr">
        <is>
          <t>2026-04-19 07:13</t>
        </is>
      </c>
      <c r="S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922" t="inlineStr">
        <is>
          <t>https://casino.guru/ss9au-casino-review</t>
        </is>
      </c>
    </row>
    <row r="1923">
      <c r="A1923" s="8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9" t="n">
        <v>46050</v>
      </c>
      <c r="Q1923" t="inlineStr">
        <is>
          <t>Yes</t>
        </is>
      </c>
      <c r="R1923" t="inlineStr">
        <is>
          <t>2026-04-19 06:32</t>
        </is>
      </c>
      <c r="S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923" t="inlineStr">
        <is>
          <t>https://casino.guru/badshahcric-casino-review</t>
        </is>
      </c>
    </row>
    <row r="1924">
      <c r="A1924" s="8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9" t="n">
        <v>46112</v>
      </c>
      <c r="Q1924" t="inlineStr">
        <is>
          <t>Yes</t>
        </is>
      </c>
      <c r="R1924" t="inlineStr">
        <is>
          <t>2026-04-19 06:48</t>
        </is>
      </c>
      <c r="S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924" t="inlineStr">
        <is>
          <t>https://casino.guru/skythor-casino-review</t>
        </is>
      </c>
    </row>
    <row r="1925">
      <c r="A1925" s="8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9" t="n">
        <v>45873</v>
      </c>
      <c r="Q1925" t="inlineStr">
        <is>
          <t>Yes</t>
        </is>
      </c>
      <c r="R1925" t="inlineStr">
        <is>
          <t>2026-04-19 06:56</t>
        </is>
      </c>
      <c r="S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925" t="inlineStr">
        <is>
          <t>https://casino.guru/spin-it-casino-review</t>
        </is>
      </c>
    </row>
    <row r="1926">
      <c r="A1926" s="8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9" t="n">
        <v>46134</v>
      </c>
      <c r="Q1926" t="inlineStr">
        <is>
          <t>Yes</t>
        </is>
      </c>
      <c r="R1926" t="inlineStr">
        <is>
          <t>2026-04-19 06:19</t>
        </is>
      </c>
      <c r="S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926" t="inlineStr">
        <is>
          <t>https://casino.guru/north-casino-review</t>
        </is>
      </c>
    </row>
    <row r="1927">
      <c r="A1927" s="8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9" t="n">
        <v>46021</v>
      </c>
      <c r="Q1927" t="inlineStr">
        <is>
          <t>Yes</t>
        </is>
      </c>
      <c r="R1927" t="inlineStr">
        <is>
          <t>2026-04-19 07:05</t>
        </is>
      </c>
      <c r="S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927" t="inlineStr">
        <is>
          <t>https://casino.guru/marjinbet-casino-review</t>
        </is>
      </c>
    </row>
    <row r="1928">
      <c r="A1928" s="8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9" t="n">
        <v>46107</v>
      </c>
      <c r="Q1928" t="inlineStr">
        <is>
          <t>Yes</t>
        </is>
      </c>
      <c r="R1928" t="inlineStr">
        <is>
          <t>2026-04-19 06:12</t>
        </is>
      </c>
      <c r="S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T1928" t="inlineStr">
        <is>
          <t>https://casino.guru/four-crowns-casino-review</t>
        </is>
      </c>
    </row>
    <row r="1929">
      <c r="A1929" s="8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9" t="n">
        <v>45951</v>
      </c>
      <c r="Q1929" t="inlineStr">
        <is>
          <t>Yes</t>
        </is>
      </c>
      <c r="R1929" t="inlineStr">
        <is>
          <t>2026-04-19 06:31</t>
        </is>
      </c>
      <c r="S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929" t="inlineStr">
        <is>
          <t>https://casino.guru/ubet-io-casino-review</t>
        </is>
      </c>
    </row>
    <row r="1930">
      <c r="A1930" s="8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9" t="n">
        <v>46080</v>
      </c>
      <c r="Q1930" t="inlineStr">
        <is>
          <t>Yes</t>
        </is>
      </c>
      <c r="R1930" t="inlineStr">
        <is>
          <t>2026-04-19 07:09</t>
        </is>
      </c>
      <c r="S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930" t="inlineStr">
        <is>
          <t>https://casino.guru/alvynn-casino-review</t>
        </is>
      </c>
    </row>
    <row r="1931">
      <c r="A1931" s="8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9" t="n">
        <v>45891</v>
      </c>
      <c r="Q1931" t="inlineStr">
        <is>
          <t>Yes</t>
        </is>
      </c>
      <c r="R1931" t="inlineStr">
        <is>
          <t>2026-04-19 07:00</t>
        </is>
      </c>
      <c r="S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931" t="inlineStr">
        <is>
          <t>https://casino.guru/kent-relax-games-casino-review</t>
        </is>
      </c>
    </row>
    <row r="1932">
      <c r="A1932" s="8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9" t="n">
        <v>45985</v>
      </c>
      <c r="Q1932" t="inlineStr">
        <is>
          <t>Yes</t>
        </is>
      </c>
      <c r="R1932" t="inlineStr">
        <is>
          <t>2026-04-19 06:40</t>
        </is>
      </c>
      <c r="S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932" t="inlineStr">
        <is>
          <t>https://casino.guru/savanna-wins-casino-review</t>
        </is>
      </c>
    </row>
    <row r="1933">
      <c r="A1933" s="8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9" t="n">
        <v>45974</v>
      </c>
      <c r="Q1933" t="inlineStr">
        <is>
          <t>Yes</t>
        </is>
      </c>
      <c r="R1933" t="inlineStr">
        <is>
          <t>2026-04-19 07:07</t>
        </is>
      </c>
      <c r="S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933" t="inlineStr">
        <is>
          <t>https://casino.guru/luxbet724-casino-review</t>
        </is>
      </c>
    </row>
    <row r="1934">
      <c r="A1934" s="8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9" t="n">
        <v>45936</v>
      </c>
      <c r="Q1934" t="inlineStr">
        <is>
          <t>Yes</t>
        </is>
      </c>
      <c r="R1934" t="inlineStr">
        <is>
          <t>2026-04-19 06:25</t>
        </is>
      </c>
      <c r="S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T1934" t="inlineStr">
        <is>
          <t>https://casino.guru/magic-win-casino-review</t>
        </is>
      </c>
    </row>
    <row r="1935">
      <c r="A1935" s="8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9" t="n">
        <v>46056</v>
      </c>
      <c r="Q1935" t="inlineStr">
        <is>
          <t>Yes</t>
        </is>
      </c>
      <c r="R1935" t="inlineStr">
        <is>
          <t>2026-04-19 06:49</t>
        </is>
      </c>
      <c r="S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T1935" t="inlineStr">
        <is>
          <t>https://casino.guru/klikki-casino-review</t>
        </is>
      </c>
    </row>
    <row r="1936">
      <c r="A1936" s="8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9" t="n">
        <v>46141</v>
      </c>
      <c r="Q1936" t="inlineStr">
        <is>
          <t>Yes</t>
        </is>
      </c>
      <c r="R1936" t="inlineStr">
        <is>
          <t>2026-04-19 07:08</t>
        </is>
      </c>
      <c r="S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936" t="inlineStr">
        <is>
          <t>https://casino.guru/venus55-casino-review</t>
        </is>
      </c>
    </row>
    <row r="1937">
      <c r="A1937" s="8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9" t="n">
        <v>45968</v>
      </c>
      <c r="Q1937" t="inlineStr">
        <is>
          <t>Yes</t>
        </is>
      </c>
      <c r="R1937" t="inlineStr">
        <is>
          <t>2026-04-19 06:36</t>
        </is>
      </c>
      <c r="S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937" t="inlineStr">
        <is>
          <t>https://casino.guru/betnroll-casino-review</t>
        </is>
      </c>
    </row>
    <row r="1938">
      <c r="A1938" s="8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9" t="n">
        <v>45861</v>
      </c>
      <c r="Q1938" t="inlineStr">
        <is>
          <t>Yes</t>
        </is>
      </c>
      <c r="R1938" t="inlineStr">
        <is>
          <t>2026-04-19 06:56</t>
        </is>
      </c>
      <c r="S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938" t="inlineStr">
        <is>
          <t>https://casino.guru/joker-s-ace-casino-review</t>
        </is>
      </c>
    </row>
    <row r="1939">
      <c r="A1939" s="8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9" t="n">
        <v>46120</v>
      </c>
      <c r="Q1939" t="inlineStr">
        <is>
          <t>Yes</t>
        </is>
      </c>
      <c r="R1939" t="inlineStr">
        <is>
          <t>2026-04-19 06:35</t>
        </is>
      </c>
      <c r="S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939" t="inlineStr">
        <is>
          <t>https://casino.guru/slots-paradise-casino-review</t>
        </is>
      </c>
    </row>
    <row r="1940">
      <c r="A1940" s="8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9" t="n">
        <v>46002</v>
      </c>
      <c r="Q1940" t="inlineStr">
        <is>
          <t>Yes</t>
        </is>
      </c>
      <c r="R1940" t="inlineStr">
        <is>
          <t>2026-04-19 06:51</t>
        </is>
      </c>
      <c r="S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940" t="inlineStr">
        <is>
          <t>https://casino.guru/monaco-jack-casino-review</t>
        </is>
      </c>
    </row>
    <row r="1941">
      <c r="A1941" s="8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9" t="n">
        <v>46139</v>
      </c>
      <c r="Q1941" t="inlineStr">
        <is>
          <t>Yes</t>
        </is>
      </c>
      <c r="R1941" t="inlineStr">
        <is>
          <t>2026-04-19 06:45</t>
        </is>
      </c>
      <c r="S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T1941" t="inlineStr">
        <is>
          <t>https://casino.guru/dice-wise-casino-review</t>
        </is>
      </c>
    </row>
    <row r="1942">
      <c r="A1942" s="8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9" t="n">
        <v>45922</v>
      </c>
      <c r="Q1942" t="inlineStr">
        <is>
          <t>Yes</t>
        </is>
      </c>
      <c r="R1942" t="inlineStr">
        <is>
          <t>2026-04-19 06:27</t>
        </is>
      </c>
      <c r="S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942" t="inlineStr">
        <is>
          <t>https://casino.guru/casiny-casino-review</t>
        </is>
      </c>
    </row>
    <row r="1943">
      <c r="A1943" s="8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9" t="n">
        <v>46091</v>
      </c>
      <c r="Q1943" t="inlineStr">
        <is>
          <t>Yes</t>
        </is>
      </c>
      <c r="R1943" t="inlineStr">
        <is>
          <t>2026-04-19 07:13</t>
        </is>
      </c>
      <c r="S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T1943" t="inlineStr">
        <is>
          <t>https://casino.guru/berriez-casino-review</t>
        </is>
      </c>
    </row>
    <row r="1944">
      <c r="A1944" s="8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9" t="n">
        <v>46134</v>
      </c>
      <c r="Q1944" t="inlineStr">
        <is>
          <t>Yes</t>
        </is>
      </c>
      <c r="R1944" t="inlineStr">
        <is>
          <t>2026-04-19 06:49</t>
        </is>
      </c>
      <c r="S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944" t="inlineStr">
        <is>
          <t>https://casino.guru/betnova-casino-review</t>
        </is>
      </c>
    </row>
    <row r="1945">
      <c r="A1945" s="8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9" t="n">
        <v>45959</v>
      </c>
      <c r="Q1945" t="inlineStr">
        <is>
          <t>Yes</t>
        </is>
      </c>
      <c r="R1945" t="inlineStr">
        <is>
          <t>2026-04-19 06:50</t>
        </is>
      </c>
      <c r="S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T1945" t="inlineStr">
        <is>
          <t>https://casino.guru/pommi-casino-review</t>
        </is>
      </c>
    </row>
    <row r="1946">
      <c r="A1946" s="8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9" t="n">
        <v>45970</v>
      </c>
      <c r="Q1946" t="inlineStr">
        <is>
          <t>Yes</t>
        </is>
      </c>
      <c r="R1946" t="inlineStr">
        <is>
          <t>2026-04-19 07:06</t>
        </is>
      </c>
      <c r="S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T1946" t="inlineStr">
        <is>
          <t>https://casino.guru/barbossabet-casino-review</t>
        </is>
      </c>
    </row>
    <row r="1947">
      <c r="A1947" s="8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9" t="n">
        <v>45910</v>
      </c>
      <c r="Q1947" t="inlineStr">
        <is>
          <t>Yes</t>
        </is>
      </c>
      <c r="R1947" t="inlineStr">
        <is>
          <t>2026-04-19 06:21</t>
        </is>
      </c>
      <c r="S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947" t="inlineStr">
        <is>
          <t>https://casino.guru/le-roi-johnny-casino-review</t>
        </is>
      </c>
    </row>
    <row r="1948">
      <c r="A1948" s="8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9" t="n">
        <v>46087</v>
      </c>
      <c r="Q1948" t="inlineStr">
        <is>
          <t>Yes</t>
        </is>
      </c>
      <c r="R1948" t="inlineStr">
        <is>
          <t>2026-04-19 06:48</t>
        </is>
      </c>
      <c r="S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T1948" t="inlineStr">
        <is>
          <t>https://casino.guru/taikawin-casino-review</t>
        </is>
      </c>
    </row>
    <row r="1949">
      <c r="A1949" s="8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9" t="n">
        <v>46064</v>
      </c>
      <c r="Q1949" t="inlineStr">
        <is>
          <t>Yes</t>
        </is>
      </c>
      <c r="R1949" t="inlineStr">
        <is>
          <t>2026-04-19 07:11</t>
        </is>
      </c>
      <c r="S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949" t="inlineStr">
        <is>
          <t>https://casino.guru/pokerbetaspor-casino-review</t>
        </is>
      </c>
    </row>
    <row r="1950">
      <c r="A1950" s="8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9" t="n">
        <v>45989</v>
      </c>
      <c r="Q1950" t="inlineStr">
        <is>
          <t>Yes</t>
        </is>
      </c>
      <c r="R1950" t="inlineStr">
        <is>
          <t>2026-04-19 06:15</t>
        </is>
      </c>
      <c r="S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950" t="inlineStr">
        <is>
          <t>https://casino.guru/ocean-breeze-casino-review</t>
        </is>
      </c>
    </row>
    <row r="1951">
      <c r="A1951" s="8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9" t="n">
        <v>45991</v>
      </c>
      <c r="Q1951" t="inlineStr">
        <is>
          <t>Yes</t>
        </is>
      </c>
      <c r="R1951" t="inlineStr">
        <is>
          <t>2026-04-19 07:06</t>
        </is>
      </c>
      <c r="S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951" t="inlineStr">
        <is>
          <t>https://casino.guru/gday96-casino-review</t>
        </is>
      </c>
    </row>
    <row r="1952">
      <c r="A1952" s="8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9" t="n">
        <v>46029</v>
      </c>
      <c r="Q1952" t="inlineStr">
        <is>
          <t>Yes</t>
        </is>
      </c>
      <c r="R1952" t="inlineStr">
        <is>
          <t>2026-04-19 07:07</t>
        </is>
      </c>
      <c r="S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952" t="inlineStr">
        <is>
          <t>https://casino.guru/xox96-casino-review</t>
        </is>
      </c>
    </row>
    <row r="1953">
      <c r="A1953" s="8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9" t="n">
        <v>46059</v>
      </c>
      <c r="Q1953" t="inlineStr">
        <is>
          <t>Yes</t>
        </is>
      </c>
      <c r="R1953" t="inlineStr">
        <is>
          <t>2026-04-19 06:37</t>
        </is>
      </c>
      <c r="S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953" t="inlineStr">
        <is>
          <t>https://casino.guru/doctor-spins-casino-review</t>
        </is>
      </c>
    </row>
    <row r="1954">
      <c r="A1954" s="8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9" t="n">
        <v>46128</v>
      </c>
      <c r="Q1954" t="inlineStr">
        <is>
          <t>Yes</t>
        </is>
      </c>
      <c r="R1954" t="inlineStr">
        <is>
          <t>2026-04-19 07:11</t>
        </is>
      </c>
      <c r="S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954" t="inlineStr">
        <is>
          <t>https://casino.guru/shelbywin-casino-review
https://www.askgamblers.com/online-casinos/reviews/shelbywin-casino</t>
        </is>
      </c>
    </row>
    <row r="1955">
      <c r="A1955" s="8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9" t="n">
        <v>46087</v>
      </c>
      <c r="Q1955" t="inlineStr">
        <is>
          <t>Yes</t>
        </is>
      </c>
      <c r="R1955" t="inlineStr">
        <is>
          <t>2026-04-19 07:08</t>
        </is>
      </c>
      <c r="S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955" t="inlineStr">
        <is>
          <t>https://casino.guru/yakabet-casino-review</t>
        </is>
      </c>
    </row>
    <row r="1956">
      <c r="A1956" s="8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9" t="n">
        <v>46050</v>
      </c>
      <c r="Q1956" t="inlineStr">
        <is>
          <t>Yes</t>
        </is>
      </c>
      <c r="R1956" t="inlineStr">
        <is>
          <t>2026-04-19 06:08</t>
        </is>
      </c>
      <c r="S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956" t="inlineStr">
        <is>
          <t>https://casino.guru/bodog-eu-casino-review</t>
        </is>
      </c>
    </row>
    <row r="1957">
      <c r="A1957" s="8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9" t="n">
        <v>45925</v>
      </c>
      <c r="Q1957" t="inlineStr">
        <is>
          <t>Yes</t>
        </is>
      </c>
      <c r="R1957" t="inlineStr">
        <is>
          <t>2026-04-19 06:14</t>
        </is>
      </c>
      <c r="S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957" t="inlineStr">
        <is>
          <t>https://casino.guru/pokiez-casino-review</t>
        </is>
      </c>
    </row>
    <row r="1958">
      <c r="A1958" s="8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9" t="n">
        <v>45938</v>
      </c>
      <c r="Q1958" t="inlineStr">
        <is>
          <t>Yes</t>
        </is>
      </c>
      <c r="R1958" t="inlineStr">
        <is>
          <t>2026-04-19 06:33</t>
        </is>
      </c>
      <c r="S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958" t="inlineStr">
        <is>
          <t>https://casino.guru/betmomo-casino-review</t>
        </is>
      </c>
    </row>
    <row r="1959">
      <c r="A1959" s="8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9" t="n">
        <v>45944</v>
      </c>
      <c r="Q1959" t="inlineStr">
        <is>
          <t>Yes</t>
        </is>
      </c>
      <c r="R1959" t="inlineStr">
        <is>
          <t>2026-04-19 06:34</t>
        </is>
      </c>
      <c r="S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T1959" t="inlineStr">
        <is>
          <t>https://casino.guru/goldenpharaoh-casino-review</t>
        </is>
      </c>
    </row>
    <row r="1960">
      <c r="A1960" s="8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9" t="n">
        <v>45870</v>
      </c>
      <c r="Q1960" t="inlineStr">
        <is>
          <t>Yes</t>
        </is>
      </c>
      <c r="R1960" t="inlineStr">
        <is>
          <t>2026-04-19 06:03</t>
        </is>
      </c>
      <c r="S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960" t="inlineStr">
        <is>
          <t>https://casino.guru/BetAdonis-Casino-review</t>
        </is>
      </c>
    </row>
    <row r="1961">
      <c r="A1961" s="8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9" t="n">
        <v>46076</v>
      </c>
      <c r="Q1961" t="inlineStr">
        <is>
          <t>Yes</t>
        </is>
      </c>
      <c r="R1961" t="inlineStr">
        <is>
          <t>2026-04-19 06:52</t>
        </is>
      </c>
      <c r="S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961" t="inlineStr">
        <is>
          <t>https://casino.guru/hello-fortune-casino-review</t>
        </is>
      </c>
    </row>
    <row r="1962">
      <c r="A1962" s="8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9" t="n">
        <v>45984</v>
      </c>
      <c r="Q1962" t="inlineStr">
        <is>
          <t>Yes</t>
        </is>
      </c>
      <c r="R1962" t="inlineStr">
        <is>
          <t>2026-04-19 07:07</t>
        </is>
      </c>
      <c r="S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962" t="inlineStr">
        <is>
          <t>https://casino.guru/wager-tales-casino-review</t>
        </is>
      </c>
    </row>
    <row r="1963">
      <c r="A1963" s="8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9" t="n">
        <v>45938</v>
      </c>
      <c r="Q1963" t="inlineStr">
        <is>
          <t>Yes</t>
        </is>
      </c>
      <c r="R1963" t="inlineStr">
        <is>
          <t>2026-04-19 06:17</t>
        </is>
      </c>
      <c r="S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T1963" t="inlineStr">
        <is>
          <t>https://casino.guru/rouge-casino-review</t>
        </is>
      </c>
    </row>
    <row r="1964">
      <c r="A1964" s="8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9" t="n">
        <v>46071</v>
      </c>
      <c r="Q1964" t="inlineStr">
        <is>
          <t>Yes</t>
        </is>
      </c>
      <c r="R1964" t="inlineStr">
        <is>
          <t>2026-04-19 06:31</t>
        </is>
      </c>
      <c r="S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964" t="inlineStr">
        <is>
          <t>https://casino.guru/winzir-casino-review</t>
        </is>
      </c>
    </row>
    <row r="1965">
      <c r="A1965" s="8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9" t="n">
        <v>46116</v>
      </c>
      <c r="Q1965" t="inlineStr">
        <is>
          <t>Yes</t>
        </is>
      </c>
      <c r="R1965" t="inlineStr">
        <is>
          <t>2026-04-19 07:12</t>
        </is>
      </c>
      <c r="S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965" t="inlineStr">
        <is>
          <t>https://casino.guru/betwoon-casino-review</t>
        </is>
      </c>
    </row>
    <row r="1966">
      <c r="A1966" s="8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9" t="n">
        <v>46056</v>
      </c>
      <c r="Q1966" t="inlineStr">
        <is>
          <t>Yes</t>
        </is>
      </c>
      <c r="R1966" t="inlineStr">
        <is>
          <t>2026-04-19 07:03</t>
        </is>
      </c>
      <c r="S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966" t="inlineStr">
        <is>
          <t>https://casino.guru/elitwin-casino-review</t>
        </is>
      </c>
    </row>
    <row r="1967">
      <c r="A1967" s="8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9" t="n">
        <v>46071</v>
      </c>
      <c r="Q1967" t="inlineStr">
        <is>
          <t>Yes</t>
        </is>
      </c>
      <c r="R1967" t="inlineStr">
        <is>
          <t>2026-04-19 06:22</t>
        </is>
      </c>
      <c r="S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967" t="inlineStr">
        <is>
          <t>https://casino.guru/bahis-com-casino-review</t>
        </is>
      </c>
    </row>
    <row r="1968">
      <c r="A1968" s="8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9" t="n">
        <v>46120</v>
      </c>
      <c r="Q1968" t="inlineStr">
        <is>
          <t>Yes</t>
        </is>
      </c>
      <c r="R1968" t="inlineStr">
        <is>
          <t>2026-04-19 06:05</t>
        </is>
      </c>
      <c r="S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968" t="inlineStr">
        <is>
          <t>https://casino.guru/spin-dimension-casino-review</t>
        </is>
      </c>
    </row>
    <row r="1969">
      <c r="A1969" s="8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9" t="n">
        <v>46120</v>
      </c>
      <c r="Q1969" t="inlineStr">
        <is>
          <t>Yes</t>
        </is>
      </c>
      <c r="R1969" t="inlineStr">
        <is>
          <t>2026-04-19 06:02</t>
        </is>
      </c>
      <c r="S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969" t="inlineStr">
        <is>
          <t>https://casino.guru/Vegas2Web-Casino-review</t>
        </is>
      </c>
    </row>
    <row r="1970">
      <c r="A1970" s="8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9" t="n">
        <v>46106</v>
      </c>
      <c r="Q1970" t="inlineStr">
        <is>
          <t>Yes</t>
        </is>
      </c>
      <c r="R1970" t="inlineStr">
        <is>
          <t>2026-04-19 06:12</t>
        </is>
      </c>
      <c r="S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970" t="inlineStr">
        <is>
          <t>https://casino.guru/wintrillions-casino-review</t>
        </is>
      </c>
    </row>
    <row r="1971">
      <c r="A1971" s="8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9" t="n">
        <v>46031</v>
      </c>
      <c r="Q1971" t="inlineStr">
        <is>
          <t>Yes</t>
        </is>
      </c>
      <c r="R1971" t="inlineStr">
        <is>
          <t>2026-04-19 06:14</t>
        </is>
      </c>
      <c r="S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971" t="inlineStr">
        <is>
          <t>https://casino.guru/dinamobet-casino-review</t>
        </is>
      </c>
    </row>
    <row r="1972">
      <c r="A1972" s="8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9" t="n">
        <v>46062</v>
      </c>
      <c r="Q1972" t="inlineStr">
        <is>
          <t>Yes</t>
        </is>
      </c>
      <c r="R1972" t="inlineStr">
        <is>
          <t>2026-04-19 06:38</t>
        </is>
      </c>
      <c r="S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T1972" t="inlineStr">
        <is>
          <t>https://casino.guru/possu-casino-review</t>
        </is>
      </c>
    </row>
    <row r="1973">
      <c r="A1973" s="8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9" t="n">
        <v>45973</v>
      </c>
      <c r="Q1973" t="inlineStr">
        <is>
          <t>Yes</t>
        </is>
      </c>
      <c r="R1973" t="inlineStr">
        <is>
          <t>2026-04-19 06:27</t>
        </is>
      </c>
      <c r="S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973" t="inlineStr">
        <is>
          <t>https://casino.guru/tt-casino-review</t>
        </is>
      </c>
    </row>
    <row r="1974">
      <c r="A1974" s="8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9" t="n">
        <v>45884</v>
      </c>
      <c r="Q1974" t="inlineStr">
        <is>
          <t>Yes</t>
        </is>
      </c>
      <c r="R1974" t="inlineStr">
        <is>
          <t>2026-04-19 06:43</t>
        </is>
      </c>
      <c r="S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T1974" t="inlineStr">
        <is>
          <t>https://casino.guru/electric-wins-casino-review</t>
        </is>
      </c>
    </row>
    <row r="1975">
      <c r="A1975" s="8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9" t="n">
        <v>46043</v>
      </c>
      <c r="Q1975" t="inlineStr">
        <is>
          <t>Yes</t>
        </is>
      </c>
      <c r="R1975" t="inlineStr">
        <is>
          <t>2026-04-19 06:24</t>
        </is>
      </c>
      <c r="S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975" t="inlineStr">
        <is>
          <t>https://casino.guru/vbetcrypto-casino-review</t>
        </is>
      </c>
    </row>
    <row r="1976">
      <c r="A1976" s="8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9" t="n">
        <v>46141</v>
      </c>
      <c r="Q1976" t="inlineStr">
        <is>
          <t>Yes</t>
        </is>
      </c>
      <c r="R1976" t="inlineStr">
        <is>
          <t>2026-04-19 07:07</t>
        </is>
      </c>
      <c r="S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976" t="inlineStr">
        <is>
          <t>https://casino.guru/hotbahis-casino-review</t>
        </is>
      </c>
    </row>
    <row r="1977">
      <c r="A1977" s="8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9" t="n">
        <v>46140</v>
      </c>
      <c r="Q1977" t="inlineStr">
        <is>
          <t>Yes</t>
        </is>
      </c>
      <c r="R1977" t="inlineStr">
        <is>
          <t>2026-04-19 06:16</t>
        </is>
      </c>
      <c r="S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977" t="inlineStr">
        <is>
          <t>https://casino.guru/spinaway-casino-review</t>
        </is>
      </c>
    </row>
    <row r="1978">
      <c r="A1978" s="8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9" t="n">
        <v>45894</v>
      </c>
      <c r="Q1978" t="inlineStr">
        <is>
          <t>Yes</t>
        </is>
      </c>
      <c r="R1978" t="inlineStr">
        <is>
          <t>2026-04-19 06:21</t>
        </is>
      </c>
      <c r="S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978" t="inlineStr">
        <is>
          <t>https://casino.guru/jestbahis-casino-review</t>
        </is>
      </c>
    </row>
    <row r="1979">
      <c r="A1979" s="8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9" t="n">
        <v>46050</v>
      </c>
      <c r="Q1979" t="inlineStr">
        <is>
          <t>Yes</t>
        </is>
      </c>
      <c r="R1979" t="inlineStr">
        <is>
          <t>2026-04-19 06:01</t>
        </is>
      </c>
      <c r="S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979" t="inlineStr">
        <is>
          <t>https://casino.guru/Joe-Fortune-Casino-review</t>
        </is>
      </c>
    </row>
    <row r="1980">
      <c r="A1980" s="8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9" t="n">
        <v>45988</v>
      </c>
      <c r="Q1980" t="inlineStr">
        <is>
          <t>Yes</t>
        </is>
      </c>
      <c r="R1980" t="inlineStr">
        <is>
          <t>2026-04-19 06:33</t>
        </is>
      </c>
      <c r="S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980" t="inlineStr">
        <is>
          <t>https://casino.guru/exchmarket-casino-review</t>
        </is>
      </c>
    </row>
    <row r="1981">
      <c r="A1981" s="8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9" t="n">
        <v>45887</v>
      </c>
      <c r="Q1981" t="inlineStr">
        <is>
          <t>Yes</t>
        </is>
      </c>
      <c r="R1981" t="inlineStr">
        <is>
          <t>2026-04-19 06:22</t>
        </is>
      </c>
      <c r="S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981" t="inlineStr">
        <is>
          <t>https://casino.guru/slotstoto-casino-review</t>
        </is>
      </c>
    </row>
    <row r="1982">
      <c r="A1982" s="8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9" t="n">
        <v>46050</v>
      </c>
      <c r="Q1982" t="inlineStr">
        <is>
          <t>Yes</t>
        </is>
      </c>
      <c r="R1982" t="inlineStr">
        <is>
          <t>2026-04-19 06:06</t>
        </is>
      </c>
      <c r="S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T1982" t="inlineStr">
        <is>
          <t>https://casino.guru/crazy-luck-casino-review</t>
        </is>
      </c>
    </row>
    <row r="1983">
      <c r="A1983" s="8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9" t="n">
        <v>46055</v>
      </c>
      <c r="Q1983" t="inlineStr">
        <is>
          <t>Yes</t>
        </is>
      </c>
      <c r="R1983" t="inlineStr">
        <is>
          <t>2026-04-19 06:40</t>
        </is>
      </c>
      <c r="S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983" t="inlineStr">
        <is>
          <t>https://casino.guru/winit-casino-review</t>
        </is>
      </c>
    </row>
    <row r="1984">
      <c r="A1984" s="8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9" t="n">
        <v>45945</v>
      </c>
      <c r="Q1984" t="inlineStr">
        <is>
          <t>Yes</t>
        </is>
      </c>
      <c r="R1984" t="inlineStr">
        <is>
          <t>2026-04-19 06:46</t>
        </is>
      </c>
      <c r="S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T1984" t="inlineStr">
        <is>
          <t>https://casino.guru/the-red-toucan-casino-review</t>
        </is>
      </c>
    </row>
    <row r="1985">
      <c r="A1985" s="8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9" t="n">
        <v>46048</v>
      </c>
      <c r="Q1985" t="inlineStr">
        <is>
          <t>Yes</t>
        </is>
      </c>
      <c r="R1985" t="inlineStr">
        <is>
          <t>2026-04-19 06:47</t>
        </is>
      </c>
      <c r="S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985" t="inlineStr">
        <is>
          <t>https://casino.guru/london-eye-casino-review</t>
        </is>
      </c>
    </row>
    <row r="1986">
      <c r="A1986" s="8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9" t="n">
        <v>46106</v>
      </c>
      <c r="Q1986" t="inlineStr">
        <is>
          <t>Yes</t>
        </is>
      </c>
      <c r="R1986" t="inlineStr">
        <is>
          <t>2026-04-19 06:13</t>
        </is>
      </c>
      <c r="S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986" t="inlineStr">
        <is>
          <t>https://casino.guru/trillonario-casino-review</t>
        </is>
      </c>
    </row>
    <row r="1987">
      <c r="A1987" s="8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9" t="n">
        <v>46055</v>
      </c>
      <c r="Q1987" t="inlineStr">
        <is>
          <t>Yes</t>
        </is>
      </c>
      <c r="R1987" t="inlineStr">
        <is>
          <t>2026-04-19 05:58</t>
        </is>
      </c>
      <c r="S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T1987" t="inlineStr">
        <is>
          <t>https://casino.guru/Mobilebet-Casino-review</t>
        </is>
      </c>
    </row>
    <row r="1988">
      <c r="A1988" s="8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9" t="n">
        <v>45966</v>
      </c>
      <c r="Q1988" t="inlineStr">
        <is>
          <t>Yes</t>
        </is>
      </c>
      <c r="R1988" t="inlineStr">
        <is>
          <t>2026-04-19 06:36</t>
        </is>
      </c>
      <c r="S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T1988" t="inlineStr">
        <is>
          <t>https://casino.guru/slotsvil-casino-review</t>
        </is>
      </c>
    </row>
    <row r="1989">
      <c r="A1989" s="8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9" t="n">
        <v>45886</v>
      </c>
      <c r="Q1989" t="inlineStr">
        <is>
          <t>Yes</t>
        </is>
      </c>
      <c r="R1989" t="inlineStr">
        <is>
          <t>2026-04-19 06:56</t>
        </is>
      </c>
      <c r="S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T1989" t="inlineStr">
        <is>
          <t>https://casino.guru/lucky-charms-casino-review</t>
        </is>
      </c>
    </row>
    <row r="1990">
      <c r="A1990" s="8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0" t="inlineStr">
        <is>
          <t>Asia</t>
        </is>
      </c>
      <c r="M1990" s="10" t="inlineStr">
        <is>
          <t>Philippines</t>
        </is>
      </c>
      <c r="N1990" t="n">
        <v>1</v>
      </c>
      <c r="O1990" t="inlineStr">
        <is>
          <t>casino.guru</t>
        </is>
      </c>
      <c r="P1990" s="9" t="n">
        <v>46137</v>
      </c>
      <c r="Q1990" t="inlineStr">
        <is>
          <t>Yes</t>
        </is>
      </c>
      <c r="R1990" t="inlineStr">
        <is>
          <t>2026-05-01 18:14</t>
        </is>
      </c>
      <c r="S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990" t="inlineStr">
        <is>
          <t>https://casino.guru/pokiefox-casino-review</t>
        </is>
      </c>
    </row>
    <row r="1991">
      <c r="A1991" s="8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9" t="n">
        <v>45980</v>
      </c>
      <c r="Q1991" t="inlineStr">
        <is>
          <t>Yes</t>
        </is>
      </c>
      <c r="R1991" t="inlineStr">
        <is>
          <t>2026-04-19 07:07</t>
        </is>
      </c>
      <c r="S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991" t="inlineStr">
        <is>
          <t>https://casino.guru/bunny96-casino-review</t>
        </is>
      </c>
    </row>
    <row r="1992">
      <c r="A1992" s="8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9" t="n">
        <v>45988</v>
      </c>
      <c r="Q1992" t="inlineStr">
        <is>
          <t>Yes</t>
        </is>
      </c>
      <c r="R1992" t="inlineStr">
        <is>
          <t>2026-04-19 06:16</t>
        </is>
      </c>
      <c r="S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992" t="inlineStr">
        <is>
          <t>https://casino.guru/mr-sloty-casino-review</t>
        </is>
      </c>
    </row>
    <row r="1993">
      <c r="A1993" s="8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9" t="n">
        <v>46133</v>
      </c>
      <c r="Q1993" t="inlineStr">
        <is>
          <t>Yes</t>
        </is>
      </c>
      <c r="R1993" t="inlineStr">
        <is>
          <t>2026-04-19 06:18</t>
        </is>
      </c>
      <c r="S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993" t="inlineStr">
        <is>
          <t>https://casino.guru/lucky-wins-casino-review</t>
        </is>
      </c>
    </row>
    <row r="1994">
      <c r="A1994" s="8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9" t="n">
        <v>45943</v>
      </c>
      <c r="Q1994" t="inlineStr">
        <is>
          <t>Yes</t>
        </is>
      </c>
      <c r="R1994" t="inlineStr">
        <is>
          <t>2026-04-19 07:04</t>
        </is>
      </c>
      <c r="S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994" t="inlineStr">
        <is>
          <t>https://casino.guru/bonza96-casino-review</t>
        </is>
      </c>
    </row>
    <row r="1995">
      <c r="A1995" s="8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9" t="n">
        <v>46100</v>
      </c>
      <c r="Q1995" t="inlineStr">
        <is>
          <t>Yes</t>
        </is>
      </c>
      <c r="R1995" t="inlineStr">
        <is>
          <t>2026-04-19 07:12</t>
        </is>
      </c>
      <c r="S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995" t="inlineStr">
        <is>
          <t>https://casino.guru/universe-bet-casino-review</t>
        </is>
      </c>
    </row>
    <row r="1996">
      <c r="A1996" s="8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9" t="n">
        <v>45947</v>
      </c>
      <c r="Q1996" t="inlineStr">
        <is>
          <t>Yes</t>
        </is>
      </c>
      <c r="R1996" t="inlineStr">
        <is>
          <t>2026-04-19 07:05</t>
        </is>
      </c>
      <c r="S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996" t="inlineStr">
        <is>
          <t>https://casino.guru/mr--thrills-casino-review</t>
        </is>
      </c>
    </row>
    <row r="1997">
      <c r="A1997" s="8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9" t="n">
        <v>46122</v>
      </c>
      <c r="Q1997" t="inlineStr">
        <is>
          <t>Yes</t>
        </is>
      </c>
      <c r="R1997" t="inlineStr">
        <is>
          <t>2026-04-19 06:32</t>
        </is>
      </c>
      <c r="S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T1997" t="inlineStr">
        <is>
          <t>https://casino.guru/wpt-global-casino-review</t>
        </is>
      </c>
    </row>
    <row r="1998">
      <c r="A1998" s="8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9" t="n">
        <v>46100</v>
      </c>
      <c r="Q1998" t="inlineStr">
        <is>
          <t>Yes</t>
        </is>
      </c>
      <c r="R1998" t="inlineStr">
        <is>
          <t>2026-04-19 06:45</t>
        </is>
      </c>
      <c r="S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T1998" t="inlineStr">
        <is>
          <t>https://casino.guru/shokki-casino-review</t>
        </is>
      </c>
    </row>
    <row r="1999">
      <c r="A1999" s="8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9" t="n">
        <v>45985</v>
      </c>
      <c r="Q1999" t="inlineStr">
        <is>
          <t>Yes</t>
        </is>
      </c>
      <c r="R1999" t="inlineStr">
        <is>
          <t>2026-04-19 06:41</t>
        </is>
      </c>
      <c r="S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T1999" t="inlineStr">
        <is>
          <t>https://casino.guru/lazybar-casino-review</t>
        </is>
      </c>
    </row>
    <row r="2000">
      <c r="A2000" s="8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9" t="n">
        <v>45863</v>
      </c>
      <c r="Q2000" t="inlineStr">
        <is>
          <t>Yes</t>
        </is>
      </c>
      <c r="R2000" t="inlineStr">
        <is>
          <t>2026-04-19 06:03</t>
        </is>
      </c>
      <c r="S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2000" t="inlineStr">
        <is>
          <t>https://casino.guru/Anonymous-Casino-review</t>
        </is>
      </c>
    </row>
    <row r="2001">
      <c r="A2001" s="8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9" t="n">
        <v>45879</v>
      </c>
      <c r="Q2001" t="inlineStr">
        <is>
          <t>Yes</t>
        </is>
      </c>
      <c r="R2001" t="inlineStr">
        <is>
          <t>2026-04-19 06:05</t>
        </is>
      </c>
      <c r="S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2001" t="inlineStr">
        <is>
          <t>https://casino.guru/supremeplay-casino-review</t>
        </is>
      </c>
    </row>
    <row r="2002">
      <c r="A2002" s="8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9" t="n">
        <v>45889</v>
      </c>
      <c r="Q2002" t="inlineStr">
        <is>
          <t>Yes</t>
        </is>
      </c>
      <c r="R2002" t="inlineStr">
        <is>
          <t>2026-04-19 06:25</t>
        </is>
      </c>
      <c r="S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T2002" t="inlineStr">
        <is>
          <t>https://casino.guru/iwinfortune-casino-review</t>
        </is>
      </c>
    </row>
    <row r="2003">
      <c r="A2003" s="8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9" t="n">
        <v>45907</v>
      </c>
      <c r="Q2003" t="inlineStr">
        <is>
          <t>Yes</t>
        </is>
      </c>
      <c r="R2003" t="inlineStr">
        <is>
          <t>2026-04-19 06:59</t>
        </is>
      </c>
      <c r="S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2003" t="inlineStr">
        <is>
          <t>https://casino.guru/astrozino-casino-review</t>
        </is>
      </c>
    </row>
    <row r="2004">
      <c r="A2004" s="8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9" t="n">
        <v>46098</v>
      </c>
      <c r="Q2004" t="inlineStr">
        <is>
          <t>Yes</t>
        </is>
      </c>
      <c r="R2004" t="inlineStr">
        <is>
          <t>2026-04-19 06:41</t>
        </is>
      </c>
      <c r="S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T2004" t="inlineStr">
        <is>
          <t>https://casino.guru/chancer-casino-review</t>
        </is>
      </c>
    </row>
    <row r="2005">
      <c r="A2005" s="8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9" t="n">
        <v>46087</v>
      </c>
      <c r="Q2005" t="inlineStr">
        <is>
          <t>Yes</t>
        </is>
      </c>
      <c r="R2005" t="inlineStr">
        <is>
          <t>2026-04-19 06:26</t>
        </is>
      </c>
      <c r="S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2005" t="inlineStr">
        <is>
          <t>https://casino.guru/mobilespin-casino-review</t>
        </is>
      </c>
    </row>
    <row r="2006">
      <c r="A2006" s="8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9" t="n">
        <v>45881</v>
      </c>
      <c r="Q2006" t="inlineStr">
        <is>
          <t>Yes</t>
        </is>
      </c>
      <c r="R2006" t="inlineStr">
        <is>
          <t>2026-04-19 06:06</t>
        </is>
      </c>
      <c r="S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2006" t="inlineStr">
        <is>
          <t>https://casino.guru/sekabet-casino-review</t>
        </is>
      </c>
    </row>
    <row r="2007">
      <c r="A2007" s="8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9" t="n">
        <v>46050</v>
      </c>
      <c r="Q2007" t="inlineStr">
        <is>
          <t>Yes</t>
        </is>
      </c>
      <c r="R2007" t="inlineStr">
        <is>
          <t>2026-04-19 06:50</t>
        </is>
      </c>
      <c r="S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T2007" t="inlineStr">
        <is>
          <t>https://casino.guru/spintowin-casino-review</t>
        </is>
      </c>
    </row>
    <row r="2008">
      <c r="A2008" s="8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9" t="n">
        <v>46087</v>
      </c>
      <c r="Q2008" t="inlineStr">
        <is>
          <t>Yes</t>
        </is>
      </c>
      <c r="R2008" t="inlineStr">
        <is>
          <t>2026-04-19 07:10</t>
        </is>
      </c>
      <c r="S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2008" t="inlineStr">
        <is>
          <t>https://casino.guru/bethaus-casino-review</t>
        </is>
      </c>
    </row>
    <row r="2009">
      <c r="A2009" s="8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9" t="n">
        <v>46120</v>
      </c>
      <c r="Q2009" t="inlineStr">
        <is>
          <t>Yes</t>
        </is>
      </c>
      <c r="R2009" t="inlineStr">
        <is>
          <t>2026-04-19 07:13</t>
        </is>
      </c>
      <c r="S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T2009" t="inlineStr">
        <is>
          <t>https://casino.guru/romus-casino-review</t>
        </is>
      </c>
    </row>
    <row r="2010">
      <c r="A2010" s="8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9" t="n">
        <v>45946</v>
      </c>
      <c r="Q2010" t="inlineStr">
        <is>
          <t>Yes</t>
        </is>
      </c>
      <c r="R2010" t="inlineStr">
        <is>
          <t>2026-04-19 06:34</t>
        </is>
      </c>
      <c r="S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2010" t="inlineStr">
        <is>
          <t>https://casino.guru/golden-genie-casino-review</t>
        </is>
      </c>
    </row>
    <row r="2011">
      <c r="A2011" s="8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9" t="n">
        <v>46139</v>
      </c>
      <c r="Q2011" t="inlineStr">
        <is>
          <t>Yes</t>
        </is>
      </c>
      <c r="R2011" t="inlineStr">
        <is>
          <t>2026-04-19 06:51</t>
        </is>
      </c>
      <c r="S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2011" t="inlineStr">
        <is>
          <t>https://casino.guru/gooobet-casino-review</t>
        </is>
      </c>
    </row>
    <row r="2012">
      <c r="A2012" s="8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9" t="n">
        <v>45938</v>
      </c>
      <c r="Q2012" t="inlineStr">
        <is>
          <t>Yes</t>
        </is>
      </c>
      <c r="R2012" t="inlineStr">
        <is>
          <t>2026-04-19 06:55</t>
        </is>
      </c>
      <c r="S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T2012" t="inlineStr">
        <is>
          <t>https://casino.guru/win-la-casino-review</t>
        </is>
      </c>
    </row>
    <row r="2013">
      <c r="A2013" s="8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9" t="n">
        <v>45957</v>
      </c>
      <c r="Q2013" t="inlineStr">
        <is>
          <t>Yes</t>
        </is>
      </c>
      <c r="R2013" t="inlineStr">
        <is>
          <t>2026-04-19 06:40</t>
        </is>
      </c>
      <c r="S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T2013" t="inlineStr">
        <is>
          <t>https://casino.guru/betflare-casino-review</t>
        </is>
      </c>
    </row>
    <row r="2014">
      <c r="A2014" s="8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9" t="n">
        <v>46012</v>
      </c>
      <c r="Q2014" t="inlineStr">
        <is>
          <t>Yes</t>
        </is>
      </c>
      <c r="R2014" t="inlineStr">
        <is>
          <t>2026-04-19 07:08</t>
        </is>
      </c>
      <c r="S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2014" t="inlineStr">
        <is>
          <t>https://casino.guru/harem-casino-review</t>
        </is>
      </c>
    </row>
    <row r="2015">
      <c r="A2015" s="8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9" t="n">
        <v>46042</v>
      </c>
      <c r="Q2015" t="inlineStr">
        <is>
          <t>Yes</t>
        </is>
      </c>
      <c r="R2015" t="inlineStr">
        <is>
          <t>2026-04-19 06:28</t>
        </is>
      </c>
      <c r="S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2015" t="inlineStr">
        <is>
          <t>https://casino.guru/latribet-casino-review</t>
        </is>
      </c>
    </row>
    <row r="2016">
      <c r="A2016" s="8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9" t="n">
        <v>46133</v>
      </c>
      <c r="Q2016" t="inlineStr">
        <is>
          <t>Yes</t>
        </is>
      </c>
      <c r="R2016" t="inlineStr">
        <is>
          <t>2026-04-19 06:18</t>
        </is>
      </c>
      <c r="S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T2016" t="inlineStr">
        <is>
          <t>https://casino.guru/blaze-casino-review</t>
        </is>
      </c>
    </row>
    <row r="2017">
      <c r="A2017" s="8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9" t="n">
        <v>46019</v>
      </c>
      <c r="Q2017" t="inlineStr">
        <is>
          <t>Yes</t>
        </is>
      </c>
      <c r="R2017" t="inlineStr">
        <is>
          <t>2026-04-19 06:53</t>
        </is>
      </c>
      <c r="S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2017" t="inlineStr">
        <is>
          <t>https://casino.guru/slots-islands-casino-review</t>
        </is>
      </c>
    </row>
    <row r="2018">
      <c r="A2018" s="8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9" t="n">
        <v>46013</v>
      </c>
      <c r="Q2018" t="inlineStr">
        <is>
          <t>Yes</t>
        </is>
      </c>
      <c r="R2018" t="inlineStr">
        <is>
          <t>2026-04-19 06:49</t>
        </is>
      </c>
      <c r="S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T2018" t="inlineStr">
        <is>
          <t>https://casino.guru/nova-casino-review</t>
        </is>
      </c>
    </row>
    <row r="2019">
      <c r="A2019" s="8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9" t="n">
        <v>46122</v>
      </c>
      <c r="Q2019" t="inlineStr">
        <is>
          <t>Yes</t>
        </is>
      </c>
      <c r="R2019" t="inlineStr">
        <is>
          <t>2026-04-19 06:08</t>
        </is>
      </c>
      <c r="S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2019" t="inlineStr">
        <is>
          <t>https://casino.guru/bodog-casino-review</t>
        </is>
      </c>
    </row>
    <row r="2020">
      <c r="A2020" s="8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9" t="n">
        <v>46129</v>
      </c>
      <c r="Q2020" t="inlineStr">
        <is>
          <t>Yes</t>
        </is>
      </c>
      <c r="R2020" t="inlineStr">
        <is>
          <t>2026-04-19 06:50</t>
        </is>
      </c>
      <c r="S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T2020" t="inlineStr">
        <is>
          <t>https://casino.guru/budsino-casino-review</t>
        </is>
      </c>
    </row>
    <row r="2021">
      <c r="A2021" s="8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9" t="n">
        <v>46138</v>
      </c>
      <c r="Q2021" t="inlineStr">
        <is>
          <t>Yes</t>
        </is>
      </c>
      <c r="R2021" t="inlineStr">
        <is>
          <t>2026-04-19 06:07</t>
        </is>
      </c>
      <c r="S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T2021" t="inlineStr">
        <is>
          <t>https://casino.guru/conquestador-casino-review</t>
        </is>
      </c>
    </row>
    <row r="2022">
      <c r="A2022" s="8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9" t="n">
        <v>46071</v>
      </c>
      <c r="Q2022" t="inlineStr">
        <is>
          <t>Yes</t>
        </is>
      </c>
      <c r="R2022" t="inlineStr">
        <is>
          <t>2026-04-19 07:07</t>
        </is>
      </c>
      <c r="S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2022" t="inlineStr">
        <is>
          <t>https://casino.guru/gumbet-casino-review</t>
        </is>
      </c>
    </row>
    <row r="2023">
      <c r="A2023" s="8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9" t="n">
        <v>46136</v>
      </c>
      <c r="Q2023" t="inlineStr">
        <is>
          <t>Yes</t>
        </is>
      </c>
      <c r="R2023" t="inlineStr">
        <is>
          <t>2026-04-19 06:50</t>
        </is>
      </c>
      <c r="S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T2023" t="inlineStr">
        <is>
          <t>https://casino.guru/beton-win-casino-review</t>
        </is>
      </c>
    </row>
    <row r="2024">
      <c r="A2024" s="8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9" t="n">
        <v>46133</v>
      </c>
      <c r="Q2024" t="inlineStr">
        <is>
          <t>Yes</t>
        </is>
      </c>
      <c r="R2024" t="inlineStr">
        <is>
          <t>2026-04-19 06:19</t>
        </is>
      </c>
      <c r="S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2024" t="inlineStr">
        <is>
          <t>https://casino.guru/portbet-casino-review</t>
        </is>
      </c>
    </row>
    <row r="2025">
      <c r="A2025" s="8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9" t="n">
        <v>46112</v>
      </c>
      <c r="Q2025" t="inlineStr">
        <is>
          <t>Yes</t>
        </is>
      </c>
      <c r="R2025" t="inlineStr">
        <is>
          <t>2026-04-19 07:12</t>
        </is>
      </c>
      <c r="S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T2025" t="inlineStr">
        <is>
          <t>https://casino.guru/one2bet-casino-review</t>
        </is>
      </c>
    </row>
    <row r="2026">
      <c r="A2026" s="8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9" t="n">
        <v>46120</v>
      </c>
      <c r="Q2026" t="inlineStr">
        <is>
          <t>Yes</t>
        </is>
      </c>
      <c r="R2026" t="inlineStr">
        <is>
          <t>2026-04-19 06:18</t>
        </is>
      </c>
      <c r="S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T2026" t="inlineStr">
        <is>
          <t>https://casino.guru/tether-bet-casino-review</t>
        </is>
      </c>
    </row>
    <row r="2027">
      <c r="A2027" s="8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9" t="n">
        <v>45889</v>
      </c>
      <c r="Q2027" t="inlineStr">
        <is>
          <t>Yes</t>
        </is>
      </c>
      <c r="R2027" t="inlineStr">
        <is>
          <t>2026-04-19 06:07</t>
        </is>
      </c>
      <c r="S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2027" t="inlineStr">
        <is>
          <t>https://casino.guru/vegas-amped-casino-review</t>
        </is>
      </c>
    </row>
    <row r="2028">
      <c r="A2028" s="8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9" t="n">
        <v>45862</v>
      </c>
      <c r="Q2028" t="inlineStr">
        <is>
          <t>Yes</t>
        </is>
      </c>
      <c r="R2028" t="inlineStr">
        <is>
          <t>2026-04-19 05:59</t>
        </is>
      </c>
      <c r="S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2028" t="inlineStr">
        <is>
          <t>https://casino.guru/Vanguards-Casino-review</t>
        </is>
      </c>
    </row>
    <row r="2029">
      <c r="A2029" s="8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9" t="n">
        <v>46139</v>
      </c>
      <c r="Q2029" t="inlineStr">
        <is>
          <t>Yes</t>
        </is>
      </c>
      <c r="R2029" t="inlineStr">
        <is>
          <t>2026-04-19 05:57</t>
        </is>
      </c>
      <c r="S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T2029" t="inlineStr">
        <is>
          <t>https://casino.guru/Pinnacle-Casino-review</t>
        </is>
      </c>
    </row>
    <row r="2030">
      <c r="A2030" s="8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9" t="n">
        <v>45973</v>
      </c>
      <c r="Q2030" t="inlineStr">
        <is>
          <t>Yes</t>
        </is>
      </c>
      <c r="R2030" t="inlineStr">
        <is>
          <t>2026-04-19 06:07</t>
        </is>
      </c>
      <c r="S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2030" t="inlineStr">
        <is>
          <t>https://casino.guru/gw-casino-review</t>
        </is>
      </c>
    </row>
    <row r="2031">
      <c r="A2031" s="8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9" t="n">
        <v>46142</v>
      </c>
      <c r="Q2031" t="inlineStr">
        <is>
          <t>Yes</t>
        </is>
      </c>
      <c r="R2031" t="inlineStr">
        <is>
          <t>2026-04-19 06:43</t>
        </is>
      </c>
      <c r="S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T2031" t="inlineStr">
        <is>
          <t>https://casino.guru/allstarz-casino-review</t>
        </is>
      </c>
    </row>
    <row r="2032">
      <c r="A2032" s="8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9" t="n">
        <v>46135</v>
      </c>
      <c r="Q2032" t="inlineStr">
        <is>
          <t>Yes</t>
        </is>
      </c>
      <c r="R2032" t="inlineStr">
        <is>
          <t>2026-04-19 06:33</t>
        </is>
      </c>
      <c r="S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T2032" t="inlineStr">
        <is>
          <t>https://casino.guru/winsly-casino-review</t>
        </is>
      </c>
    </row>
    <row r="2033">
      <c r="A2033" s="8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9" t="n">
        <v>45911</v>
      </c>
      <c r="Q2033" t="inlineStr">
        <is>
          <t>Yes</t>
        </is>
      </c>
      <c r="R2033" t="inlineStr">
        <is>
          <t>2026-04-19 06:20</t>
        </is>
      </c>
      <c r="S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2033" t="inlineStr">
        <is>
          <t>https://casino.guru/forbes-casino-review</t>
        </is>
      </c>
    </row>
    <row r="2034">
      <c r="A2034" s="8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9" t="n">
        <v>46132</v>
      </c>
      <c r="Q2034" t="inlineStr">
        <is>
          <t>Yes</t>
        </is>
      </c>
      <c r="R2034" t="inlineStr">
        <is>
          <t>2026-04-19 06:32</t>
        </is>
      </c>
      <c r="S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T2034" t="inlineStr">
        <is>
          <t>https://casino.guru/jugabet-casino-review</t>
        </is>
      </c>
    </row>
    <row r="2035">
      <c r="A2035" s="8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9" t="n">
        <v>46114</v>
      </c>
      <c r="Q2035" t="inlineStr">
        <is>
          <t>Yes</t>
        </is>
      </c>
      <c r="R2035" t="inlineStr">
        <is>
          <t>2026-04-19 07:13</t>
        </is>
      </c>
      <c r="S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T2035" t="inlineStr">
        <is>
          <t>https://casino.guru/mekanbahis-casino-review</t>
        </is>
      </c>
    </row>
    <row r="2036">
      <c r="A2036" s="8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9" t="n">
        <v>46139</v>
      </c>
      <c r="Q2036" t="inlineStr">
        <is>
          <t>Yes</t>
        </is>
      </c>
      <c r="R2036" t="inlineStr">
        <is>
          <t>2026-04-19 06:45</t>
        </is>
      </c>
      <c r="S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T2036" t="inlineStr">
        <is>
          <t>https://casino.guru/slot-wish-casino-review</t>
        </is>
      </c>
    </row>
    <row r="2037">
      <c r="A2037" s="8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9" t="n">
        <v>46135</v>
      </c>
      <c r="Q2037" t="inlineStr">
        <is>
          <t>Yes</t>
        </is>
      </c>
      <c r="R2037" t="inlineStr">
        <is>
          <t>2026-04-19 06:34</t>
        </is>
      </c>
      <c r="S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T2037" t="inlineStr">
        <is>
          <t>https://casino.guru/mad-rush-casino-review</t>
        </is>
      </c>
    </row>
    <row r="2038">
      <c r="A2038" s="8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9" t="n">
        <v>45994</v>
      </c>
      <c r="Q2038" t="inlineStr">
        <is>
          <t>Yes</t>
        </is>
      </c>
      <c r="R2038" t="inlineStr">
        <is>
          <t>2026-04-19 05:59</t>
        </is>
      </c>
      <c r="S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2038" t="inlineStr">
        <is>
          <t>https://casino.guru/HighRoller-Casino-review</t>
        </is>
      </c>
    </row>
    <row r="2039">
      <c r="A2039" s="8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9" t="n">
        <v>45889</v>
      </c>
      <c r="Q2039" t="inlineStr">
        <is>
          <t>Yes</t>
        </is>
      </c>
      <c r="R2039" t="inlineStr">
        <is>
          <t>2026-04-19 06:39</t>
        </is>
      </c>
      <c r="S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T2039" t="inlineStr">
        <is>
          <t>https://casino.guru/viciwin-casino-review</t>
        </is>
      </c>
    </row>
    <row r="2040">
      <c r="A2040" s="8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9" t="n">
        <v>46068</v>
      </c>
      <c r="Q2040" t="inlineStr">
        <is>
          <t>Yes</t>
        </is>
      </c>
      <c r="R2040" t="inlineStr">
        <is>
          <t>2026-04-19 07:11</t>
        </is>
      </c>
      <c r="S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2040" t="inlineStr">
        <is>
          <t>https://casino.guru/payung99-casino-review</t>
        </is>
      </c>
    </row>
    <row r="2041">
      <c r="A2041" s="8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9" t="n">
        <v>45986</v>
      </c>
      <c r="Q2041" t="inlineStr">
        <is>
          <t>Yes</t>
        </is>
      </c>
      <c r="R2041" t="inlineStr">
        <is>
          <t>2026-04-19 07:04</t>
        </is>
      </c>
      <c r="S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T2041" t="inlineStr">
        <is>
          <t>https://casino.guru/bahissenin-casino-review</t>
        </is>
      </c>
    </row>
    <row r="2042">
      <c r="A2042" s="8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9" t="n">
        <v>46142</v>
      </c>
      <c r="Q2042" t="inlineStr">
        <is>
          <t>Yes</t>
        </is>
      </c>
      <c r="R2042" t="inlineStr">
        <is>
          <t>2026-04-19 06:16</t>
        </is>
      </c>
      <c r="S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2042" t="inlineStr">
        <is>
          <t>https://casino.guru/ibet-com-casino-review</t>
        </is>
      </c>
    </row>
    <row r="2043">
      <c r="A2043" s="8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0" t="inlineStr">
        <is>
          <t>Asia</t>
        </is>
      </c>
      <c r="M2043" s="10" t="inlineStr">
        <is>
          <t>Philippines</t>
        </is>
      </c>
      <c r="N2043" t="n">
        <v>1</v>
      </c>
      <c r="O2043" t="inlineStr">
        <is>
          <t>casino.guru</t>
        </is>
      </c>
      <c r="P2043" s="9" t="n">
        <v>46141</v>
      </c>
      <c r="Q2043" t="inlineStr">
        <is>
          <t>Yes</t>
        </is>
      </c>
      <c r="R2043" t="inlineStr">
        <is>
          <t>2026-05-01 18:15</t>
        </is>
      </c>
      <c r="S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2043" t="inlineStr">
        <is>
          <t>https://casino.guru/cashpokies-casino-review</t>
        </is>
      </c>
    </row>
    <row r="2044">
      <c r="A2044" s="8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9" t="n">
        <v>46042</v>
      </c>
      <c r="Q2044" t="inlineStr">
        <is>
          <t>Yes</t>
        </is>
      </c>
      <c r="R2044" t="inlineStr">
        <is>
          <t>2026-04-19 06:28</t>
        </is>
      </c>
      <c r="S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2044" t="inlineStr">
        <is>
          <t>https://casino.guru/rojabet-casino-review</t>
        </is>
      </c>
    </row>
    <row r="2045">
      <c r="A2045" s="8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9" t="n">
        <v>45996</v>
      </c>
      <c r="Q2045" t="inlineStr">
        <is>
          <t>Yes</t>
        </is>
      </c>
      <c r="R2045" t="inlineStr">
        <is>
          <t>2026-04-19 06:14</t>
        </is>
      </c>
      <c r="S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2045" t="inlineStr">
        <is>
          <t>https://casino.guru/hititbet-casino-review</t>
        </is>
      </c>
    </row>
    <row r="2046">
      <c r="A2046" s="8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9" t="n">
        <v>46121</v>
      </c>
      <c r="Q2046" t="inlineStr">
        <is>
          <t>Yes</t>
        </is>
      </c>
      <c r="R2046" t="inlineStr">
        <is>
          <t>2026-04-19 07:14</t>
        </is>
      </c>
      <c r="S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2046" t="inlineStr">
        <is>
          <t>https://casino.guru/au68-casino-review</t>
        </is>
      </c>
    </row>
    <row r="2047">
      <c r="A2047" s="8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9" t="n">
        <v>45873</v>
      </c>
      <c r="Q2047" t="inlineStr">
        <is>
          <t>Yes</t>
        </is>
      </c>
      <c r="R2047" t="inlineStr">
        <is>
          <t>2026-04-19 05:59</t>
        </is>
      </c>
      <c r="S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2047" t="inlineStr">
        <is>
          <t>https://casino.guru/tropica-online-casino-review</t>
        </is>
      </c>
    </row>
    <row r="2048">
      <c r="A2048" s="8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9" t="n">
        <v>45861</v>
      </c>
      <c r="Q2048" t="inlineStr">
        <is>
          <t>Yes</t>
        </is>
      </c>
      <c r="R2048" t="inlineStr">
        <is>
          <t>2026-04-19 05:59</t>
        </is>
      </c>
      <c r="S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2048" t="inlineStr">
        <is>
          <t>https://casino.guru/Ricardo-s-Casino-review</t>
        </is>
      </c>
    </row>
    <row r="2049">
      <c r="A2049" s="8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9" t="n">
        <v>46106</v>
      </c>
      <c r="Q2049" t="inlineStr">
        <is>
          <t>Yes</t>
        </is>
      </c>
      <c r="R2049" t="inlineStr">
        <is>
          <t>2026-04-19 06:17</t>
        </is>
      </c>
      <c r="S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T2049" t="inlineStr">
        <is>
          <t>https://casino.guru/kapow-casino-review</t>
        </is>
      </c>
    </row>
    <row r="2050">
      <c r="A2050" s="8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9" t="n">
        <v>46058</v>
      </c>
      <c r="Q2050" t="inlineStr">
        <is>
          <t>Yes</t>
        </is>
      </c>
      <c r="R2050" t="inlineStr">
        <is>
          <t>2026-04-19 06:00</t>
        </is>
      </c>
      <c r="S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T2050" t="inlineStr">
        <is>
          <t>https://casino.guru/Danske-Spil-Casino-review</t>
        </is>
      </c>
    </row>
    <row r="2051">
      <c r="A2051" s="8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9" t="n">
        <v>45966</v>
      </c>
      <c r="Q2051" t="inlineStr">
        <is>
          <t>Yes</t>
        </is>
      </c>
      <c r="R2051" t="inlineStr">
        <is>
          <t>2026-04-19 06:30</t>
        </is>
      </c>
      <c r="S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2051" t="inlineStr">
        <is>
          <t>https://casino.guru/fat-bet-casino-review</t>
        </is>
      </c>
    </row>
    <row r="2052">
      <c r="A2052" s="8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9" t="n">
        <v>46121</v>
      </c>
      <c r="Q2052" t="inlineStr">
        <is>
          <t>Yes</t>
        </is>
      </c>
      <c r="R2052" t="inlineStr">
        <is>
          <t>2026-04-19 05:58</t>
        </is>
      </c>
      <c r="S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T2052" t="inlineStr">
        <is>
          <t>https://casino.guru/Bob-Casino-review</t>
        </is>
      </c>
    </row>
    <row r="2053">
      <c r="A2053" s="8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9" t="n">
        <v>46059</v>
      </c>
      <c r="Q2053" t="inlineStr">
        <is>
          <t>Yes</t>
        </is>
      </c>
      <c r="R2053" t="inlineStr">
        <is>
          <t>2026-04-19 06:10</t>
        </is>
      </c>
      <c r="S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2053" t="inlineStr">
        <is>
          <t>https://casino.guru/mundoapostas-casino-review</t>
        </is>
      </c>
    </row>
    <row r="2054">
      <c r="A2054" s="8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9" t="n">
        <v>45932</v>
      </c>
      <c r="Q2054" t="inlineStr">
        <is>
          <t>Yes</t>
        </is>
      </c>
      <c r="R2054" t="inlineStr">
        <is>
          <t>2026-04-19 06:06</t>
        </is>
      </c>
      <c r="S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T2054" t="inlineStr">
        <is>
          <t>https://casino.guru/fenikss-casino-review</t>
        </is>
      </c>
    </row>
    <row r="2055">
      <c r="A2055" s="8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9" t="n">
        <v>45947</v>
      </c>
      <c r="Q2055" t="inlineStr">
        <is>
          <t>Yes</t>
        </is>
      </c>
      <c r="R2055" t="inlineStr">
        <is>
          <t>2026-04-19 07:04</t>
        </is>
      </c>
      <c r="S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T2055" t="inlineStr">
        <is>
          <t>https://casino.guru/win9pak-casino-review</t>
        </is>
      </c>
    </row>
    <row r="2056">
      <c r="A2056" s="8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9" t="n">
        <v>46140</v>
      </c>
      <c r="Q2056" t="inlineStr">
        <is>
          <t>Yes</t>
        </is>
      </c>
      <c r="R2056" t="inlineStr">
        <is>
          <t>2026-05-01 18:15</t>
        </is>
      </c>
      <c r="S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2056" t="inlineStr">
        <is>
          <t>https://casino.guru/mrwin5-casino-review</t>
        </is>
      </c>
    </row>
    <row r="2057">
      <c r="A2057" s="8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9" t="n">
        <v>45901</v>
      </c>
      <c r="Q2057" t="inlineStr">
        <is>
          <t>Yes</t>
        </is>
      </c>
      <c r="R2057" t="inlineStr">
        <is>
          <t>2026-04-19 06:33</t>
        </is>
      </c>
      <c r="S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T2057" t="inlineStr">
        <is>
          <t>https://casino.guru/nubet-bet-casino-review</t>
        </is>
      </c>
    </row>
    <row r="2058">
      <c r="A2058" s="8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9" t="n">
        <v>45945</v>
      </c>
      <c r="Q2058" t="inlineStr">
        <is>
          <t>Yes</t>
        </is>
      </c>
      <c r="R2058" t="inlineStr">
        <is>
          <t>2026-04-19 06:47</t>
        </is>
      </c>
      <c r="S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T2058" t="inlineStr">
        <is>
          <t>https://casino.guru/pelikaani-casino-review</t>
        </is>
      </c>
    </row>
    <row r="2059">
      <c r="A2059" s="8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9" t="n">
        <v>46050</v>
      </c>
      <c r="Q2059" t="inlineStr">
        <is>
          <t>Yes</t>
        </is>
      </c>
      <c r="R2059" t="inlineStr">
        <is>
          <t>2026-04-19 06:22</t>
        </is>
      </c>
      <c r="S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T2059" t="inlineStr">
        <is>
          <t>https://casino.guru/betkwiff-casino-review</t>
        </is>
      </c>
    </row>
    <row r="2060">
      <c r="A2060" s="8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9" t="n">
        <v>46090</v>
      </c>
      <c r="Q2060" t="inlineStr">
        <is>
          <t>Yes</t>
        </is>
      </c>
      <c r="R2060" t="inlineStr">
        <is>
          <t>2026-04-19 06:14</t>
        </is>
      </c>
      <c r="S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T2060" t="inlineStr">
        <is>
          <t>https://casino.guru/betlive-com-casino-review</t>
        </is>
      </c>
    </row>
    <row r="2061">
      <c r="A2061" s="8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9" t="n">
        <v>46055</v>
      </c>
      <c r="Q2061" t="inlineStr">
        <is>
          <t>Yes</t>
        </is>
      </c>
      <c r="R2061" t="inlineStr">
        <is>
          <t>2026-04-19 06:01</t>
        </is>
      </c>
      <c r="S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2061" t="inlineStr">
        <is>
          <t>https://casino.guru/Get-Lucky-Casino-review</t>
        </is>
      </c>
    </row>
    <row r="2062">
      <c r="A2062" s="8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9" t="n">
        <v>45953</v>
      </c>
      <c r="Q2062" t="inlineStr">
        <is>
          <t>Yes</t>
        </is>
      </c>
      <c r="R2062" t="inlineStr">
        <is>
          <t>2026-04-19 07:04</t>
        </is>
      </c>
      <c r="S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T2062" t="inlineStr">
        <is>
          <t>https://casino.guru/luckyman-casino-review</t>
        </is>
      </c>
    </row>
    <row r="2063">
      <c r="A2063" s="8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9" t="n">
        <v>46119</v>
      </c>
      <c r="Q2063" t="inlineStr">
        <is>
          <t>Yes</t>
        </is>
      </c>
      <c r="R2063" t="inlineStr">
        <is>
          <t>2026-04-19 06:07</t>
        </is>
      </c>
      <c r="S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2063" t="inlineStr">
        <is>
          <t>https://casino.guru/188bet-casino-review</t>
        </is>
      </c>
    </row>
    <row r="2064">
      <c r="A2064" s="8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9" t="n">
        <v>46050</v>
      </c>
      <c r="Q2064" t="inlineStr">
        <is>
          <t>Yes</t>
        </is>
      </c>
      <c r="R2064" t="inlineStr">
        <is>
          <t>2026-04-19 06:22</t>
        </is>
      </c>
      <c r="S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2064" t="inlineStr">
        <is>
          <t>https://casino.guru/slotella-casino-review</t>
        </is>
      </c>
    </row>
    <row r="2065">
      <c r="A2065" s="8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9" t="n">
        <v>46053</v>
      </c>
      <c r="Q2065" t="inlineStr">
        <is>
          <t>Yes</t>
        </is>
      </c>
      <c r="R2065" t="inlineStr">
        <is>
          <t>2026-04-19 07:10</t>
        </is>
      </c>
      <c r="S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T2065" t="inlineStr">
        <is>
          <t>https://casino.guru/kingspin-casino-review</t>
        </is>
      </c>
    </row>
    <row r="2066">
      <c r="A2066" s="8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9" t="n">
        <v>46138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fenixbet-casino-review</t>
        </is>
      </c>
      <c r="T2066" t="inlineStr">
        <is>
          <t>https://casino.guru/fenixbet-casino-review</t>
        </is>
      </c>
    </row>
    <row r="2067">
      <c r="A2067" s="8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9" t="n">
        <v>46120</v>
      </c>
      <c r="Q2067" t="inlineStr">
        <is>
          <t>Yes</t>
        </is>
      </c>
      <c r="R2067" t="inlineStr">
        <is>
          <t>2026-04-19 07:07</t>
        </is>
      </c>
      <c r="S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T2067" t="inlineStr">
        <is>
          <t>https://casino.guru/epic-jack-casino-review</t>
        </is>
      </c>
    </row>
    <row r="2068">
      <c r="A2068" s="8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9" t="n">
        <v>45996</v>
      </c>
      <c r="Q2068" t="inlineStr">
        <is>
          <t>Yes</t>
        </is>
      </c>
      <c r="R2068" t="inlineStr">
        <is>
          <t>2026-04-19 06:53</t>
        </is>
      </c>
      <c r="S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2068" t="inlineStr">
        <is>
          <t>https://casino.guru/cryptoroyal-casino-review</t>
        </is>
      </c>
    </row>
    <row r="2069">
      <c r="A2069" s="8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9" t="n">
        <v>46127</v>
      </c>
      <c r="Q2069" t="inlineStr">
        <is>
          <t>Yes</t>
        </is>
      </c>
      <c r="R2069" t="inlineStr">
        <is>
          <t>2026-04-19 05:58</t>
        </is>
      </c>
      <c r="S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T2069" t="inlineStr">
        <is>
          <t>https://casino.guru/Betchan-Casino-review</t>
        </is>
      </c>
    </row>
    <row r="2070">
      <c r="A2070" s="8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9" t="n">
        <v>46138</v>
      </c>
      <c r="Q2070" t="inlineStr">
        <is>
          <t>Yes</t>
        </is>
      </c>
      <c r="R2070" t="inlineStr">
        <is>
          <t>2026-04-19 07:00</t>
        </is>
      </c>
      <c r="S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T2070" t="inlineStr">
        <is>
          <t>https://casino.guru/gt-bet-casino-review</t>
        </is>
      </c>
    </row>
    <row r="2071">
      <c r="A2071" s="8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9" t="n">
        <v>45924</v>
      </c>
      <c r="Q2071" t="inlineStr">
        <is>
          <t>Yes</t>
        </is>
      </c>
      <c r="R2071" t="inlineStr">
        <is>
          <t>2026-04-19 06:30</t>
        </is>
      </c>
      <c r="S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2071" t="inlineStr">
        <is>
          <t>https://casino.guru/new-retro-casino-review</t>
        </is>
      </c>
    </row>
    <row r="2072">
      <c r="A2072" s="8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9" t="n">
        <v>45898</v>
      </c>
      <c r="Q2072" t="inlineStr">
        <is>
          <t>Yes</t>
        </is>
      </c>
      <c r="R2072" t="inlineStr">
        <is>
          <t>2026-04-19 07:01</t>
        </is>
      </c>
      <c r="S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2072" t="inlineStr">
        <is>
          <t>https://casino.guru/mamak24-casino-review</t>
        </is>
      </c>
    </row>
    <row r="2073">
      <c r="A2073" s="8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9" t="n">
        <v>45946</v>
      </c>
      <c r="Q2073" t="inlineStr">
        <is>
          <t>Yes</t>
        </is>
      </c>
      <c r="R2073" t="inlineStr">
        <is>
          <t>2026-04-19 07:00</t>
        </is>
      </c>
      <c r="S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2073" t="inlineStr">
        <is>
          <t>https://casino.guru/gobeti-casino-review</t>
        </is>
      </c>
    </row>
    <row r="2074">
      <c r="A2074" s="8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9" t="n">
        <v>46007</v>
      </c>
      <c r="Q2074" t="inlineStr">
        <is>
          <t>Yes</t>
        </is>
      </c>
      <c r="R2074" t="inlineStr">
        <is>
          <t>2026-04-19 06:13</t>
        </is>
      </c>
      <c r="S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2074" t="inlineStr">
        <is>
          <t>https://casino.guru/piabet-casino-review</t>
        </is>
      </c>
    </row>
    <row r="2075">
      <c r="A2075" s="8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9" t="n">
        <v>46125</v>
      </c>
      <c r="Q2075" t="inlineStr">
        <is>
          <t>Yes</t>
        </is>
      </c>
      <c r="R2075" t="inlineStr">
        <is>
          <t>2026-04-19 07:12</t>
        </is>
      </c>
      <c r="S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2075" t="inlineStr">
        <is>
          <t>https://casino.guru/lichibet-casino-review</t>
        </is>
      </c>
    </row>
    <row r="2076">
      <c r="A2076" s="8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9" t="n">
        <v>46000</v>
      </c>
      <c r="Q2076" t="inlineStr">
        <is>
          <t>Yes</t>
        </is>
      </c>
      <c r="R2076" t="inlineStr">
        <is>
          <t>2026-04-19 07:02</t>
        </is>
      </c>
      <c r="S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T2076" t="inlineStr">
        <is>
          <t>https://casino.guru/royal-black-casino-review</t>
        </is>
      </c>
    </row>
    <row r="2077">
      <c r="A2077" s="8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9" t="n">
        <v>46058</v>
      </c>
      <c r="Q2077" t="inlineStr">
        <is>
          <t>Yes</t>
        </is>
      </c>
      <c r="R2077" t="inlineStr">
        <is>
          <t>2026-04-19 07:10</t>
        </is>
      </c>
      <c r="S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2077" t="inlineStr">
        <is>
          <t>https://casino.guru/bosspay99-casino-review</t>
        </is>
      </c>
    </row>
    <row r="2078">
      <c r="A2078" s="8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9" t="n">
        <v>45974</v>
      </c>
      <c r="Q2078" t="inlineStr">
        <is>
          <t>Yes</t>
        </is>
      </c>
      <c r="R2078" t="inlineStr">
        <is>
          <t>2026-04-19 06:25</t>
        </is>
      </c>
      <c r="S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T2078" t="inlineStr">
        <is>
          <t>https://casino.guru/playlive-casino-review</t>
        </is>
      </c>
    </row>
    <row r="2079">
      <c r="A2079" s="8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9" t="n">
        <v>46113</v>
      </c>
      <c r="Q2079" t="inlineStr">
        <is>
          <t>Yes</t>
        </is>
      </c>
      <c r="R2079" t="inlineStr">
        <is>
          <t>2026-04-19 07:14</t>
        </is>
      </c>
      <c r="S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2079" t="inlineStr">
        <is>
          <t>https://casino.guru/betmakerz-casino-review</t>
        </is>
      </c>
    </row>
    <row r="2080">
      <c r="A2080" s="8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9" t="n">
        <v>45852</v>
      </c>
      <c r="Q2080" t="inlineStr">
        <is>
          <t>Yes</t>
        </is>
      </c>
      <c r="R2080" t="inlineStr">
        <is>
          <t>2026-04-19 06:15</t>
        </is>
      </c>
      <c r="S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2080" t="inlineStr">
        <is>
          <t>https://casino.guru/vevobahis-casino-review</t>
        </is>
      </c>
    </row>
    <row r="2081">
      <c r="A2081" s="8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9" t="n">
        <v>46128</v>
      </c>
      <c r="Q2081" t="inlineStr">
        <is>
          <t>Yes</t>
        </is>
      </c>
      <c r="R2081" t="inlineStr">
        <is>
          <t>2026-04-19 06:12</t>
        </is>
      </c>
      <c r="S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T2081" t="inlineStr">
        <is>
          <t>https://casino.guru/cookie-casino-review</t>
        </is>
      </c>
    </row>
    <row r="2082">
      <c r="A2082" s="8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9" t="n">
        <v>45909</v>
      </c>
      <c r="Q2082" t="inlineStr">
        <is>
          <t>Yes</t>
        </is>
      </c>
      <c r="R2082" t="inlineStr">
        <is>
          <t>2026-04-19 07:02</t>
        </is>
      </c>
      <c r="S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2082" t="inlineStr">
        <is>
          <t>https://casino.guru/99play-casino-review</t>
        </is>
      </c>
    </row>
    <row r="2083">
      <c r="A2083" s="8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9" t="n">
        <v>45882</v>
      </c>
      <c r="Q2083" t="inlineStr">
        <is>
          <t>Yes</t>
        </is>
      </c>
      <c r="R2083" t="inlineStr">
        <is>
          <t>2026-04-19 06:11</t>
        </is>
      </c>
      <c r="S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T2083" t="inlineStr">
        <is>
          <t>https://casino.guru/soccer-casino-review</t>
        </is>
      </c>
    </row>
    <row r="2084">
      <c r="A2084" s="8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9" t="n">
        <v>46135</v>
      </c>
      <c r="Q2084" t="inlineStr">
        <is>
          <t>Yes</t>
        </is>
      </c>
      <c r="R2084" t="inlineStr">
        <is>
          <t>2026-04-19 06:39</t>
        </is>
      </c>
      <c r="S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T2084" t="inlineStr">
        <is>
          <t>https://casino.guru/reko-casino-review</t>
        </is>
      </c>
    </row>
    <row r="2085">
      <c r="A2085" s="8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9" t="n">
        <v>46139</v>
      </c>
      <c r="Q2085" t="inlineStr">
        <is>
          <t>Yes</t>
        </is>
      </c>
      <c r="R2085" t="inlineStr">
        <is>
          <t>2026-04-19 06:44</t>
        </is>
      </c>
      <c r="S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T2085" t="inlineStr">
        <is>
          <t>https://casino.guru/jackpot-cow-casino-review</t>
        </is>
      </c>
    </row>
    <row r="2086">
      <c r="A2086" s="8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9" t="n">
        <v>46076</v>
      </c>
      <c r="Q2086" t="inlineStr">
        <is>
          <t>Yes</t>
        </is>
      </c>
      <c r="R2086" t="inlineStr">
        <is>
          <t>2026-04-19 07:10</t>
        </is>
      </c>
      <c r="S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T2086" t="inlineStr">
        <is>
          <t>https://casino.guru/sloten-casino-review</t>
        </is>
      </c>
    </row>
    <row r="2087">
      <c r="A2087" s="8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9" t="n">
        <v>46098</v>
      </c>
      <c r="Q2087" t="inlineStr">
        <is>
          <t>Yes</t>
        </is>
      </c>
      <c r="R2087" t="inlineStr">
        <is>
          <t>2026-04-19 07:12</t>
        </is>
      </c>
      <c r="S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T2087" t="inlineStr">
        <is>
          <t>https://casino.guru/leclubbet-casino-review</t>
        </is>
      </c>
    </row>
    <row r="2088">
      <c r="A2088" s="8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9" t="n">
        <v>45940</v>
      </c>
      <c r="Q2088" t="inlineStr">
        <is>
          <t>Yes</t>
        </is>
      </c>
      <c r="R2088" t="inlineStr">
        <is>
          <t>2026-04-19 07:04</t>
        </is>
      </c>
      <c r="S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T2088" t="inlineStr">
        <is>
          <t>https://casino.guru/yakut-bahis-casino-review</t>
        </is>
      </c>
    </row>
    <row r="2089">
      <c r="A2089" s="8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9" t="n">
        <v>46055</v>
      </c>
      <c r="Q2089" t="inlineStr">
        <is>
          <t>Yes</t>
        </is>
      </c>
      <c r="R2089" t="inlineStr">
        <is>
          <t>2026-04-19 06:04</t>
        </is>
      </c>
      <c r="S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2089" t="inlineStr">
        <is>
          <t>https://casino.guru/suomikasino-casino-review</t>
        </is>
      </c>
    </row>
    <row r="2090">
      <c r="A2090" s="8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9" t="n">
        <v>46006</v>
      </c>
      <c r="Q2090" t="inlineStr">
        <is>
          <t>Yes</t>
        </is>
      </c>
      <c r="R2090" t="inlineStr">
        <is>
          <t>2026-04-19 07:01</t>
        </is>
      </c>
      <c r="S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2090" t="inlineStr">
        <is>
          <t>https://casino.guru/tigrabit-casino-review</t>
        </is>
      </c>
    </row>
    <row r="2091">
      <c r="A2091" s="8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9" t="n">
        <v>46038</v>
      </c>
      <c r="Q2091" t="inlineStr">
        <is>
          <t>Yes</t>
        </is>
      </c>
      <c r="R2091" t="inlineStr">
        <is>
          <t>2026-04-19 06:16</t>
        </is>
      </c>
      <c r="S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T2091" t="inlineStr">
        <is>
          <t>https://casino.guru/wisho-casino-review</t>
        </is>
      </c>
    </row>
    <row r="2092">
      <c r="A2092" s="8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9" t="n">
        <v>45950</v>
      </c>
      <c r="Q2092" t="inlineStr">
        <is>
          <t>Yes</t>
        </is>
      </c>
      <c r="R2092" t="inlineStr">
        <is>
          <t>2026-04-19 06:29</t>
        </is>
      </c>
      <c r="S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T2092" t="inlineStr">
        <is>
          <t>https://casino.guru/celebrino-casino-review</t>
        </is>
      </c>
    </row>
    <row r="2093">
      <c r="A2093" s="8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9" t="n">
        <v>46135</v>
      </c>
      <c r="Q2093" t="inlineStr">
        <is>
          <t>Yes</t>
        </is>
      </c>
      <c r="R2093" t="inlineStr">
        <is>
          <t>2026-04-19 06:18</t>
        </is>
      </c>
      <c r="S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T2093" t="inlineStr">
        <is>
          <t>https://casino.guru/amok-casino-review</t>
        </is>
      </c>
    </row>
    <row r="2094">
      <c r="A2094" s="8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9" t="n">
        <v>46135</v>
      </c>
      <c r="Q2094" t="inlineStr">
        <is>
          <t>Yes</t>
        </is>
      </c>
      <c r="R2094" t="inlineStr">
        <is>
          <t>2026-04-19 06:16</t>
        </is>
      </c>
      <c r="S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T2094" t="inlineStr">
        <is>
          <t>https://casino.guru/mount-gold-casino-review</t>
        </is>
      </c>
    </row>
    <row r="2095">
      <c r="A2095" s="8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9" t="n">
        <v>46061</v>
      </c>
      <c r="Q2095" t="inlineStr">
        <is>
          <t>Yes</t>
        </is>
      </c>
      <c r="R2095" t="inlineStr">
        <is>
          <t>2026-04-19 07:05</t>
        </is>
      </c>
      <c r="S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2095" t="inlineStr">
        <is>
          <t>https://casino.guru/goldzino-casino-review</t>
        </is>
      </c>
    </row>
    <row r="2096">
      <c r="A2096" s="8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9" t="n">
        <v>46057</v>
      </c>
      <c r="Q2096" t="inlineStr">
        <is>
          <t>Yes</t>
        </is>
      </c>
      <c r="R2096" t="inlineStr">
        <is>
          <t>2026-04-19 06:59</t>
        </is>
      </c>
      <c r="S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T2096" t="inlineStr">
        <is>
          <t>https://casino.guru/super-spin-casino-review</t>
        </is>
      </c>
    </row>
    <row r="2097">
      <c r="A2097" s="8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9" t="n">
        <v>46127</v>
      </c>
      <c r="Q2097" t="inlineStr">
        <is>
          <t>Yes</t>
        </is>
      </c>
      <c r="R2097" t="inlineStr">
        <is>
          <t>2026-04-19 06:25</t>
        </is>
      </c>
      <c r="S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T2097" t="inlineStr">
        <is>
          <t>https://casino.guru/jackburst-casino-review</t>
        </is>
      </c>
    </row>
    <row r="2098">
      <c r="A2098" s="8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9" t="n">
        <v>46022</v>
      </c>
      <c r="Q2098" t="inlineStr">
        <is>
          <t>Yes</t>
        </is>
      </c>
      <c r="R2098" t="inlineStr">
        <is>
          <t>2026-04-19 06:53</t>
        </is>
      </c>
      <c r="S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2098" t="inlineStr">
        <is>
          <t>https://casino.guru/dadosbet-casino-review</t>
        </is>
      </c>
    </row>
    <row r="2099">
      <c r="A2099" s="8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9" t="n">
        <v>46078</v>
      </c>
      <c r="Q2099" t="inlineStr">
        <is>
          <t>Yes</t>
        </is>
      </c>
      <c r="R2099" t="inlineStr">
        <is>
          <t>2026-04-19 06:36</t>
        </is>
      </c>
      <c r="S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T2099" t="inlineStr">
        <is>
          <t>https://casino.guru/jonbet-casino-review</t>
        </is>
      </c>
    </row>
    <row r="2100">
      <c r="A2100" s="8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9" t="n">
        <v>45909</v>
      </c>
      <c r="Q2100" t="inlineStr">
        <is>
          <t>Yes</t>
        </is>
      </c>
      <c r="R2100" t="inlineStr">
        <is>
          <t>2026-04-19 07:02</t>
        </is>
      </c>
      <c r="S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2100" t="inlineStr">
        <is>
          <t>https://casino.guru/lembu99-casino-review</t>
        </is>
      </c>
    </row>
    <row r="2101">
      <c r="A2101" s="8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9" t="n">
        <v>46134</v>
      </c>
      <c r="Q2101" t="inlineStr">
        <is>
          <t>Yes</t>
        </is>
      </c>
      <c r="R2101" t="inlineStr">
        <is>
          <t>2026-04-19 05:58</t>
        </is>
      </c>
      <c r="S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T2101" t="inlineStr">
        <is>
          <t>https://casino.guru/LVbet-Casino-review</t>
        </is>
      </c>
    </row>
    <row r="2102">
      <c r="A2102" s="8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9" t="n">
        <v>46059</v>
      </c>
      <c r="Q2102" t="inlineStr">
        <is>
          <t>Yes</t>
        </is>
      </c>
      <c r="R2102" t="inlineStr">
        <is>
          <t>2026-04-19 06:01</t>
        </is>
      </c>
      <c r="S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2102" t="inlineStr">
        <is>
          <t>https://casino.guru/M88-Casino-review</t>
        </is>
      </c>
    </row>
    <row r="2103">
      <c r="A2103" s="8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9" t="n">
        <v>46094</v>
      </c>
      <c r="Q2103" t="inlineStr">
        <is>
          <t>Yes</t>
        </is>
      </c>
      <c r="R2103" t="inlineStr">
        <is>
          <t>2026-04-19 07:12</t>
        </is>
      </c>
      <c r="S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T2103" t="inlineStr">
        <is>
          <t>https://casino.guru/winnix-casino-review</t>
        </is>
      </c>
    </row>
    <row r="2104">
      <c r="A2104" s="8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9" t="n">
        <v>46012</v>
      </c>
      <c r="Q2104" t="inlineStr">
        <is>
          <t>Yes</t>
        </is>
      </c>
      <c r="R2104" t="inlineStr">
        <is>
          <t>2026-04-19 06:45</t>
        </is>
      </c>
      <c r="S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T2104" t="inlineStr">
        <is>
          <t>https://casino.guru/valhalla-casino-review</t>
        </is>
      </c>
    </row>
    <row r="2105">
      <c r="A2105" s="8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9" t="n">
        <v>46111</v>
      </c>
      <c r="Q2105" t="inlineStr">
        <is>
          <t>Yes</t>
        </is>
      </c>
      <c r="R2105" t="inlineStr">
        <is>
          <t>2026-04-19 07:13</t>
        </is>
      </c>
      <c r="S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2105" t="inlineStr">
        <is>
          <t>https://casino.guru/starlight781-casino-review</t>
        </is>
      </c>
    </row>
    <row r="2106">
      <c r="A2106" s="8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9" t="n">
        <v>45993</v>
      </c>
      <c r="Q2106" t="inlineStr">
        <is>
          <t>Yes</t>
        </is>
      </c>
      <c r="R2106" t="inlineStr">
        <is>
          <t>2026-04-19 06:11</t>
        </is>
      </c>
      <c r="S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T2106" t="inlineStr">
        <is>
          <t>https://casino.guru/leader-bet-casino-review</t>
        </is>
      </c>
    </row>
    <row r="2107">
      <c r="A2107" s="8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9" t="n">
        <v>46135</v>
      </c>
      <c r="Q2107" t="inlineStr">
        <is>
          <t>Yes</t>
        </is>
      </c>
      <c r="R2107" t="inlineStr">
        <is>
          <t>2026-04-19 06:22</t>
        </is>
      </c>
      <c r="S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T2107" t="inlineStr">
        <is>
          <t>https://casino.guru/unlimit-casino-review</t>
        </is>
      </c>
    </row>
    <row r="2108">
      <c r="A2108" s="8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9" t="n">
        <v>46135</v>
      </c>
      <c r="Q2108" t="inlineStr">
        <is>
          <t>Yes</t>
        </is>
      </c>
      <c r="R2108" t="inlineStr">
        <is>
          <t>2026-04-19 06:34</t>
        </is>
      </c>
      <c r="S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T2108" t="inlineStr">
        <is>
          <t>https://casino.guru/winzie-casino-review</t>
        </is>
      </c>
    </row>
    <row r="2109">
      <c r="A2109" s="8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9" t="n">
        <v>45908</v>
      </c>
      <c r="Q2109" t="inlineStr">
        <is>
          <t>Yes</t>
        </is>
      </c>
      <c r="R2109" t="inlineStr">
        <is>
          <t>2026-04-19 06:23</t>
        </is>
      </c>
      <c r="S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T2109" t="inlineStr">
        <is>
          <t>https://casino.guru/nevada-win-casino-review</t>
        </is>
      </c>
    </row>
    <row r="2110">
      <c r="A2110" s="8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9" t="n">
        <v>45987</v>
      </c>
      <c r="Q2110" t="inlineStr">
        <is>
          <t>Yes</t>
        </is>
      </c>
      <c r="R2110" t="inlineStr">
        <is>
          <t>2026-04-19 06:43</t>
        </is>
      </c>
      <c r="S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2110" t="inlineStr">
        <is>
          <t>https://casino.guru/sporttyp-casino-review</t>
        </is>
      </c>
    </row>
    <row r="2111">
      <c r="A2111" s="8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9" t="n">
        <v>46132</v>
      </c>
      <c r="Q2111" t="inlineStr">
        <is>
          <t>Yes</t>
        </is>
      </c>
      <c r="R2111" t="inlineStr">
        <is>
          <t>2026-04-20 15:31</t>
        </is>
      </c>
      <c r="S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2111" t="inlineStr">
        <is>
          <t>https://casino.guru/skygate9-casino-review</t>
        </is>
      </c>
    </row>
    <row r="2112">
      <c r="A2112" s="8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9" t="n">
        <v>46002</v>
      </c>
      <c r="Q2112" t="inlineStr">
        <is>
          <t>Yes</t>
        </is>
      </c>
      <c r="R2112" t="inlineStr">
        <is>
          <t>2026-04-19 06:30</t>
        </is>
      </c>
      <c r="S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T2112" t="inlineStr">
        <is>
          <t>https://casino.guru/valorbet-casino-review</t>
        </is>
      </c>
    </row>
    <row r="2113">
      <c r="A2113" s="8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9" t="n">
        <v>45909</v>
      </c>
      <c r="Q2113" t="inlineStr">
        <is>
          <t>Yes</t>
        </is>
      </c>
      <c r="R2113" t="inlineStr">
        <is>
          <t>2026-04-19 07:02</t>
        </is>
      </c>
      <c r="S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2113" t="inlineStr">
        <is>
          <t>https://casino.guru/pop99-casino-review</t>
        </is>
      </c>
    </row>
    <row r="2114">
      <c r="A2114" s="8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9" t="n">
        <v>46091</v>
      </c>
      <c r="Q2114" t="inlineStr">
        <is>
          <t>Yes</t>
        </is>
      </c>
      <c r="R2114" t="inlineStr">
        <is>
          <t>2026-04-19 07:13</t>
        </is>
      </c>
      <c r="S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2114" t="inlineStr">
        <is>
          <t>https://casino.guru/pokies123-casino-review</t>
        </is>
      </c>
    </row>
    <row r="2115">
      <c r="A2115" s="8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9" t="n">
        <v>45959</v>
      </c>
      <c r="Q2115" t="inlineStr">
        <is>
          <t>Yes</t>
        </is>
      </c>
      <c r="R2115" t="inlineStr">
        <is>
          <t>2026-04-19 07:01</t>
        </is>
      </c>
      <c r="S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T2115" t="inlineStr">
        <is>
          <t>https://casino.guru/alfa-casino-review</t>
        </is>
      </c>
    </row>
    <row r="2116">
      <c r="A2116" s="8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9" t="n">
        <v>45931</v>
      </c>
      <c r="Q2116" t="inlineStr">
        <is>
          <t>Yes</t>
        </is>
      </c>
      <c r="R2116" t="inlineStr">
        <is>
          <t>2026-04-19 06:32</t>
        </is>
      </c>
      <c r="S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T2116" t="inlineStr">
        <is>
          <t>https://casino.guru/nubet-casino-review</t>
        </is>
      </c>
    </row>
    <row r="2117">
      <c r="A2117" s="8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9" t="n">
        <v>45908</v>
      </c>
      <c r="Q2117" t="inlineStr">
        <is>
          <t>Yes</t>
        </is>
      </c>
      <c r="R2117" t="inlineStr">
        <is>
          <t>2026-04-19 06:23</t>
        </is>
      </c>
      <c r="S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2117" t="inlineStr">
        <is>
          <t>https://casino.guru/nova88-casino-review</t>
        </is>
      </c>
    </row>
    <row r="2118">
      <c r="A2118" s="8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9" t="n">
        <v>46057</v>
      </c>
      <c r="Q2118" t="inlineStr">
        <is>
          <t>Yes</t>
        </is>
      </c>
      <c r="R2118" t="inlineStr">
        <is>
          <t>2026-04-19 05:57</t>
        </is>
      </c>
      <c r="S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2118" t="inlineStr">
        <is>
          <t>https://casino.guru/ComeOn--Casino-review</t>
        </is>
      </c>
    </row>
    <row r="2119">
      <c r="A2119" s="8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9" t="n">
        <v>46120</v>
      </c>
      <c r="Q2119" t="inlineStr">
        <is>
          <t>Yes</t>
        </is>
      </c>
      <c r="R2119" t="inlineStr">
        <is>
          <t>2026-04-19 07:12</t>
        </is>
      </c>
      <c r="S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T2119" t="inlineStr">
        <is>
          <t>https://casino.guru/binnarybet-casino-review</t>
        </is>
      </c>
    </row>
    <row r="2120">
      <c r="A2120" s="8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9" t="n">
        <v>46125</v>
      </c>
      <c r="Q2120" t="inlineStr">
        <is>
          <t>Yes</t>
        </is>
      </c>
      <c r="R2120" t="inlineStr">
        <is>
          <t>2026-04-19 07:12</t>
        </is>
      </c>
      <c r="S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2120" t="inlineStr">
        <is>
          <t>https://casino.guru/bookyspinz-casino-review</t>
        </is>
      </c>
    </row>
    <row r="2121">
      <c r="A2121" s="8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9" t="n">
        <v>46096</v>
      </c>
      <c r="Q2121" t="inlineStr">
        <is>
          <t>Yes</t>
        </is>
      </c>
      <c r="R2121" t="inlineStr">
        <is>
          <t>2026-04-19 07:12</t>
        </is>
      </c>
      <c r="S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2121" t="inlineStr">
        <is>
          <t>https://casino.guru/luckyminning-casino-review</t>
        </is>
      </c>
    </row>
    <row r="2122">
      <c r="A2122" s="8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9" t="n">
        <v>46094</v>
      </c>
      <c r="Q2122" t="inlineStr">
        <is>
          <t>Yes</t>
        </is>
      </c>
      <c r="R2122" t="inlineStr">
        <is>
          <t>2026-04-19 07:12</t>
        </is>
      </c>
      <c r="S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2122" t="inlineStr">
        <is>
          <t>https://casino.guru/panteon-casino-review</t>
        </is>
      </c>
    </row>
    <row r="2123">
      <c r="A2123" s="8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9" t="n">
        <v>46091</v>
      </c>
      <c r="Q2123" t="inlineStr">
        <is>
          <t>Yes</t>
        </is>
      </c>
      <c r="R2123" t="inlineStr">
        <is>
          <t>2026-04-19 07:12</t>
        </is>
      </c>
      <c r="S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2123" t="inlineStr">
        <is>
          <t>https://casino.guru/shibuspins-casino-review</t>
        </is>
      </c>
    </row>
    <row r="2124">
      <c r="A2124" s="8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9" t="n">
        <v>46096</v>
      </c>
      <c r="Q2124" t="inlineStr">
        <is>
          <t>Yes</t>
        </is>
      </c>
      <c r="R2124" t="inlineStr">
        <is>
          <t>2026-04-19 07:12</t>
        </is>
      </c>
      <c r="S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2124" t="inlineStr">
        <is>
          <t>https://casino.guru/stromstrike-casino-review</t>
        </is>
      </c>
    </row>
    <row r="2125">
      <c r="A2125" s="8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9" t="n">
        <v>46119</v>
      </c>
      <c r="Q2125" t="inlineStr">
        <is>
          <t>Yes</t>
        </is>
      </c>
      <c r="R2125" t="inlineStr">
        <is>
          <t>2026-04-19 07:12</t>
        </is>
      </c>
      <c r="S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2125" t="inlineStr">
        <is>
          <t>https://casino.guru/bingobongostars-casino-review</t>
        </is>
      </c>
    </row>
    <row r="2126">
      <c r="A2126" s="8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9" t="n">
        <v>46130</v>
      </c>
      <c r="Q2126" t="inlineStr">
        <is>
          <t>Yes</t>
        </is>
      </c>
      <c r="R2126" t="inlineStr">
        <is>
          <t>2026-04-19 07:13</t>
        </is>
      </c>
      <c r="S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2126" t="inlineStr">
        <is>
          <t>https://casino.guru/botspinsbet-casino-review</t>
        </is>
      </c>
    </row>
    <row r="2127">
      <c r="A2127" s="8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9" t="n">
        <v>46120</v>
      </c>
      <c r="Q2127" t="inlineStr">
        <is>
          <t>Yes</t>
        </is>
      </c>
      <c r="R2127" t="inlineStr">
        <is>
          <t>2026-04-19 07:13</t>
        </is>
      </c>
      <c r="S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2127" t="inlineStr">
        <is>
          <t>https://casino.guru/strikerroomz-casino-review</t>
        </is>
      </c>
    </row>
    <row r="2128">
      <c r="A2128" s="8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9" t="n">
        <v>46119</v>
      </c>
      <c r="Q2128" t="inlineStr">
        <is>
          <t>Yes</t>
        </is>
      </c>
      <c r="R2128" t="inlineStr">
        <is>
          <t>2026-04-19 07:13</t>
        </is>
      </c>
      <c r="S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2128" t="inlineStr">
        <is>
          <t>https://casino.guru/superquantumplay-casino-review</t>
        </is>
      </c>
    </row>
    <row r="2129">
      <c r="A2129" s="8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9" t="n">
        <v>46120</v>
      </c>
      <c r="Q2129" t="inlineStr">
        <is>
          <t>Yes</t>
        </is>
      </c>
      <c r="R2129" t="inlineStr">
        <is>
          <t>2026-04-19 06:01</t>
        </is>
      </c>
      <c r="S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T2129" t="inlineStr">
        <is>
          <t>https://casino.guru/BetUS-Casino-review</t>
        </is>
      </c>
    </row>
    <row r="2130">
      <c r="A2130" s="8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9" t="n">
        <v>46139</v>
      </c>
      <c r="Q2130" t="inlineStr">
        <is>
          <t>Yes</t>
        </is>
      </c>
      <c r="R2130" t="inlineStr">
        <is>
          <t>2026-04-19 07:01</t>
        </is>
      </c>
      <c r="S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2130" t="inlineStr">
        <is>
          <t>https://casino.guru/trabzonbey-casino-review</t>
        </is>
      </c>
    </row>
    <row r="2131">
      <c r="A2131" s="8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9" t="n">
        <v>45930</v>
      </c>
      <c r="Q2131" t="inlineStr">
        <is>
          <t>Yes</t>
        </is>
      </c>
      <c r="R2131" t="inlineStr">
        <is>
          <t>2026-04-19 06:40</t>
        </is>
      </c>
      <c r="S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2131" t="inlineStr">
        <is>
          <t>https://casino.guru/aubet88-casino-review</t>
        </is>
      </c>
    </row>
    <row r="2132">
      <c r="A2132" s="8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9" t="n">
        <v>45910</v>
      </c>
      <c r="Q2132" t="inlineStr">
        <is>
          <t>Yes</t>
        </is>
      </c>
      <c r="R2132" t="inlineStr">
        <is>
          <t>2026-04-19 06:21</t>
        </is>
      </c>
      <c r="S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T2132" t="inlineStr">
        <is>
          <t>https://casino.guru/god-odds-casino-review</t>
        </is>
      </c>
    </row>
    <row r="2133">
      <c r="A2133" s="8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9" t="n">
        <v>46135</v>
      </c>
      <c r="Q2133" t="inlineStr">
        <is>
          <t>Yes</t>
        </is>
      </c>
      <c r="R2133" t="inlineStr">
        <is>
          <t>2026-04-19 06:26</t>
        </is>
      </c>
      <c r="S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T2133" t="inlineStr">
        <is>
          <t>https://casino.guru/spinero-casino-review</t>
        </is>
      </c>
    </row>
    <row r="2134">
      <c r="A2134" s="8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9" t="n">
        <v>46139</v>
      </c>
      <c r="Q2134" t="inlineStr">
        <is>
          <t>Yes</t>
        </is>
      </c>
      <c r="R2134" t="inlineStr">
        <is>
          <t>2026-04-19 06:45</t>
        </is>
      </c>
      <c r="S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2134" t="inlineStr">
        <is>
          <t>https://casino.guru/slotit-casino-review</t>
        </is>
      </c>
    </row>
    <row r="2135">
      <c r="A2135" s="8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9" t="n">
        <v>45949</v>
      </c>
      <c r="Q2135" t="inlineStr">
        <is>
          <t>Yes</t>
        </is>
      </c>
      <c r="R2135" t="inlineStr">
        <is>
          <t>2026-04-19 07:02</t>
        </is>
      </c>
      <c r="S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2135" t="inlineStr">
        <is>
          <t>https://casino.guru/rebate99-casino-review</t>
        </is>
      </c>
    </row>
    <row r="2136">
      <c r="A2136" s="8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9" t="n">
        <v>46035</v>
      </c>
      <c r="Q2136" t="inlineStr">
        <is>
          <t>Yes</t>
        </is>
      </c>
      <c r="R2136" t="inlineStr">
        <is>
          <t>2026-04-19 07:02</t>
        </is>
      </c>
      <c r="S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2136" t="inlineStr">
        <is>
          <t>https://casino.guru/dn99-casino-review</t>
        </is>
      </c>
    </row>
    <row r="2137">
      <c r="A2137" s="8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9" t="n">
        <v>46034</v>
      </c>
      <c r="Q2137" t="inlineStr">
        <is>
          <t>Yes</t>
        </is>
      </c>
      <c r="R2137" t="inlineStr">
        <is>
          <t>2026-04-19 06:48</t>
        </is>
      </c>
      <c r="S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2137" t="inlineStr">
        <is>
          <t>https://casino.guru/vegasslot-casino-review</t>
        </is>
      </c>
    </row>
    <row r="2138">
      <c r="A2138" s="8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9" t="n">
        <v>45984</v>
      </c>
      <c r="Q2138" t="inlineStr">
        <is>
          <t>Yes</t>
        </is>
      </c>
      <c r="R2138" t="inlineStr">
        <is>
          <t>2026-04-19 07:08</t>
        </is>
      </c>
      <c r="S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2138" t="inlineStr">
        <is>
          <t>https://casino.guru/supreme777-casino-review</t>
        </is>
      </c>
    </row>
    <row r="2139">
      <c r="A2139" s="8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9" t="n">
        <v>46120</v>
      </c>
      <c r="Q2139" t="inlineStr">
        <is>
          <t>Yes</t>
        </is>
      </c>
      <c r="R2139" t="inlineStr">
        <is>
          <t>2026-04-19 06:49</t>
        </is>
      </c>
      <c r="S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T2139" t="inlineStr">
        <is>
          <t>https://casino.guru/winmega-co-casino-review</t>
        </is>
      </c>
    </row>
    <row r="2140">
      <c r="A2140" s="8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9" t="n">
        <v>45947</v>
      </c>
      <c r="Q2140" t="inlineStr">
        <is>
          <t>Yes</t>
        </is>
      </c>
      <c r="R2140" t="inlineStr">
        <is>
          <t>2026-04-19 07:01</t>
        </is>
      </c>
      <c r="S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2140" t="inlineStr">
        <is>
          <t>https://casino.guru/meta888-casino-review</t>
        </is>
      </c>
    </row>
    <row r="2141">
      <c r="A2141" s="8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9" t="n">
        <v>45948</v>
      </c>
      <c r="Q2141" t="inlineStr">
        <is>
          <t>Yes</t>
        </is>
      </c>
      <c r="R2141" t="inlineStr">
        <is>
          <t>2026-04-19 07:01</t>
        </is>
      </c>
      <c r="S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2141" t="inlineStr">
        <is>
          <t>https://casino.guru/minion888-casino-review</t>
        </is>
      </c>
    </row>
    <row r="2142">
      <c r="A2142" s="8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9" t="n">
        <v>45966</v>
      </c>
      <c r="Q2142" t="inlineStr">
        <is>
          <t>Yes</t>
        </is>
      </c>
      <c r="R2142" t="inlineStr">
        <is>
          <t>2026-04-19 06:04</t>
        </is>
      </c>
      <c r="S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2142" t="inlineStr">
        <is>
          <t>https://casino.guru/powerplay-casino-review</t>
        </is>
      </c>
    </row>
    <row r="2143">
      <c r="A2143" s="8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9" t="n">
        <v>45877</v>
      </c>
      <c r="Q2143" t="inlineStr">
        <is>
          <t>Yes</t>
        </is>
      </c>
      <c r="R2143" t="inlineStr">
        <is>
          <t>2026-04-19 06:03</t>
        </is>
      </c>
      <c r="S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2143" t="inlineStr">
        <is>
          <t>https://casino.guru/Betbit-Casino-review</t>
        </is>
      </c>
    </row>
    <row r="2144">
      <c r="A2144" s="8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9" t="n">
        <v>46128</v>
      </c>
      <c r="Q2144" t="inlineStr">
        <is>
          <t>Yes</t>
        </is>
      </c>
      <c r="R2144" t="inlineStr">
        <is>
          <t>2026-04-19 06:04</t>
        </is>
      </c>
      <c r="S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T2144" t="inlineStr">
        <is>
          <t>https://casino.guru/Spinia-Casino-review</t>
        </is>
      </c>
    </row>
    <row r="2145">
      <c r="A2145" s="8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9" t="n">
        <v>45954</v>
      </c>
      <c r="Q2145" t="inlineStr">
        <is>
          <t>Yes</t>
        </is>
      </c>
      <c r="R2145" t="inlineStr">
        <is>
          <t>2026-04-19 06:49</t>
        </is>
      </c>
      <c r="S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2145" t="inlineStr">
        <is>
          <t>https://casino.guru/manu888-casino-review</t>
        </is>
      </c>
    </row>
    <row r="2146">
      <c r="A2146" s="8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9" t="n">
        <v>46056</v>
      </c>
      <c r="Q2146" t="inlineStr">
        <is>
          <t>Yes</t>
        </is>
      </c>
      <c r="R2146" t="inlineStr">
        <is>
          <t>2026-04-19 07:05</t>
        </is>
      </c>
      <c r="S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2146" t="inlineStr">
        <is>
          <t>https://casino.guru/bet16-casino-review</t>
        </is>
      </c>
    </row>
    <row r="2147">
      <c r="A2147" s="8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9" t="n">
        <v>46050</v>
      </c>
      <c r="Q2147" t="inlineStr">
        <is>
          <t>Yes</t>
        </is>
      </c>
      <c r="R2147" t="inlineStr">
        <is>
          <t>2026-04-19 06:16</t>
        </is>
      </c>
      <c r="S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T2147" t="inlineStr">
        <is>
          <t>https://casino.guru/slothino-casino-review</t>
        </is>
      </c>
    </row>
    <row r="2148">
      <c r="A2148" s="8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9" t="n">
        <v>46029</v>
      </c>
      <c r="Q2148" t="inlineStr">
        <is>
          <t>Yes</t>
        </is>
      </c>
      <c r="R2148" t="inlineStr">
        <is>
          <t>2026-04-19 06:05</t>
        </is>
      </c>
      <c r="S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2148" t="inlineStr">
        <is>
          <t>https://casino.guru/Europe777-Casino-review</t>
        </is>
      </c>
    </row>
    <row r="2149">
      <c r="A2149" s="8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9" t="n">
        <v>45989</v>
      </c>
      <c r="Q2149" t="inlineStr">
        <is>
          <t>Yes</t>
        </is>
      </c>
      <c r="R2149" t="inlineStr">
        <is>
          <t>2026-04-19 06:15</t>
        </is>
      </c>
      <c r="S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2149" t="inlineStr">
        <is>
          <t>https://casino.guru/winning-kings-casino-review</t>
        </is>
      </c>
    </row>
    <row r="2150">
      <c r="A2150" s="8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9" t="n">
        <v>46142</v>
      </c>
      <c r="Q2150" t="inlineStr">
        <is>
          <t>Yes</t>
        </is>
      </c>
      <c r="R2150" t="inlineStr">
        <is>
          <t>2026-04-19 06:30</t>
        </is>
      </c>
      <c r="S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T2150" t="inlineStr">
        <is>
          <t>https://casino.guru/arctic-casino-review</t>
        </is>
      </c>
    </row>
    <row r="2151">
      <c r="A2151" s="8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9" t="n">
        <v>46085</v>
      </c>
      <c r="Q2151" t="inlineStr">
        <is>
          <t>Yes</t>
        </is>
      </c>
      <c r="R2151" t="inlineStr">
        <is>
          <t>2026-04-19 05:59</t>
        </is>
      </c>
      <c r="S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T2151" t="inlineStr">
        <is>
          <t>https://casino.guru/LuckyNiki-Casino-review</t>
        </is>
      </c>
    </row>
    <row r="2152">
      <c r="A2152" s="8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9" t="n">
        <v>46127</v>
      </c>
      <c r="Q2152" t="inlineStr">
        <is>
          <t>Yes</t>
        </is>
      </c>
      <c r="R2152" t="inlineStr">
        <is>
          <t>2026-04-19 07:13</t>
        </is>
      </c>
      <c r="S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T2152" t="inlineStr">
        <is>
          <t>https://casino.guru/valtera-casino-review</t>
        </is>
      </c>
    </row>
    <row r="2153">
      <c r="A2153" s="8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9" t="n">
        <v>45988</v>
      </c>
      <c r="Q2153" t="inlineStr">
        <is>
          <t>Yes</t>
        </is>
      </c>
      <c r="R2153" t="inlineStr">
        <is>
          <t>2026-04-19 06:59</t>
        </is>
      </c>
      <c r="S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2153" t="inlineStr">
        <is>
          <t>https://casino.guru/luckystakes-casino-review</t>
        </is>
      </c>
    </row>
    <row r="2154">
      <c r="A2154" s="8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9" t="n">
        <v>45953</v>
      </c>
      <c r="Q2154" t="inlineStr">
        <is>
          <t>Yes</t>
        </is>
      </c>
      <c r="R2154" t="inlineStr">
        <is>
          <t>2026-04-19 06:28</t>
        </is>
      </c>
      <c r="S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2154" t="inlineStr">
        <is>
          <t>https://casino.guru/lucky-treasure-casino-review</t>
        </is>
      </c>
    </row>
    <row r="2155">
      <c r="A2155" s="8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9" t="n">
        <v>46135</v>
      </c>
      <c r="Q2155" t="inlineStr">
        <is>
          <t>Yes</t>
        </is>
      </c>
      <c r="R2155" t="inlineStr">
        <is>
          <t>2026-04-19 06:26</t>
        </is>
      </c>
      <c r="S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T2155" t="inlineStr">
        <is>
          <t>https://casino.guru/gemler-casino-review</t>
        </is>
      </c>
    </row>
    <row r="2156">
      <c r="A2156" s="8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9" t="n">
        <v>46135</v>
      </c>
      <c r="Q2156" t="inlineStr">
        <is>
          <t>Yes</t>
        </is>
      </c>
      <c r="R2156" t="inlineStr">
        <is>
          <t>2026-04-19 06:25</t>
        </is>
      </c>
      <c r="S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T2156" t="inlineStr">
        <is>
          <t>https://casino.guru/gold-roll-casino-review</t>
        </is>
      </c>
    </row>
    <row r="2157">
      <c r="A2157" s="8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9" t="n">
        <v>46135</v>
      </c>
      <c r="Q2157" t="inlineStr">
        <is>
          <t>Yes</t>
        </is>
      </c>
      <c r="R2157" t="inlineStr">
        <is>
          <t>2026-04-19 06:29</t>
        </is>
      </c>
      <c r="S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T2157" t="inlineStr">
        <is>
          <t>https://casino.guru/monsino-casino-review</t>
        </is>
      </c>
    </row>
    <row r="2158">
      <c r="A2158" s="8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9" t="n">
        <v>46135</v>
      </c>
      <c r="Q2158" t="inlineStr">
        <is>
          <t>Yes</t>
        </is>
      </c>
      <c r="R2158" t="inlineStr">
        <is>
          <t>2026-04-19 06:31</t>
        </is>
      </c>
      <c r="S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2158" t="inlineStr">
        <is>
          <t>https://casino.guru/overload-casino-review</t>
        </is>
      </c>
    </row>
    <row r="2159">
      <c r="A2159" s="8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9" t="n">
        <v>46142</v>
      </c>
      <c r="Q2159" t="inlineStr">
        <is>
          <t>Yes</t>
        </is>
      </c>
      <c r="R2159" t="inlineStr">
        <is>
          <t>2026-04-19 06:15</t>
        </is>
      </c>
      <c r="S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T2159" t="inlineStr">
        <is>
          <t>https://casino.guru/refuel-casino-review</t>
        </is>
      </c>
    </row>
    <row r="2160">
      <c r="A2160" s="8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9" t="n">
        <v>46019</v>
      </c>
      <c r="Q2160" t="inlineStr">
        <is>
          <t>Yes</t>
        </is>
      </c>
      <c r="R2160" t="inlineStr">
        <is>
          <t>2026-04-19 06:52</t>
        </is>
      </c>
      <c r="S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T2160" t="inlineStr">
        <is>
          <t>https://casino.guru/lapland-casino-review</t>
        </is>
      </c>
    </row>
    <row r="2161">
      <c r="A2161" s="8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9" t="n">
        <v>45966</v>
      </c>
      <c r="Q2161" t="inlineStr">
        <is>
          <t>Yes</t>
        </is>
      </c>
      <c r="R2161" t="inlineStr">
        <is>
          <t>2026-04-19 06:26</t>
        </is>
      </c>
      <c r="S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2161" t="inlineStr">
        <is>
          <t>https://casino.guru/caddebet-casino-review</t>
        </is>
      </c>
    </row>
    <row r="2162">
      <c r="A2162" s="8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9" t="n">
        <v>46139</v>
      </c>
      <c r="Q2162" t="inlineStr">
        <is>
          <t>Yes</t>
        </is>
      </c>
      <c r="R2162" t="inlineStr">
        <is>
          <t>2026-04-19 07:06</t>
        </is>
      </c>
      <c r="S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T2162" t="inlineStr">
        <is>
          <t>https://casino.guru/betbetin-casino-review</t>
        </is>
      </c>
    </row>
    <row r="2163">
      <c r="A2163" s="8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9" t="n">
        <v>46053</v>
      </c>
      <c r="Q2163" t="inlineStr">
        <is>
          <t>Yes</t>
        </is>
      </c>
      <c r="R2163" t="inlineStr">
        <is>
          <t>2026-04-19 05:58</t>
        </is>
      </c>
      <c r="S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2163" t="inlineStr">
        <is>
          <t>https://casino.guru/NordicBet-Casino-review</t>
        </is>
      </c>
    </row>
    <row r="2164">
      <c r="A2164" s="8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9" t="n">
        <v>45929</v>
      </c>
      <c r="Q2164" t="inlineStr">
        <is>
          <t>Yes</t>
        </is>
      </c>
      <c r="R2164" t="inlineStr">
        <is>
          <t>2026-04-19 06:32</t>
        </is>
      </c>
      <c r="S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T2164" t="inlineStr">
        <is>
          <t>https://casino.guru/desiplay-casino-review</t>
        </is>
      </c>
    </row>
    <row r="2165">
      <c r="A2165" s="8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9" t="n">
        <v>46076</v>
      </c>
      <c r="Q2165" t="inlineStr">
        <is>
          <t>Yes</t>
        </is>
      </c>
      <c r="R2165" t="inlineStr">
        <is>
          <t>2026-04-19 06:18</t>
        </is>
      </c>
      <c r="S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T2165" t="inlineStr">
        <is>
          <t>https://casino.guru/playmax-casino-review</t>
        </is>
      </c>
    </row>
    <row r="2166">
      <c r="A2166" s="8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9" t="n">
        <v>45914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2166" t="inlineStr">
        <is>
          <t>https://casino.guru/judi-kiss-casino-review</t>
        </is>
      </c>
    </row>
    <row r="2167">
      <c r="A2167" s="8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9" t="n">
        <v>46140</v>
      </c>
      <c r="Q2167" t="inlineStr">
        <is>
          <t>Yes</t>
        </is>
      </c>
      <c r="R2167" t="inlineStr">
        <is>
          <t>2026-05-01 18:14</t>
        </is>
      </c>
      <c r="S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T2167" t="inlineStr">
        <is>
          <t>https://casino.guru/uspin-casino-review</t>
        </is>
      </c>
    </row>
    <row r="2168">
      <c r="A2168" s="8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9" t="n">
        <v>45951</v>
      </c>
      <c r="Q2168" t="inlineStr">
        <is>
          <t>Yes</t>
        </is>
      </c>
      <c r="R2168" t="inlineStr">
        <is>
          <t>2026-04-19 06:32</t>
        </is>
      </c>
      <c r="S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T2168" t="inlineStr">
        <is>
          <t>https://casino.guru/adoniobet-casino-review</t>
        </is>
      </c>
    </row>
    <row r="2169">
      <c r="A2169" s="8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9" t="n">
        <v>46055</v>
      </c>
      <c r="Q2169" t="inlineStr">
        <is>
          <t>Yes</t>
        </is>
      </c>
      <c r="R2169" t="inlineStr">
        <is>
          <t>2026-04-19 06:04</t>
        </is>
      </c>
      <c r="S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2169" t="inlineStr">
        <is>
          <t>https://casino.guru/saga-kingdom-casino-review</t>
        </is>
      </c>
    </row>
    <row r="2170">
      <c r="A2170" s="8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9" t="n">
        <v>46134</v>
      </c>
      <c r="Q2170" t="inlineStr">
        <is>
          <t>Yes</t>
        </is>
      </c>
      <c r="R2170" t="inlineStr">
        <is>
          <t>2026-05-01 18:14</t>
        </is>
      </c>
      <c r="S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2170" t="inlineStr">
        <is>
          <t>https://casino.guru/betjohn-casino-review</t>
        </is>
      </c>
    </row>
    <row r="2171">
      <c r="A2171" s="8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9" t="n">
        <v>46135</v>
      </c>
      <c r="Q2171" t="inlineStr">
        <is>
          <t>Yes</t>
        </is>
      </c>
      <c r="R2171" t="inlineStr">
        <is>
          <t>2026-04-19 06:34</t>
        </is>
      </c>
      <c r="S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T2171" t="inlineStr">
        <is>
          <t>https://casino.guru/lucky-jungle-casino-review</t>
        </is>
      </c>
    </row>
    <row r="2172">
      <c r="A2172" s="8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9" t="n">
        <v>46135</v>
      </c>
      <c r="Q2172" t="inlineStr">
        <is>
          <t>Yes</t>
        </is>
      </c>
      <c r="R2172" t="inlineStr">
        <is>
          <t>2026-04-19 06:40</t>
        </is>
      </c>
      <c r="S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T2172" t="inlineStr">
        <is>
          <t>https://casino.guru/slothype-casino-review</t>
        </is>
      </c>
    </row>
    <row r="2173">
      <c r="A2173" s="8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9" t="n">
        <v>46135</v>
      </c>
      <c r="Q2173" t="inlineStr">
        <is>
          <t>Yes</t>
        </is>
      </c>
      <c r="R2173" t="inlineStr">
        <is>
          <t>2026-04-19 06:32</t>
        </is>
      </c>
      <c r="S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T2173" t="inlineStr">
        <is>
          <t>https://casino.guru/slotable-casino-review</t>
        </is>
      </c>
    </row>
    <row r="2174">
      <c r="A2174" s="8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9" t="n">
        <v>45984</v>
      </c>
      <c r="Q2174" t="inlineStr">
        <is>
          <t>Yes</t>
        </is>
      </c>
      <c r="R2174" t="inlineStr">
        <is>
          <t>2026-04-19 07:02</t>
        </is>
      </c>
      <c r="S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2174" t="inlineStr">
        <is>
          <t>https://casino.guru/lucky-99-casino-review</t>
        </is>
      </c>
    </row>
    <row r="2175">
      <c r="A2175" s="8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9" t="n">
        <v>46123</v>
      </c>
      <c r="Q2175" t="inlineStr">
        <is>
          <t>Yes</t>
        </is>
      </c>
      <c r="R2175" t="inlineStr">
        <is>
          <t>2026-04-19 07:14</t>
        </is>
      </c>
      <c r="S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2175" t="inlineStr">
        <is>
          <t>https://casino.guru/vivid96-casino-review</t>
        </is>
      </c>
    </row>
    <row r="2176">
      <c r="A2176" s="8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9" t="n">
        <v>45861</v>
      </c>
      <c r="Q2176" t="inlineStr">
        <is>
          <t>Yes</t>
        </is>
      </c>
      <c r="R2176" t="inlineStr">
        <is>
          <t>2026-04-19 05:59</t>
        </is>
      </c>
      <c r="S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2176" t="inlineStr">
        <is>
          <t>https://casino.guru/CrazyWinners-Casino-review</t>
        </is>
      </c>
    </row>
    <row r="2177">
      <c r="A2177" s="8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9" t="n">
        <v>46112</v>
      </c>
      <c r="Q2177" t="inlineStr">
        <is>
          <t>Yes</t>
        </is>
      </c>
      <c r="R2177" t="inlineStr">
        <is>
          <t>2026-04-19 07:00</t>
        </is>
      </c>
      <c r="S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T2177" t="inlineStr">
        <is>
          <t>https://casino.guru/reipas-casino-review</t>
        </is>
      </c>
    </row>
    <row r="2178">
      <c r="A2178" s="8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9" t="n">
        <v>46101</v>
      </c>
      <c r="Q2178" t="inlineStr">
        <is>
          <t>Yes</t>
        </is>
      </c>
      <c r="R2178" t="inlineStr">
        <is>
          <t>2026-04-19 06:39</t>
        </is>
      </c>
      <c r="S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2178" t="inlineStr">
        <is>
          <t>https://casino.guru/kurobet-casino-review</t>
        </is>
      </c>
    </row>
    <row r="2179">
      <c r="A2179" s="8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9" t="n">
        <v>46061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2179" t="inlineStr">
        <is>
          <t>https://casino.guru/yebet-casino-review</t>
        </is>
      </c>
    </row>
    <row r="2180">
      <c r="A2180" s="8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9" t="n">
        <v>46132</v>
      </c>
      <c r="Q2180" t="inlineStr">
        <is>
          <t>Yes</t>
        </is>
      </c>
      <c r="R2180" t="inlineStr">
        <is>
          <t>2026-04-19 06:10</t>
        </is>
      </c>
      <c r="S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T2180" t="inlineStr">
        <is>
          <t>https://casino.guru/avalon78-casino-review</t>
        </is>
      </c>
    </row>
    <row r="2181">
      <c r="A2181" s="8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9" t="n">
        <v>46140</v>
      </c>
      <c r="Q2181" t="inlineStr">
        <is>
          <t>Yes</t>
        </is>
      </c>
      <c r="R2181" t="inlineStr">
        <is>
          <t>2026-04-19 06:20</t>
        </is>
      </c>
      <c r="S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T2181" t="inlineStr">
        <is>
          <t>https://casino.guru/spinnalot-casino-review</t>
        </is>
      </c>
    </row>
    <row r="2182">
      <c r="A2182" s="8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9" t="n">
        <v>45959</v>
      </c>
      <c r="Q2182" t="inlineStr">
        <is>
          <t>Yes</t>
        </is>
      </c>
      <c r="R2182" t="inlineStr">
        <is>
          <t>2026-04-19 07:02</t>
        </is>
      </c>
      <c r="S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T2182" t="inlineStr">
        <is>
          <t>https://casino.guru/bingoemcasa-casino-review</t>
        </is>
      </c>
    </row>
    <row r="2183">
      <c r="A2183" s="8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9" t="n">
        <v>45965</v>
      </c>
      <c r="Q2183" t="inlineStr">
        <is>
          <t>Yes</t>
        </is>
      </c>
      <c r="R2183" t="inlineStr">
        <is>
          <t>2026-04-19 07:06</t>
        </is>
      </c>
      <c r="S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2183" t="inlineStr">
        <is>
          <t>https://casino.guru/winbox99-casino-review</t>
        </is>
      </c>
    </row>
    <row r="2184">
      <c r="A2184" s="8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9" t="n">
        <v>46119</v>
      </c>
      <c r="Q2184" t="inlineStr">
        <is>
          <t>Yes</t>
        </is>
      </c>
      <c r="R2184" t="inlineStr">
        <is>
          <t>2026-04-19 06:30</t>
        </is>
      </c>
      <c r="S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T2184" t="inlineStr">
        <is>
          <t>https://casino.guru/pikebit-casino-review</t>
        </is>
      </c>
    </row>
    <row r="2185">
      <c r="A2185" s="8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9" t="n">
        <v>46085</v>
      </c>
      <c r="Q2185" t="inlineStr">
        <is>
          <t>Yes</t>
        </is>
      </c>
      <c r="R2185" t="inlineStr">
        <is>
          <t>2026-04-19 07:09</t>
        </is>
      </c>
      <c r="S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T2185" t="inlineStr">
        <is>
          <t>https://casino.guru/rollyspin-casino-review</t>
        </is>
      </c>
    </row>
    <row r="2186">
      <c r="A2186" s="8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9" t="n">
        <v>46128</v>
      </c>
      <c r="Q2186" t="inlineStr">
        <is>
          <t>Yes</t>
        </is>
      </c>
      <c r="R2186" t="inlineStr">
        <is>
          <t>2026-04-19 06:09</t>
        </is>
      </c>
      <c r="S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T2186" t="inlineStr">
        <is>
          <t>https://casino.guru/betamo-casino-review</t>
        </is>
      </c>
    </row>
    <row r="2187">
      <c r="A2187" s="8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9" t="n">
        <v>46127</v>
      </c>
      <c r="Q2187" t="inlineStr">
        <is>
          <t>Yes</t>
        </is>
      </c>
      <c r="R2187" t="inlineStr">
        <is>
          <t>2026-04-19 07:14</t>
        </is>
      </c>
      <c r="S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2187" t="inlineStr">
        <is>
          <t>https://casino.guru/wishking-casino-review</t>
        </is>
      </c>
    </row>
    <row r="2188">
      <c r="A2188" s="8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9" t="n">
        <v>46135</v>
      </c>
      <c r="Q2188" t="inlineStr">
        <is>
          <t>Yes</t>
        </is>
      </c>
      <c r="R2188" t="inlineStr">
        <is>
          <t>2026-04-19 06:28</t>
        </is>
      </c>
      <c r="S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2188" t="inlineStr">
        <is>
          <t>https://casino.guru/betgrw-casino-review</t>
        </is>
      </c>
    </row>
    <row r="2189">
      <c r="A2189" s="8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9" t="n">
        <v>46071</v>
      </c>
      <c r="Q2189" t="inlineStr">
        <is>
          <t>Yes</t>
        </is>
      </c>
      <c r="R2189" t="inlineStr">
        <is>
          <t>2026-04-19 06:06</t>
        </is>
      </c>
      <c r="S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2189" t="inlineStr">
        <is>
          <t>https://casino.guru/dsywin-casino-review</t>
        </is>
      </c>
    </row>
    <row r="2190">
      <c r="A2190" s="8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9" t="n">
        <v>46135</v>
      </c>
      <c r="Q2190" t="inlineStr">
        <is>
          <t>Yes</t>
        </is>
      </c>
      <c r="R2190" t="inlineStr">
        <is>
          <t>2026-04-19 06:37</t>
        </is>
      </c>
      <c r="S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T2190" t="inlineStr">
        <is>
          <t>https://casino.guru/slot-owl-casino-review</t>
        </is>
      </c>
    </row>
    <row r="2191">
      <c r="A2191" s="8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9" t="n">
        <v>45939</v>
      </c>
      <c r="Q2191" t="inlineStr">
        <is>
          <t>Yes</t>
        </is>
      </c>
      <c r="R2191" t="inlineStr">
        <is>
          <t>2026-04-19 07:02</t>
        </is>
      </c>
      <c r="S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2191" t="inlineStr">
        <is>
          <t>https://casino.guru/roibets-casino-review</t>
        </is>
      </c>
    </row>
    <row r="2192">
      <c r="A2192" s="8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9" t="n">
        <v>45922</v>
      </c>
      <c r="Q2192" t="inlineStr">
        <is>
          <t>Yes</t>
        </is>
      </c>
      <c r="R2192" t="inlineStr">
        <is>
          <t>2026-04-19 06:47</t>
        </is>
      </c>
      <c r="S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T2192" t="inlineStr">
        <is>
          <t>https://casino.guru/spelklubben-casino-review</t>
        </is>
      </c>
    </row>
    <row r="2193">
      <c r="A2193" s="8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9" t="n">
        <v>46001</v>
      </c>
      <c r="Q2193" t="inlineStr">
        <is>
          <t>Yes</t>
        </is>
      </c>
      <c r="R2193" t="inlineStr">
        <is>
          <t>2026-04-19 06:46</t>
        </is>
      </c>
      <c r="S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T2193" t="inlineStr">
        <is>
          <t>https://casino.guru/cherry-com-casino-review</t>
        </is>
      </c>
    </row>
    <row r="2194">
      <c r="A2194" s="8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9" t="n">
        <v>45947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T2194" t="inlineStr">
        <is>
          <t>https://casino.guru/citobet-casino-review</t>
        </is>
      </c>
    </row>
    <row r="2195">
      <c r="A2195" s="8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9" t="n">
        <v>45936</v>
      </c>
      <c r="Q2195" t="inlineStr">
        <is>
          <t>Yes</t>
        </is>
      </c>
      <c r="R2195" t="inlineStr">
        <is>
          <t>2026-04-19 06:57</t>
        </is>
      </c>
      <c r="S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2195" t="inlineStr">
        <is>
          <t>https://casino.guru/spl-casino-review</t>
        </is>
      </c>
    </row>
    <row r="2196">
      <c r="A2196" s="8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9" t="n">
        <v>45884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2196" t="inlineStr">
        <is>
          <t>https://casino.guru/willbet-casino-review</t>
        </is>
      </c>
    </row>
    <row r="2197">
      <c r="A2197" s="8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9" t="n">
        <v>45901</v>
      </c>
      <c r="Q2197" t="inlineStr">
        <is>
          <t>Yes</t>
        </is>
      </c>
      <c r="R2197" t="inlineStr">
        <is>
          <t>2026-04-19 06:58</t>
        </is>
      </c>
      <c r="S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T2197" t="inlineStr">
        <is>
          <t>https://casino.guru/vegaslot-casino-review</t>
        </is>
      </c>
    </row>
    <row r="2198">
      <c r="A2198" s="8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9" t="n">
        <v>45910</v>
      </c>
      <c r="Q2198" t="inlineStr">
        <is>
          <t>Yes</t>
        </is>
      </c>
      <c r="R2198" t="inlineStr">
        <is>
          <t>2026-04-19 06:23</t>
        </is>
      </c>
      <c r="S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T2198" t="inlineStr">
        <is>
          <t>https://casino.guru/buusti-casino-review</t>
        </is>
      </c>
    </row>
    <row r="2199">
      <c r="A2199" s="8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9" t="n">
        <v>45870</v>
      </c>
      <c r="Q2199" t="inlineStr">
        <is>
          <t>Yes</t>
        </is>
      </c>
      <c r="R2199" t="inlineStr">
        <is>
          <t>2026-04-19 06:56</t>
        </is>
      </c>
      <c r="S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2199" t="inlineStr">
        <is>
          <t>https://casino.guru/drexel-casino-review</t>
        </is>
      </c>
    </row>
    <row r="2200">
      <c r="A2200" s="8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9" t="n">
        <v>46049</v>
      </c>
      <c r="Q2200" t="inlineStr">
        <is>
          <t>Yes</t>
        </is>
      </c>
      <c r="R2200" t="inlineStr">
        <is>
          <t>2026-04-19 06:41</t>
        </is>
      </c>
      <c r="S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2200" t="inlineStr">
        <is>
          <t>https://casino.guru/prensbet-casino-review</t>
        </is>
      </c>
    </row>
    <row r="2201">
      <c r="A2201" s="8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9" t="n">
        <v>46139</v>
      </c>
      <c r="Q2201" t="inlineStr">
        <is>
          <t>Yes</t>
        </is>
      </c>
      <c r="R2201" t="inlineStr">
        <is>
          <t>2026-04-19 06:45</t>
        </is>
      </c>
      <c r="S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T2201" t="inlineStr">
        <is>
          <t>https://casino.guru/slot-cloud-casino-review</t>
        </is>
      </c>
    </row>
    <row r="2202">
      <c r="A2202" s="8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9" t="n">
        <v>46129</v>
      </c>
      <c r="Q2202" t="inlineStr">
        <is>
          <t>Yes</t>
        </is>
      </c>
      <c r="R2202" t="inlineStr">
        <is>
          <t>2026-04-19 06:18</t>
        </is>
      </c>
      <c r="S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T2202" t="inlineStr">
        <is>
          <t>https://casino.guru/helabet-casino-review</t>
        </is>
      </c>
    </row>
    <row r="2203">
      <c r="A2203" s="8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9" t="n">
        <v>45954</v>
      </c>
      <c r="Q2203" t="inlineStr">
        <is>
          <t>Yes</t>
        </is>
      </c>
      <c r="R2203" t="inlineStr">
        <is>
          <t>2026-04-19 06:59</t>
        </is>
      </c>
      <c r="S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2203" t="inlineStr">
        <is>
          <t>https://casino.guru/nixbet-casino-review</t>
        </is>
      </c>
    </row>
    <row r="2204">
      <c r="A2204" s="8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9" t="n">
        <v>46113</v>
      </c>
      <c r="Q2204" t="inlineStr">
        <is>
          <t>Yes</t>
        </is>
      </c>
      <c r="R2204" t="inlineStr">
        <is>
          <t>2026-04-19 05:58</t>
        </is>
      </c>
      <c r="S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2204" t="inlineStr">
        <is>
          <t>https://casino.guru/Bumbet-Casino-review</t>
        </is>
      </c>
    </row>
    <row r="2205">
      <c r="A2205" s="8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9" t="n">
        <v>45922</v>
      </c>
      <c r="Q2205" t="inlineStr">
        <is>
          <t>Yes</t>
        </is>
      </c>
      <c r="R2205" t="inlineStr">
        <is>
          <t>2026-04-19 06:56</t>
        </is>
      </c>
      <c r="S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2205" t="inlineStr">
        <is>
          <t>https://casino.guru/finestwager-casino-review</t>
        </is>
      </c>
    </row>
    <row r="2206">
      <c r="A2206" s="8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9" t="n">
        <v>46018</v>
      </c>
      <c r="Q2206" t="inlineStr">
        <is>
          <t>Yes</t>
        </is>
      </c>
      <c r="R2206" t="inlineStr">
        <is>
          <t>2026-04-19 06:51</t>
        </is>
      </c>
      <c r="S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2206" t="inlineStr">
        <is>
          <t>https://casino.guru/spinco-casino-review</t>
        </is>
      </c>
    </row>
    <row r="2207">
      <c r="A2207" s="8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9" t="n">
        <v>46119</v>
      </c>
      <c r="Q2207" t="inlineStr">
        <is>
          <t>Yes</t>
        </is>
      </c>
      <c r="R2207" t="inlineStr">
        <is>
          <t>2026-04-19 05:57</t>
        </is>
      </c>
      <c r="S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T2207" t="inlineStr">
        <is>
          <t>https://casino.guru/Thrills-Casino-review</t>
        </is>
      </c>
    </row>
    <row r="2208">
      <c r="A2208" s="8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9" t="n">
        <v>46093</v>
      </c>
      <c r="Q2208" t="inlineStr">
        <is>
          <t>Yes</t>
        </is>
      </c>
      <c r="R2208" t="inlineStr">
        <is>
          <t>2026-04-19 06:47</t>
        </is>
      </c>
      <c r="S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T2208" t="inlineStr">
        <is>
          <t>https://casino.guru/flax-casino-review</t>
        </is>
      </c>
    </row>
    <row r="2209">
      <c r="A2209" s="8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9" t="n">
        <v>46004</v>
      </c>
      <c r="Q2209" t="inlineStr">
        <is>
          <t>Yes</t>
        </is>
      </c>
      <c r="R2209" t="inlineStr">
        <is>
          <t>2026-04-19 06:37</t>
        </is>
      </c>
      <c r="S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2209" t="inlineStr">
        <is>
          <t>https://casino.guru/pop-casino-review</t>
        </is>
      </c>
    </row>
    <row r="2210">
      <c r="A2210" s="8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9" t="n">
        <v>46087</v>
      </c>
      <c r="Q2210" t="inlineStr">
        <is>
          <t>Yes</t>
        </is>
      </c>
      <c r="R2210" t="inlineStr">
        <is>
          <t>2026-04-19 05:59</t>
        </is>
      </c>
      <c r="S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T2210" t="inlineStr">
        <is>
          <t>https://casino.guru/Redkings-Casino-review</t>
        </is>
      </c>
    </row>
    <row r="2211">
      <c r="A2211" s="8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9" t="n">
        <v>45860</v>
      </c>
      <c r="Q2211" t="inlineStr">
        <is>
          <t>Yes</t>
        </is>
      </c>
      <c r="R2211" t="inlineStr">
        <is>
          <t>2026-04-19 06:16</t>
        </is>
      </c>
      <c r="S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2211" t="inlineStr">
        <is>
          <t>https://casino.guru/uea8-casino-review</t>
        </is>
      </c>
    </row>
    <row r="2212">
      <c r="A2212" s="8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9" t="n">
        <v>46023</v>
      </c>
      <c r="Q2212" t="inlineStr">
        <is>
          <t>Yes</t>
        </is>
      </c>
      <c r="R2212" t="inlineStr">
        <is>
          <t>2026-04-19 07:08</t>
        </is>
      </c>
      <c r="S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2212" t="inlineStr">
        <is>
          <t>https://casino.guru/merkezbahis-casino-review</t>
        </is>
      </c>
    </row>
    <row r="2213">
      <c r="A2213" s="8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9" t="n">
        <v>45909</v>
      </c>
      <c r="Q2213" t="inlineStr">
        <is>
          <t>Yes</t>
        </is>
      </c>
      <c r="R2213" t="inlineStr">
        <is>
          <t>2026-04-19 06:45</t>
        </is>
      </c>
      <c r="S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2213" t="inlineStr">
        <is>
          <t>https://casino.guru/paniplay-casino-review</t>
        </is>
      </c>
    </row>
    <row r="2214">
      <c r="A2214" s="8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9" t="n">
        <v>45979</v>
      </c>
      <c r="Q2214" t="inlineStr">
        <is>
          <t>Yes</t>
        </is>
      </c>
      <c r="R2214" t="inlineStr">
        <is>
          <t>2026-04-19 06:38</t>
        </is>
      </c>
      <c r="S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2214" t="inlineStr">
        <is>
          <t>https://casino.guru/olymp-casino-review</t>
        </is>
      </c>
    </row>
    <row r="2215">
      <c r="A2215" s="8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9" t="n">
        <v>46108</v>
      </c>
      <c r="Q2215" t="inlineStr">
        <is>
          <t>Yes</t>
        </is>
      </c>
      <c r="R2215" t="inlineStr">
        <is>
          <t>2026-04-19 07:11</t>
        </is>
      </c>
      <c r="S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2215" t="inlineStr">
        <is>
          <t>https://casino.guru/manilaplay-casino-review</t>
        </is>
      </c>
    </row>
    <row r="2216">
      <c r="A2216" s="8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9" t="n">
        <v>46053</v>
      </c>
      <c r="Q2216" t="inlineStr">
        <is>
          <t>Yes</t>
        </is>
      </c>
      <c r="R2216" t="inlineStr">
        <is>
          <t>2026-04-19 05:59</t>
        </is>
      </c>
      <c r="S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2216" t="inlineStr">
        <is>
          <t>https://casino.guru/All-British-Casino-review</t>
        </is>
      </c>
    </row>
    <row r="2217">
      <c r="A2217" s="8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9" t="n">
        <v>46093</v>
      </c>
      <c r="Q2217" t="inlineStr">
        <is>
          <t>Yes</t>
        </is>
      </c>
      <c r="R2217" t="inlineStr">
        <is>
          <t>2026-04-19 06:50</t>
        </is>
      </c>
      <c r="S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2217" t="inlineStr">
        <is>
          <t>https://casino.guru/spin99-casino-review</t>
        </is>
      </c>
    </row>
    <row r="2218">
      <c r="A2218" s="8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9" t="n">
        <v>46110</v>
      </c>
      <c r="Q2218" t="inlineStr">
        <is>
          <t>Yes</t>
        </is>
      </c>
      <c r="R2218" t="inlineStr">
        <is>
          <t>2026-04-19 07:13</t>
        </is>
      </c>
      <c r="S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2218" t="inlineStr">
        <is>
          <t>https://casino.guru/rm99-casino-review</t>
        </is>
      </c>
    </row>
    <row r="2219">
      <c r="A2219" s="8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9" t="n">
        <v>46090</v>
      </c>
      <c r="Q2219" t="inlineStr">
        <is>
          <t>Yes</t>
        </is>
      </c>
      <c r="R2219" t="inlineStr">
        <is>
          <t>2026-04-19 00:06</t>
        </is>
      </c>
      <c r="S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T2219" t="inlineStr">
        <is>
          <t>https://casino.guru/Betsson-Casino-review
https://www.askgamblers.com/online-casinos/reviews/betsson-casino-casino</t>
        </is>
      </c>
    </row>
    <row r="2220">
      <c r="A2220" s="8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9" t="n">
        <v>45932</v>
      </c>
      <c r="Q2220" t="inlineStr">
        <is>
          <t>Yes</t>
        </is>
      </c>
      <c r="R2220" t="inlineStr">
        <is>
          <t>2026-04-19 06:20</t>
        </is>
      </c>
      <c r="S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T2220" t="inlineStr">
        <is>
          <t>https://casino.guru/satbet-casino-review</t>
        </is>
      </c>
    </row>
    <row r="2221">
      <c r="A2221" s="8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9" t="n">
        <v>46050</v>
      </c>
      <c r="Q2221" t="inlineStr">
        <is>
          <t>Yes</t>
        </is>
      </c>
      <c r="R2221" t="inlineStr">
        <is>
          <t>2026-04-19 06:37</t>
        </is>
      </c>
      <c r="S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2221" t="inlineStr">
        <is>
          <t>https://casino.guru/slotmonster-casino-review
https://casino.guru/slottimonsteri-casino-review</t>
        </is>
      </c>
    </row>
    <row r="2222">
      <c r="A2222" s="8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9" t="n">
        <v>45909</v>
      </c>
      <c r="Q2222" t="inlineStr">
        <is>
          <t>Yes</t>
        </is>
      </c>
      <c r="R2222" t="inlineStr">
        <is>
          <t>2026-04-19 06:36</t>
        </is>
      </c>
      <c r="S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T2222" t="inlineStr">
        <is>
          <t>https://casino.guru/warxbet-casino-review</t>
        </is>
      </c>
    </row>
    <row r="2223">
      <c r="A2223" s="8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9" t="n">
        <v>46117</v>
      </c>
      <c r="Q2223" t="inlineStr">
        <is>
          <t>Yes</t>
        </is>
      </c>
      <c r="R2223" t="inlineStr">
        <is>
          <t>2026-04-19 07:14</t>
        </is>
      </c>
      <c r="S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2223" t="inlineStr">
        <is>
          <t>https://casino.guru/gambleron-casino-review</t>
        </is>
      </c>
    </row>
    <row r="2224">
      <c r="A2224" s="8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9" t="n">
        <v>46071</v>
      </c>
      <c r="Q2224" t="inlineStr">
        <is>
          <t>Yes</t>
        </is>
      </c>
      <c r="R2224" t="inlineStr">
        <is>
          <t>2026-04-19 07:11</t>
        </is>
      </c>
      <c r="S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2224" t="inlineStr">
        <is>
          <t>https://casino.guru/zbahis-casino-review</t>
        </is>
      </c>
    </row>
    <row r="2225">
      <c r="A2225" s="8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9" t="n">
        <v>46094</v>
      </c>
      <c r="Q2225" t="inlineStr">
        <is>
          <t>Yes</t>
        </is>
      </c>
      <c r="R2225" t="inlineStr">
        <is>
          <t>2026-04-19 05:57</t>
        </is>
      </c>
      <c r="S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2225" t="inlineStr">
        <is>
          <t>https://casino.guru/Guts-Casino-review</t>
        </is>
      </c>
    </row>
    <row r="2226">
      <c r="A2226" s="8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9" t="n">
        <v>45873</v>
      </c>
      <c r="Q2226" t="inlineStr">
        <is>
          <t>Yes</t>
        </is>
      </c>
      <c r="R2226" t="inlineStr">
        <is>
          <t>2026-04-19 06:58</t>
        </is>
      </c>
      <c r="S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T2226" t="inlineStr">
        <is>
          <t>https://casino.guru/epik-bahis-casino-review</t>
        </is>
      </c>
    </row>
    <row r="2227">
      <c r="A2227" s="8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9" t="n">
        <v>45963</v>
      </c>
      <c r="Q2227" t="inlineStr">
        <is>
          <t>Yes</t>
        </is>
      </c>
      <c r="R2227" t="inlineStr">
        <is>
          <t>2026-04-19 07:05</t>
        </is>
      </c>
      <c r="S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2227" t="inlineStr">
        <is>
          <t>https://casino.guru/mega-cricket-world-casino-review</t>
        </is>
      </c>
    </row>
    <row r="2228">
      <c r="A2228" s="8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9" t="n">
        <v>45963</v>
      </c>
      <c r="Q2228" t="inlineStr">
        <is>
          <t>Yes</t>
        </is>
      </c>
      <c r="R2228" t="inlineStr">
        <is>
          <t>2026-04-19 06:36</t>
        </is>
      </c>
      <c r="S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T2228" t="inlineStr">
        <is>
          <t>https://casino.guru/lordspin-casino-review</t>
        </is>
      </c>
    </row>
    <row r="2229">
      <c r="A2229" s="8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9" t="n">
        <v>45961</v>
      </c>
      <c r="Q2229" t="inlineStr">
        <is>
          <t>Yes</t>
        </is>
      </c>
      <c r="R2229" t="inlineStr">
        <is>
          <t>2026-04-19 06:46</t>
        </is>
      </c>
      <c r="S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2229" t="inlineStr">
        <is>
          <t>https://casino.guru/smartbahis-casino-review</t>
        </is>
      </c>
    </row>
    <row r="2230">
      <c r="A2230" s="8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9" t="n">
        <v>45954</v>
      </c>
      <c r="Q2230" t="inlineStr">
        <is>
          <t>Yes</t>
        </is>
      </c>
      <c r="R2230" t="inlineStr">
        <is>
          <t>2026-04-19 06:52</t>
        </is>
      </c>
      <c r="S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2230" t="inlineStr">
        <is>
          <t>https://casino.guru/pussybet-casino-review</t>
        </is>
      </c>
    </row>
    <row r="2231">
      <c r="A2231" s="8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9" t="n">
        <v>46050</v>
      </c>
      <c r="Q2231" t="inlineStr">
        <is>
          <t>Yes</t>
        </is>
      </c>
      <c r="R2231" t="inlineStr">
        <is>
          <t>2026-04-19 06:35</t>
        </is>
      </c>
      <c r="S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2231" t="inlineStr">
        <is>
          <t>https://casino.guru/fruta-casino-review</t>
        </is>
      </c>
    </row>
    <row r="2232">
      <c r="A2232" s="8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9" t="n">
        <v>46137</v>
      </c>
      <c r="Q2232" t="inlineStr">
        <is>
          <t>Yes</t>
        </is>
      </c>
      <c r="R2232" t="inlineStr">
        <is>
          <t>2026-05-01 18:14</t>
        </is>
      </c>
      <c r="S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T2232" t="inlineStr">
        <is>
          <t>https://casino.guru/bagh-casino-review</t>
        </is>
      </c>
    </row>
    <row r="2233">
      <c r="A2233" s="8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9" t="n">
        <v>46139</v>
      </c>
      <c r="Q2233" t="inlineStr">
        <is>
          <t>Yes</t>
        </is>
      </c>
      <c r="R2233" t="inlineStr">
        <is>
          <t>2026-04-19 06:50</t>
        </is>
      </c>
      <c r="S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T2233" t="inlineStr">
        <is>
          <t>https://casino.guru/rich-moose-casino-review</t>
        </is>
      </c>
    </row>
    <row r="2234">
      <c r="A2234" s="8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9" t="n">
        <v>45981</v>
      </c>
      <c r="Q2234" t="inlineStr">
        <is>
          <t>Yes</t>
        </is>
      </c>
      <c r="R2234" t="inlineStr">
        <is>
          <t>2026-04-19 07:07</t>
        </is>
      </c>
      <c r="S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2234" t="inlineStr">
        <is>
          <t>https://casino.guru/ikebet-casino-review</t>
        </is>
      </c>
    </row>
    <row r="2235">
      <c r="A2235" s="8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9" t="n">
        <v>46127</v>
      </c>
      <c r="Q2235" t="inlineStr">
        <is>
          <t>Yes</t>
        </is>
      </c>
      <c r="R2235" t="inlineStr">
        <is>
          <t>2026-04-19 06:29</t>
        </is>
      </c>
      <c r="S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2235" t="inlineStr">
        <is>
          <t>https://casino.guru/odeonbet-casino-review</t>
        </is>
      </c>
    </row>
    <row r="2236">
      <c r="A2236" s="8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9" t="n">
        <v>46141</v>
      </c>
      <c r="Q2236" t="inlineStr">
        <is>
          <t>Yes</t>
        </is>
      </c>
      <c r="R2236" t="inlineStr">
        <is>
          <t>2026-04-19 06:37</t>
        </is>
      </c>
      <c r="S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2236" t="inlineStr">
        <is>
          <t>https://casino.guru/france-casino-review</t>
        </is>
      </c>
    </row>
    <row r="2237">
      <c r="A2237" s="8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9" t="n">
        <v>45966</v>
      </c>
      <c r="Q2237" t="inlineStr">
        <is>
          <t>Yes</t>
        </is>
      </c>
      <c r="R2237" t="inlineStr">
        <is>
          <t>2026-04-19 06:14</t>
        </is>
      </c>
      <c r="S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2237" t="inlineStr">
        <is>
          <t>https://casino.guru/pulibet-casino-review</t>
        </is>
      </c>
    </row>
    <row r="2238">
      <c r="A2238" s="8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9" t="n">
        <v>46112</v>
      </c>
      <c r="Q2238" t="inlineStr">
        <is>
          <t>Yes</t>
        </is>
      </c>
      <c r="R2238" t="inlineStr">
        <is>
          <t>2026-04-19 05:59</t>
        </is>
      </c>
      <c r="S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2238" t="inlineStr">
        <is>
          <t>https://casino.guru/Win-A-Day-Casino-review</t>
        </is>
      </c>
    </row>
    <row r="2239">
      <c r="A2239" s="8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9" t="n">
        <v>46009</v>
      </c>
      <c r="Q2239" t="inlineStr">
        <is>
          <t>Yes</t>
        </is>
      </c>
      <c r="R2239" t="inlineStr">
        <is>
          <t>2026-04-19 06:15</t>
        </is>
      </c>
      <c r="S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T2239" t="inlineStr">
        <is>
          <t>https://casino.guru/sportempire-casino-review</t>
        </is>
      </c>
    </row>
    <row r="2240">
      <c r="A2240" s="8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9" t="n">
        <v>46139</v>
      </c>
      <c r="Q2240" t="inlineStr">
        <is>
          <t>Yes</t>
        </is>
      </c>
      <c r="R2240" t="inlineStr">
        <is>
          <t>2026-04-19 06:59</t>
        </is>
      </c>
      <c r="S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T2240" t="inlineStr">
        <is>
          <t>https://casino.guru/metaigaming-io-casino-review</t>
        </is>
      </c>
    </row>
    <row r="2241">
      <c r="A2241" s="8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9" t="n">
        <v>46085</v>
      </c>
      <c r="Q2241" t="inlineStr">
        <is>
          <t>Yes</t>
        </is>
      </c>
      <c r="R2241" t="inlineStr">
        <is>
          <t>2026-04-19 07:10</t>
        </is>
      </c>
      <c r="S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T2241" t="inlineStr">
        <is>
          <t>https://casino.guru/kheli-bet-casino-review</t>
        </is>
      </c>
    </row>
    <row r="2242">
      <c r="A2242" s="8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9" t="n">
        <v>46065</v>
      </c>
      <c r="Q2242" t="inlineStr">
        <is>
          <t>Yes</t>
        </is>
      </c>
      <c r="R2242" t="inlineStr">
        <is>
          <t>2026-04-19 07:11</t>
        </is>
      </c>
      <c r="S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2242" t="inlineStr">
        <is>
          <t>https://casino.guru/grandbetwin-casino-review</t>
        </is>
      </c>
    </row>
    <row r="2243">
      <c r="A2243" s="8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9" t="n">
        <v>46070</v>
      </c>
      <c r="Q2243" t="inlineStr">
        <is>
          <t>Yes</t>
        </is>
      </c>
      <c r="R2243" t="inlineStr">
        <is>
          <t>2026-04-19 05:57</t>
        </is>
      </c>
      <c r="S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T2243" t="inlineStr">
        <is>
          <t>https://casino.guru/Slots-Magic-Casino-review</t>
        </is>
      </c>
    </row>
    <row r="2244">
      <c r="A2244" s="8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9" t="n">
        <v>46030</v>
      </c>
      <c r="Q2244" t="inlineStr">
        <is>
          <t>Yes</t>
        </is>
      </c>
      <c r="R2244" t="inlineStr">
        <is>
          <t>2026-04-19 07:05</t>
        </is>
      </c>
      <c r="S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T2244" t="inlineStr">
        <is>
          <t>https://casino.guru/betfm-casino-review</t>
        </is>
      </c>
    </row>
    <row r="2245">
      <c r="A2245" s="8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9" t="n">
        <v>46061</v>
      </c>
      <c r="Q2245" t="inlineStr">
        <is>
          <t>Yes</t>
        </is>
      </c>
      <c r="R2245" t="inlineStr">
        <is>
          <t>2026-04-19 06:28</t>
        </is>
      </c>
      <c r="S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T2245" t="inlineStr">
        <is>
          <t>https://casino.guru/betmartini-casino-review</t>
        </is>
      </c>
    </row>
    <row r="2246">
      <c r="A2246" s="8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9" t="n">
        <v>45927</v>
      </c>
      <c r="Q2246" t="inlineStr">
        <is>
          <t>Yes</t>
        </is>
      </c>
      <c r="R2246" t="inlineStr">
        <is>
          <t>2026-04-19 06:26</t>
        </is>
      </c>
      <c r="S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2246" t="inlineStr">
        <is>
          <t>https://casino.guru/smashup-casino-review</t>
        </is>
      </c>
    </row>
    <row r="2247">
      <c r="A2247" s="8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9" t="n">
        <v>46130</v>
      </c>
      <c r="Q2247" t="inlineStr">
        <is>
          <t>Yes</t>
        </is>
      </c>
      <c r="R2247" t="inlineStr">
        <is>
          <t>2026-04-19 07:14</t>
        </is>
      </c>
      <c r="S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2247" t="inlineStr">
        <is>
          <t>https://casino.guru/fps-casino-review</t>
        </is>
      </c>
    </row>
    <row r="2248">
      <c r="A2248" s="8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9" t="n">
        <v>46067</v>
      </c>
      <c r="Q2248" t="inlineStr">
        <is>
          <t>Yes</t>
        </is>
      </c>
      <c r="R2248" t="inlineStr">
        <is>
          <t>2026-04-19 07:09</t>
        </is>
      </c>
      <c r="S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2248" t="inlineStr">
        <is>
          <t>https://casino.guru/ossebet-casino-review</t>
        </is>
      </c>
    </row>
    <row r="2249">
      <c r="A2249" s="8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9" t="n">
        <v>46059</v>
      </c>
      <c r="Q2249" t="inlineStr">
        <is>
          <t>Yes</t>
        </is>
      </c>
      <c r="R2249" t="inlineStr">
        <is>
          <t>2026-04-19 06:10</t>
        </is>
      </c>
      <c r="S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T2249" t="inlineStr">
        <is>
          <t>https://casino.guru/fantastic-bet-casino-review</t>
        </is>
      </c>
    </row>
    <row r="2250">
      <c r="A2250" s="8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9" t="n">
        <v>46037</v>
      </c>
      <c r="Q2250" t="inlineStr">
        <is>
          <t>Yes</t>
        </is>
      </c>
      <c r="R2250" t="inlineStr">
        <is>
          <t>2026-04-19 06:52</t>
        </is>
      </c>
      <c r="S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T2250" t="inlineStr">
        <is>
          <t>https://casino.guru/168g-casino-review</t>
        </is>
      </c>
    </row>
    <row r="2251">
      <c r="A2251" s="8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9" t="n">
        <v>46139</v>
      </c>
      <c r="Q2251" t="inlineStr">
        <is>
          <t>Yes</t>
        </is>
      </c>
      <c r="R2251" t="inlineStr">
        <is>
          <t>2026-04-19 06:55</t>
        </is>
      </c>
      <c r="S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T2251" t="inlineStr">
        <is>
          <t>https://casino.guru/slot-squad-casino-review</t>
        </is>
      </c>
    </row>
    <row r="2252">
      <c r="A2252" s="8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9" t="n">
        <v>46139</v>
      </c>
      <c r="Q2252" t="inlineStr">
        <is>
          <t>Yes</t>
        </is>
      </c>
      <c r="R2252" t="inlineStr">
        <is>
          <t>2026-04-19 06:51</t>
        </is>
      </c>
      <c r="S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T2252" t="inlineStr">
        <is>
          <t>https://casino.guru/sugarino-casino-review</t>
        </is>
      </c>
    </row>
    <row r="2253">
      <c r="A2253" s="8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9" t="n">
        <v>46139</v>
      </c>
      <c r="Q2253" t="inlineStr">
        <is>
          <t>Yes</t>
        </is>
      </c>
      <c r="R2253" t="inlineStr">
        <is>
          <t>2026-04-19 06:50</t>
        </is>
      </c>
      <c r="S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T2253" t="inlineStr">
        <is>
          <t>https://casino.guru/reblz-casino-review</t>
        </is>
      </c>
    </row>
    <row r="2254">
      <c r="A2254" s="8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9" t="n">
        <v>45933</v>
      </c>
      <c r="Q2254" t="inlineStr">
        <is>
          <t>Yes</t>
        </is>
      </c>
      <c r="R2254" t="inlineStr">
        <is>
          <t>2026-04-19 06:18</t>
        </is>
      </c>
      <c r="S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2254" t="inlineStr">
        <is>
          <t>https://casino.guru/sky247-casino-review</t>
        </is>
      </c>
    </row>
    <row r="2255">
      <c r="A2255" s="8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9" t="n">
        <v>45897</v>
      </c>
      <c r="Q2255" t="inlineStr">
        <is>
          <t>Yes</t>
        </is>
      </c>
      <c r="R2255" t="inlineStr">
        <is>
          <t>2026-04-19 06:14</t>
        </is>
      </c>
      <c r="S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2255" t="inlineStr">
        <is>
          <t>https://casino.guru/ngsbahis-casino-review</t>
        </is>
      </c>
    </row>
    <row r="2256">
      <c r="A2256" s="8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9" t="n">
        <v>46120</v>
      </c>
      <c r="Q2256" t="inlineStr">
        <is>
          <t>Yes</t>
        </is>
      </c>
      <c r="R2256" t="inlineStr">
        <is>
          <t>2026-04-19 06:35</t>
        </is>
      </c>
      <c r="S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2256" t="inlineStr">
        <is>
          <t>https://casino.guru/vegas-aces-casino-review</t>
        </is>
      </c>
    </row>
    <row r="2257">
      <c r="A2257" s="8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9" t="n">
        <v>45863</v>
      </c>
      <c r="Q2257" t="inlineStr">
        <is>
          <t>Yes</t>
        </is>
      </c>
      <c r="R2257" t="inlineStr">
        <is>
          <t>2026-04-19 05:58</t>
        </is>
      </c>
      <c r="S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T2257" t="inlineStr">
        <is>
          <t>https://casino.guru/balkan-bet-casino-review</t>
        </is>
      </c>
    </row>
    <row r="2258">
      <c r="A2258" s="8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9" t="n">
        <v>46140</v>
      </c>
      <c r="Q2258" t="inlineStr">
        <is>
          <t>Yes</t>
        </is>
      </c>
      <c r="R2258" t="inlineStr">
        <is>
          <t>2026-04-19 06:50</t>
        </is>
      </c>
      <c r="S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T2258" t="inlineStr">
        <is>
          <t>https://casino.guru/playsala-casino-review</t>
        </is>
      </c>
    </row>
    <row r="2259">
      <c r="A2259" s="8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9" t="n">
        <v>46132</v>
      </c>
      <c r="Q2259" t="inlineStr">
        <is>
          <t>Yes</t>
        </is>
      </c>
      <c r="R2259" t="inlineStr">
        <is>
          <t>2026-04-19 06:17</t>
        </is>
      </c>
      <c r="S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2259" t="inlineStr">
        <is>
          <t>https://casino.guru/queenspins-casino-review</t>
        </is>
      </c>
    </row>
    <row r="2260">
      <c r="A2260" s="8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9" t="n">
        <v>46093</v>
      </c>
      <c r="Q2260" t="inlineStr">
        <is>
          <t>Yes</t>
        </is>
      </c>
      <c r="R2260" t="inlineStr">
        <is>
          <t>2026-04-19 06:33</t>
        </is>
      </c>
      <c r="S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T2260" t="inlineStr">
        <is>
          <t>https://casino.guru/happy-casino-review</t>
        </is>
      </c>
    </row>
    <row r="2261">
      <c r="A2261" s="8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9" t="n">
        <v>46009</v>
      </c>
      <c r="Q2261" t="inlineStr">
        <is>
          <t>Yes</t>
        </is>
      </c>
      <c r="R2261" t="inlineStr">
        <is>
          <t>2026-04-19 06:03</t>
        </is>
      </c>
      <c r="S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T2261" t="inlineStr">
        <is>
          <t>https://casino.guru/21Bets-Casino-review</t>
        </is>
      </c>
    </row>
    <row r="2262">
      <c r="A2262" s="8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9" t="n">
        <v>45903</v>
      </c>
      <c r="Q2262" t="inlineStr">
        <is>
          <t>Yes</t>
        </is>
      </c>
      <c r="R2262" t="inlineStr">
        <is>
          <t>2026-04-19 06:28</t>
        </is>
      </c>
      <c r="S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2262" t="inlineStr">
        <is>
          <t>https://casino.guru/imajbet-casino-review</t>
        </is>
      </c>
    </row>
    <row r="2263">
      <c r="A2263" s="8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9" t="n">
        <v>46107</v>
      </c>
      <c r="Q2263" t="inlineStr">
        <is>
          <t>Yes</t>
        </is>
      </c>
      <c r="R2263" t="inlineStr">
        <is>
          <t>2026-04-19 07:13</t>
        </is>
      </c>
      <c r="S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2263" t="inlineStr">
        <is>
          <t>https://casino.guru/acewin888-casino-review</t>
        </is>
      </c>
    </row>
    <row r="2264">
      <c r="A2264" s="8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9" t="n">
        <v>46133</v>
      </c>
      <c r="Q2264" t="inlineStr">
        <is>
          <t>Yes</t>
        </is>
      </c>
      <c r="R2264" t="inlineStr">
        <is>
          <t>2026-04-19 06:13</t>
        </is>
      </c>
      <c r="S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2264" t="inlineStr">
        <is>
          <t>https://casino.guru/slothunter-casino-review</t>
        </is>
      </c>
    </row>
    <row r="2265">
      <c r="A2265" s="8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9" t="n">
        <v>45939</v>
      </c>
      <c r="Q2265" t="inlineStr">
        <is>
          <t>Yes</t>
        </is>
      </c>
      <c r="R2265" t="inlineStr">
        <is>
          <t>2026-04-19 06:46</t>
        </is>
      </c>
      <c r="S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2265" t="inlineStr">
        <is>
          <t>https://casino.guru/lotoclub-casino-review</t>
        </is>
      </c>
    </row>
    <row r="2266">
      <c r="A2266" s="8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9" t="n">
        <v>45911</v>
      </c>
      <c r="Q2266" t="inlineStr">
        <is>
          <t>Yes</t>
        </is>
      </c>
      <c r="R2266" t="inlineStr">
        <is>
          <t>2026-04-19 06:20</t>
        </is>
      </c>
      <c r="S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2266" t="inlineStr">
        <is>
          <t>https://casino.guru/ripper-casino-review</t>
        </is>
      </c>
    </row>
    <row r="2267">
      <c r="A2267" s="8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9" t="n">
        <v>46009</v>
      </c>
      <c r="Q2267" t="inlineStr">
        <is>
          <t>Yes</t>
        </is>
      </c>
      <c r="R2267" t="inlineStr">
        <is>
          <t>2026-04-19 06:23</t>
        </is>
      </c>
      <c r="S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2267" t="inlineStr">
        <is>
          <t>https://casino.guru/31bet-casino-review</t>
        </is>
      </c>
    </row>
    <row r="2268">
      <c r="A2268" s="8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9" t="n">
        <v>46142</v>
      </c>
      <c r="Q2268" t="inlineStr">
        <is>
          <t>Yes</t>
        </is>
      </c>
      <c r="R2268" t="inlineStr">
        <is>
          <t>2026-04-19 06:16</t>
        </is>
      </c>
      <c r="S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T2268" t="inlineStr">
        <is>
          <t>https://casino.guru/wild-fortune-casino-review</t>
        </is>
      </c>
    </row>
    <row r="2269">
      <c r="A2269" s="8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9" t="n">
        <v>45946</v>
      </c>
      <c r="Q2269" t="inlineStr">
        <is>
          <t>Yes</t>
        </is>
      </c>
      <c r="R2269" t="inlineStr">
        <is>
          <t>2026-04-19 07:05</t>
        </is>
      </c>
      <c r="S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2269" t="inlineStr">
        <is>
          <t>https://casino.guru/betbeast313-casino-review</t>
        </is>
      </c>
    </row>
    <row r="2270">
      <c r="A2270" s="8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9" t="n">
        <v>46122</v>
      </c>
      <c r="Q2270" t="inlineStr">
        <is>
          <t>Yes</t>
        </is>
      </c>
      <c r="R2270" t="inlineStr">
        <is>
          <t>2026-04-19 06:13</t>
        </is>
      </c>
      <c r="S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T2270" t="inlineStr">
        <is>
          <t>https://casino.guru/boost-casino-review</t>
        </is>
      </c>
    </row>
    <row r="2271">
      <c r="A2271" s="8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9" t="n">
        <v>45973</v>
      </c>
      <c r="Q2271" t="inlineStr">
        <is>
          <t>Yes</t>
        </is>
      </c>
      <c r="R2271" t="inlineStr">
        <is>
          <t>2026-04-19 06:01</t>
        </is>
      </c>
      <c r="S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T2271" t="inlineStr">
        <is>
          <t>https://casino.guru/Ninja-Casino-review</t>
        </is>
      </c>
    </row>
    <row r="2272">
      <c r="A2272" s="8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9" t="n">
        <v>46074</v>
      </c>
      <c r="Q2272" t="inlineStr">
        <is>
          <t>Yes</t>
        </is>
      </c>
      <c r="R2272" t="inlineStr">
        <is>
          <t>2026-04-19 07:11</t>
        </is>
      </c>
      <c r="S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T2272" t="inlineStr">
        <is>
          <t>https://casino.guru/firstbet-casino-review</t>
        </is>
      </c>
    </row>
    <row r="2273">
      <c r="A2273" s="8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9" t="n">
        <v>45946</v>
      </c>
      <c r="Q2273" t="inlineStr">
        <is>
          <t>Yes</t>
        </is>
      </c>
      <c r="R2273" t="inlineStr">
        <is>
          <t>2026-04-19 07:04</t>
        </is>
      </c>
      <c r="S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2273" t="inlineStr">
        <is>
          <t>https://casino.guru/wipbet-casino-review</t>
        </is>
      </c>
    </row>
    <row r="2274">
      <c r="A2274" s="8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9" t="n">
        <v>46132</v>
      </c>
      <c r="Q2274" t="inlineStr">
        <is>
          <t>Yes</t>
        </is>
      </c>
      <c r="R2274" t="inlineStr">
        <is>
          <t>2026-04-19 06:30</t>
        </is>
      </c>
      <c r="S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T2274" t="inlineStr">
        <is>
          <t>https://casino.guru/jackpot-town-casino-review</t>
        </is>
      </c>
    </row>
    <row r="2275">
      <c r="A2275" s="8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9" t="n">
        <v>46142</v>
      </c>
      <c r="Q2275" t="inlineStr">
        <is>
          <t>Yes</t>
        </is>
      </c>
      <c r="R2275" t="inlineStr">
        <is>
          <t>2026-04-19 06:13</t>
        </is>
      </c>
      <c r="S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T2275" t="inlineStr">
        <is>
          <t>https://casino.guru/caxino-casino-review</t>
        </is>
      </c>
    </row>
    <row r="2276">
      <c r="A2276" s="8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9" t="n">
        <v>46142</v>
      </c>
      <c r="Q2276" t="inlineStr">
        <is>
          <t>Yes</t>
        </is>
      </c>
      <c r="R2276" t="inlineStr">
        <is>
          <t>2026-04-19 06:22</t>
        </is>
      </c>
      <c r="S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T2276" t="inlineStr">
        <is>
          <t>https://casino.guru/spinz-com-casino-review</t>
        </is>
      </c>
    </row>
    <row r="2277">
      <c r="A2277" s="8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9" t="n">
        <v>46142</v>
      </c>
      <c r="Q2277" t="inlineStr">
        <is>
          <t>Yes</t>
        </is>
      </c>
      <c r="R2277" t="inlineStr">
        <is>
          <t>2026-04-19 06:16</t>
        </is>
      </c>
      <c r="S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T2277" t="inlineStr">
        <is>
          <t>https://casino.guru/wheelz-casino-review</t>
        </is>
      </c>
    </row>
    <row r="2278">
      <c r="A2278" s="8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9" t="n">
        <v>46142</v>
      </c>
      <c r="Q2278" t="inlineStr">
        <is>
          <t>Yes</t>
        </is>
      </c>
      <c r="R2278" t="inlineStr">
        <is>
          <t>2026-04-19 06:09</t>
        </is>
      </c>
      <c r="S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T2278" t="inlineStr">
        <is>
          <t>https://casino.guru/wildz-casino-review</t>
        </is>
      </c>
    </row>
    <row r="2279">
      <c r="A2279" s="8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9" t="n">
        <v>45845</v>
      </c>
      <c r="Q2279" t="inlineStr">
        <is>
          <t>Yes</t>
        </is>
      </c>
      <c r="R2279" t="inlineStr">
        <is>
          <t>2026-04-19 06:28</t>
        </is>
      </c>
      <c r="S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T2279" t="inlineStr">
        <is>
          <t>https://casino.guru/walletsoslot-casino-review</t>
        </is>
      </c>
    </row>
    <row r="2280">
      <c r="A2280" s="8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9" t="n">
        <v>45905</v>
      </c>
      <c r="Q2280" t="inlineStr">
        <is>
          <t>Yes</t>
        </is>
      </c>
      <c r="R2280" t="inlineStr">
        <is>
          <t>2026-04-19 06:58</t>
        </is>
      </c>
      <c r="S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T2280" t="inlineStr">
        <is>
          <t>https://casino.guru/catchbet-casino-review</t>
        </is>
      </c>
    </row>
    <row r="2281">
      <c r="A2281" s="8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9" t="n">
        <v>45887</v>
      </c>
      <c r="Q2281" t="inlineStr">
        <is>
          <t>Yes</t>
        </is>
      </c>
      <c r="R2281" t="inlineStr">
        <is>
          <t>2026-04-19 06:09</t>
        </is>
      </c>
      <c r="S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T2281" t="inlineStr">
        <is>
          <t>https://casino.guru/sahara-games-casino-review</t>
        </is>
      </c>
    </row>
    <row r="2282">
      <c r="A2282" s="8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9" t="n">
        <v>46071</v>
      </c>
      <c r="Q2282" t="inlineStr">
        <is>
          <t>Yes</t>
        </is>
      </c>
      <c r="R2282" t="inlineStr">
        <is>
          <t>2026-04-19 07:09</t>
        </is>
      </c>
      <c r="S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2282" t="inlineStr">
        <is>
          <t>https://casino.guru/billionbahis-casino-review</t>
        </is>
      </c>
    </row>
    <row r="2283">
      <c r="A2283" s="8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9" t="n">
        <v>46057</v>
      </c>
      <c r="Q2283" t="inlineStr">
        <is>
          <t>Yes</t>
        </is>
      </c>
      <c r="R2283" t="inlineStr">
        <is>
          <t>2026-04-19 07:08</t>
        </is>
      </c>
      <c r="S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T2283" t="inlineStr">
        <is>
          <t>https://casino.guru/dopaminas-casino-review</t>
        </is>
      </c>
    </row>
    <row r="2284">
      <c r="A2284" s="8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9" t="n">
        <v>45864</v>
      </c>
      <c r="Q2284" t="inlineStr">
        <is>
          <t>Yes</t>
        </is>
      </c>
      <c r="R2284" t="inlineStr">
        <is>
          <t>2026-04-19 06:58</t>
        </is>
      </c>
      <c r="S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T2284" t="inlineStr">
        <is>
          <t>https://casino.guru/dedeslot-casino-review</t>
        </is>
      </c>
    </row>
    <row r="2285">
      <c r="A2285" s="8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9" t="n">
        <v>46061</v>
      </c>
      <c r="Q2285" t="inlineStr">
        <is>
          <t>Yes</t>
        </is>
      </c>
      <c r="R2285" t="inlineStr">
        <is>
          <t>2026-04-19 07:09</t>
        </is>
      </c>
      <c r="S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2285" t="inlineStr">
        <is>
          <t>https://casino.guru/zesty-bet-casino-review</t>
        </is>
      </c>
    </row>
    <row r="2286">
      <c r="A2286" s="8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9" t="n">
        <v>46141</v>
      </c>
      <c r="Q2286" t="inlineStr">
        <is>
          <t>Yes</t>
        </is>
      </c>
      <c r="R2286" t="inlineStr">
        <is>
          <t>2026-05-01 16:36</t>
        </is>
      </c>
      <c r="S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2286" t="inlineStr">
        <is>
          <t>https://casino.guru/magicianbet-casino-review
https://www.askgamblers.com/online-casinos/reviews/magicianbet-casino</t>
        </is>
      </c>
    </row>
    <row r="2287">
      <c r="A2287" s="8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9" t="n">
        <v>45947</v>
      </c>
      <c r="Q2287" t="inlineStr">
        <is>
          <t>Yes</t>
        </is>
      </c>
      <c r="R2287" t="inlineStr">
        <is>
          <t>2026-04-19 07:01</t>
        </is>
      </c>
      <c r="S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T2287" t="inlineStr">
        <is>
          <t>https://casino.guru/slotz-casino-review</t>
        </is>
      </c>
    </row>
    <row r="2288">
      <c r="A2288" s="8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9" t="n">
        <v>46139</v>
      </c>
      <c r="Q2288" t="inlineStr">
        <is>
          <t>Yes</t>
        </is>
      </c>
      <c r="R2288" t="inlineStr">
        <is>
          <t>2026-04-19 06:50</t>
        </is>
      </c>
      <c r="S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T2288" t="inlineStr">
        <is>
          <t>https://casino.guru/wizz-spin-casino-review</t>
        </is>
      </c>
    </row>
    <row r="2289">
      <c r="A2289" s="8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9" t="n">
        <v>46104</v>
      </c>
      <c r="Q2289" t="inlineStr">
        <is>
          <t>Yes</t>
        </is>
      </c>
      <c r="R2289" t="inlineStr">
        <is>
          <t>2026-04-19 06:20</t>
        </is>
      </c>
      <c r="S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2289" t="inlineStr">
        <is>
          <t>https://casino.guru/globalbahis-casino-review</t>
        </is>
      </c>
    </row>
    <row r="2290">
      <c r="A2290" s="8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9" t="n">
        <v>45876</v>
      </c>
      <c r="Q2290" t="inlineStr">
        <is>
          <t>Yes</t>
        </is>
      </c>
      <c r="R2290" t="inlineStr">
        <is>
          <t>2026-04-19 06:12</t>
        </is>
      </c>
      <c r="S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2290" t="inlineStr">
        <is>
          <t>https://casino.guru/macau-casino-review</t>
        </is>
      </c>
    </row>
    <row r="2291">
      <c r="A2291" s="8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9" t="n">
        <v>46053</v>
      </c>
      <c r="Q2291" t="inlineStr">
        <is>
          <t>Yes</t>
        </is>
      </c>
      <c r="R2291" t="inlineStr">
        <is>
          <t>2026-04-19 05:57</t>
        </is>
      </c>
      <c r="S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T2291" t="inlineStr">
        <is>
          <t>https://casino.guru/Lucky-Casino-review</t>
        </is>
      </c>
    </row>
    <row r="2292">
      <c r="A2292" s="8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9" t="n">
        <v>46058</v>
      </c>
      <c r="Q2292" t="inlineStr">
        <is>
          <t>Yes</t>
        </is>
      </c>
      <c r="R2292" t="inlineStr">
        <is>
          <t>2026-04-19 06:38</t>
        </is>
      </c>
      <c r="S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2292" t="inlineStr">
        <is>
          <t>https://casino.guru/wild7-casino-review</t>
        </is>
      </c>
    </row>
    <row r="2293">
      <c r="A2293" s="8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9" t="n">
        <v>46139</v>
      </c>
      <c r="Q2293" t="inlineStr">
        <is>
          <t>Yes</t>
        </is>
      </c>
      <c r="R2293" t="inlineStr">
        <is>
          <t>2026-04-19 06:21</t>
        </is>
      </c>
      <c r="S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2293" t="inlineStr">
        <is>
          <t>https://casino.guru/mono-bahis-casino-review</t>
        </is>
      </c>
    </row>
    <row r="2294">
      <c r="A2294" s="8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9" t="n">
        <v>46066</v>
      </c>
      <c r="Q2294" t="inlineStr">
        <is>
          <t>Yes</t>
        </is>
      </c>
      <c r="R2294" t="inlineStr">
        <is>
          <t>2026-04-19 07:00</t>
        </is>
      </c>
      <c r="S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T2294" t="inlineStr">
        <is>
          <t>https://casino.guru/luckypari-casino-review</t>
        </is>
      </c>
    </row>
    <row r="2295">
      <c r="A2295" s="8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9" t="n">
        <v>46127</v>
      </c>
      <c r="Q2295" t="inlineStr">
        <is>
          <t>Yes</t>
        </is>
      </c>
      <c r="R2295" t="inlineStr">
        <is>
          <t>2026-04-19 07:10</t>
        </is>
      </c>
      <c r="S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2295" t="inlineStr">
        <is>
          <t>https://casino.guru/kazabet-casino-review</t>
        </is>
      </c>
    </row>
    <row r="2296">
      <c r="A2296" s="8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9" t="n">
        <v>45925</v>
      </c>
      <c r="Q2296" t="inlineStr">
        <is>
          <t>Yes</t>
        </is>
      </c>
      <c r="R2296" t="inlineStr">
        <is>
          <t>2026-04-19 06:31</t>
        </is>
      </c>
      <c r="S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T2296" t="inlineStr">
        <is>
          <t>https://casino.guru/bet33-casino-review</t>
        </is>
      </c>
    </row>
    <row r="2297">
      <c r="A2297" s="8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9" t="n">
        <v>46061</v>
      </c>
      <c r="Q2297" t="inlineStr">
        <is>
          <t>Yes</t>
        </is>
      </c>
      <c r="R2297" t="inlineStr">
        <is>
          <t>2026-04-19 06:15</t>
        </is>
      </c>
      <c r="S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2297" t="inlineStr">
        <is>
          <t>https://casino.guru/ut9win-casino-review</t>
        </is>
      </c>
    </row>
    <row r="2298">
      <c r="A2298" s="8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9" t="n">
        <v>46059</v>
      </c>
      <c r="Q2298" t="inlineStr">
        <is>
          <t>Yes</t>
        </is>
      </c>
      <c r="R2298" t="inlineStr">
        <is>
          <t>2026-04-19 07:10</t>
        </is>
      </c>
      <c r="S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T2298" t="inlineStr">
        <is>
          <t>https://casino.guru/vibrobet-casino-review</t>
        </is>
      </c>
    </row>
    <row r="2299">
      <c r="A2299" s="8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9" t="n">
        <v>46125</v>
      </c>
      <c r="Q2299" t="inlineStr">
        <is>
          <t>Yes</t>
        </is>
      </c>
      <c r="R2299" t="inlineStr">
        <is>
          <t>2026-04-19 07:14</t>
        </is>
      </c>
      <c r="S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2299" t="inlineStr">
        <is>
          <t>https://casino.guru/spinixau-casino-review</t>
        </is>
      </c>
    </row>
    <row r="2300">
      <c r="A2300" s="8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9" t="n">
        <v>45901</v>
      </c>
      <c r="Q2300" t="inlineStr">
        <is>
          <t>Yes</t>
        </is>
      </c>
      <c r="R2300" t="inlineStr">
        <is>
          <t>2026-04-19 06:11</t>
        </is>
      </c>
      <c r="S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2300" t="inlineStr">
        <is>
          <t>https://casino.guru/marvel-casino-review</t>
        </is>
      </c>
    </row>
    <row r="2301">
      <c r="A2301" s="8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9" t="n">
        <v>46099</v>
      </c>
      <c r="Q2301" t="inlineStr">
        <is>
          <t>Yes</t>
        </is>
      </c>
      <c r="R2301" t="inlineStr">
        <is>
          <t>2026-04-19 07:13</t>
        </is>
      </c>
      <c r="S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2301" t="inlineStr">
        <is>
          <t>https://casino.guru/won99-casino-review</t>
        </is>
      </c>
    </row>
    <row r="2302">
      <c r="A2302" s="8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9" t="n">
        <v>45875</v>
      </c>
      <c r="Q2302" t="inlineStr">
        <is>
          <t>Yes</t>
        </is>
      </c>
      <c r="R2302" t="inlineStr">
        <is>
          <t>2026-04-19 06:52</t>
        </is>
      </c>
      <c r="S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T2302" t="inlineStr">
        <is>
          <t>https://casino.guru/desidice-casino-review</t>
        </is>
      </c>
    </row>
    <row r="2303">
      <c r="A2303" s="8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9" t="n">
        <v>46056</v>
      </c>
      <c r="Q2303" t="inlineStr">
        <is>
          <t>Yes</t>
        </is>
      </c>
      <c r="R2303" t="inlineStr">
        <is>
          <t>2026-04-19 06:54</t>
        </is>
      </c>
      <c r="S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2303" t="inlineStr">
        <is>
          <t>https://casino.guru/qpbet-casino-review</t>
        </is>
      </c>
    </row>
    <row r="2304">
      <c r="A2304" s="8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9" t="n">
        <v>46034</v>
      </c>
      <c r="Q2304" t="inlineStr">
        <is>
          <t>Yes</t>
        </is>
      </c>
      <c r="R2304" t="inlineStr">
        <is>
          <t>2026-04-19 06:27</t>
        </is>
      </c>
      <c r="S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2304" t="inlineStr">
        <is>
          <t>https://casino.guru/pub-casino-review</t>
        </is>
      </c>
    </row>
    <row r="2305">
      <c r="A2305" s="8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9" t="n">
        <v>46122</v>
      </c>
      <c r="Q2305" t="inlineStr">
        <is>
          <t>Yes</t>
        </is>
      </c>
      <c r="R2305" t="inlineStr">
        <is>
          <t>2026-04-19 06:32</t>
        </is>
      </c>
      <c r="S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T2305" t="inlineStr">
        <is>
          <t>https://casino.guru/lebull-casino-review</t>
        </is>
      </c>
    </row>
    <row r="2306">
      <c r="A2306" s="8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9" t="n">
        <v>46013</v>
      </c>
      <c r="Q2306" t="inlineStr">
        <is>
          <t>Yes</t>
        </is>
      </c>
      <c r="R2306" t="inlineStr">
        <is>
          <t>2026-04-19 06:47</t>
        </is>
      </c>
      <c r="S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2306" t="inlineStr">
        <is>
          <t>https://casino.guru/himmel-casino-review</t>
        </is>
      </c>
    </row>
    <row r="2307">
      <c r="A2307" s="8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9" t="n">
        <v>45874</v>
      </c>
      <c r="Q2307" t="inlineStr">
        <is>
          <t>Yes</t>
        </is>
      </c>
      <c r="R2307" t="inlineStr">
        <is>
          <t>2026-04-19 06:29</t>
        </is>
      </c>
      <c r="S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T2307" t="inlineStr">
        <is>
          <t>https://casino.guru/mexplay-casino-review</t>
        </is>
      </c>
    </row>
    <row r="2308">
      <c r="A2308" s="8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9" t="n">
        <v>46048</v>
      </c>
      <c r="Q2308" t="inlineStr">
        <is>
          <t>Yes</t>
        </is>
      </c>
      <c r="R2308" t="inlineStr">
        <is>
          <t>2026-04-19 06:28</t>
        </is>
      </c>
      <c r="S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T2308" t="inlineStr">
        <is>
          <t>https://casino.guru/estrelabet-casino-review</t>
        </is>
      </c>
    </row>
    <row r="2309">
      <c r="A2309" s="8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9" t="n">
        <v>46142</v>
      </c>
      <c r="Q2309" t="inlineStr">
        <is>
          <t>Yes</t>
        </is>
      </c>
      <c r="R2309" t="inlineStr">
        <is>
          <t>2026-04-19 06:56</t>
        </is>
      </c>
      <c r="S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T2309" t="inlineStr">
        <is>
          <t>https://casino.guru/tuplaus-casino-review</t>
        </is>
      </c>
    </row>
    <row r="2310">
      <c r="A2310" s="8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9" t="n">
        <v>46062</v>
      </c>
      <c r="Q2310" t="inlineStr">
        <is>
          <t>Yes</t>
        </is>
      </c>
      <c r="R2310" t="inlineStr">
        <is>
          <t>2026-04-19 06:23</t>
        </is>
      </c>
      <c r="S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T2310" t="inlineStr">
        <is>
          <t>https://casino.guru/joker-io-casino-review</t>
        </is>
      </c>
    </row>
    <row r="2311">
      <c r="A2311" s="8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9" t="n">
        <v>46036</v>
      </c>
      <c r="Q2311" t="inlineStr">
        <is>
          <t>Yes</t>
        </is>
      </c>
      <c r="R2311" t="inlineStr">
        <is>
          <t>2026-04-19 06:48</t>
        </is>
      </c>
      <c r="S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T2311" t="inlineStr">
        <is>
          <t>https://casino.guru/lucky7-casino-review</t>
        </is>
      </c>
    </row>
    <row r="2312">
      <c r="A2312" s="8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9" t="n">
        <v>45862</v>
      </c>
      <c r="Q2312" t="inlineStr">
        <is>
          <t>Yes</t>
        </is>
      </c>
      <c r="R2312" t="inlineStr">
        <is>
          <t>2026-04-19 06:54</t>
        </is>
      </c>
      <c r="S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T2312" t="inlineStr">
        <is>
          <t>https://casino.guru/bet4yaar-casino-review</t>
        </is>
      </c>
    </row>
    <row r="2313">
      <c r="A2313" s="8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9" t="n">
        <v>46141</v>
      </c>
      <c r="Q2313" t="inlineStr">
        <is>
          <t>Yes</t>
        </is>
      </c>
      <c r="R2313" t="inlineStr">
        <is>
          <t>2026-04-19 05:58</t>
        </is>
      </c>
      <c r="S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T2313" t="inlineStr">
        <is>
          <t>https://casino.guru/N1-Casino-review
https://www.askgamblers.com/online-casinos/reviews/n1-casino</t>
        </is>
      </c>
    </row>
    <row r="2314">
      <c r="A2314" s="8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9" t="n">
        <v>45966</v>
      </c>
      <c r="Q2314" t="inlineStr">
        <is>
          <t>Yes</t>
        </is>
      </c>
      <c r="R2314" t="inlineStr">
        <is>
          <t>2026-04-19 06:37</t>
        </is>
      </c>
      <c r="S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2314" t="inlineStr">
        <is>
          <t>https://casino.guru/lodibet-casino-review</t>
        </is>
      </c>
    </row>
    <row r="2315">
      <c r="A2315" s="8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9" t="n">
        <v>46048</v>
      </c>
      <c r="Q2315" t="inlineStr">
        <is>
          <t>Yes</t>
        </is>
      </c>
      <c r="R2315" t="inlineStr">
        <is>
          <t>2026-04-19 06:51</t>
        </is>
      </c>
      <c r="S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T2315" t="inlineStr">
        <is>
          <t>https://casino.guru/racetan-casino-review</t>
        </is>
      </c>
    </row>
    <row r="2316">
      <c r="A2316" s="8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9" t="n">
        <v>46062</v>
      </c>
      <c r="Q2316" t="inlineStr">
        <is>
          <t>Yes</t>
        </is>
      </c>
      <c r="R2316" t="inlineStr">
        <is>
          <t>2026-04-19 06:34</t>
        </is>
      </c>
      <c r="S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T2316" t="inlineStr">
        <is>
          <t>https://casino.guru/slotti-casino-review</t>
        </is>
      </c>
    </row>
    <row r="2317">
      <c r="A2317" s="8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9" t="n">
        <v>46046</v>
      </c>
      <c r="Q2317" t="inlineStr">
        <is>
          <t>Yes</t>
        </is>
      </c>
      <c r="R2317" t="inlineStr">
        <is>
          <t>2026-04-19 07:09</t>
        </is>
      </c>
      <c r="S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2317" t="inlineStr">
        <is>
          <t>https://casino.guru/dailyluck-casino-review</t>
        </is>
      </c>
    </row>
    <row r="2318">
      <c r="A2318" s="8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9" t="n">
        <v>45888</v>
      </c>
      <c r="Q2318" t="inlineStr">
        <is>
          <t>Yes</t>
        </is>
      </c>
      <c r="R2318" t="inlineStr">
        <is>
          <t>2026-04-19 06:40</t>
        </is>
      </c>
      <c r="S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2318" t="inlineStr">
        <is>
          <t>https://casino.guru/jilino-1-casino-review</t>
        </is>
      </c>
    </row>
    <row r="2319">
      <c r="A2319" s="8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9" t="n">
        <v>46097</v>
      </c>
      <c r="Q2319" t="inlineStr">
        <is>
          <t>Yes</t>
        </is>
      </c>
      <c r="R2319" t="inlineStr">
        <is>
          <t>2026-04-19 06:30</t>
        </is>
      </c>
      <c r="S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T2319" t="inlineStr">
        <is>
          <t>https://casino.guru/betoffice-casino-review</t>
        </is>
      </c>
    </row>
    <row r="2320">
      <c r="A2320" s="8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9" t="n">
        <v>46062</v>
      </c>
      <c r="Q2320" t="inlineStr">
        <is>
          <t>Yes</t>
        </is>
      </c>
      <c r="R2320" t="inlineStr">
        <is>
          <t>2026-04-19 07:03</t>
        </is>
      </c>
      <c r="S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T2320" t="inlineStr">
        <is>
          <t>https://casino.guru/crore-bet-casino-review</t>
        </is>
      </c>
    </row>
    <row r="2321">
      <c r="A2321" s="8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9" t="n">
        <v>46101</v>
      </c>
      <c r="Q2321" t="inlineStr">
        <is>
          <t>Yes</t>
        </is>
      </c>
      <c r="R2321" t="inlineStr">
        <is>
          <t>2026-04-19 07:11</t>
        </is>
      </c>
      <c r="S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T2321" t="inlineStr">
        <is>
          <t>https://casino.guru/jackpotjaya-casino-review</t>
        </is>
      </c>
    </row>
    <row r="2322">
      <c r="A2322" s="8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9" t="n">
        <v>46133</v>
      </c>
      <c r="Q2322" t="inlineStr">
        <is>
          <t>Yes</t>
        </is>
      </c>
      <c r="R2322" t="inlineStr">
        <is>
          <t>2026-04-19 06:18</t>
        </is>
      </c>
      <c r="S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T2322" t="inlineStr">
        <is>
          <t>https://casino.guru/nutz-casino-review</t>
        </is>
      </c>
    </row>
    <row r="2323">
      <c r="A2323" s="8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9" t="n">
        <v>46129</v>
      </c>
      <c r="Q2323" t="inlineStr">
        <is>
          <t>Yes</t>
        </is>
      </c>
      <c r="R2323" t="inlineStr">
        <is>
          <t>2026-04-19 06:18</t>
        </is>
      </c>
      <c r="S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T2323" t="inlineStr">
        <is>
          <t>https://casino.guru/4rabet-casino-review</t>
        </is>
      </c>
    </row>
    <row r="2324">
      <c r="A2324" s="8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9" t="n">
        <v>46085</v>
      </c>
      <c r="Q2324" t="inlineStr">
        <is>
          <t>Yes</t>
        </is>
      </c>
      <c r="R2324" t="inlineStr">
        <is>
          <t>2026-04-19 06:18</t>
        </is>
      </c>
      <c r="S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T2324" t="inlineStr">
        <is>
          <t>https://casino.guru/slotstars-casino-review</t>
        </is>
      </c>
    </row>
    <row r="2325">
      <c r="A2325" s="8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9" t="n">
        <v>46050</v>
      </c>
      <c r="Q2325" t="inlineStr">
        <is>
          <t>Yes</t>
        </is>
      </c>
      <c r="R2325" t="inlineStr">
        <is>
          <t>2026-04-19 06:25</t>
        </is>
      </c>
      <c r="S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T2325" t="inlineStr">
        <is>
          <t>https://casino.guru/grandpashabet-casino-review</t>
        </is>
      </c>
    </row>
    <row r="2326">
      <c r="A2326" s="8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9" t="n">
        <v>45884</v>
      </c>
      <c r="Q2326" t="inlineStr">
        <is>
          <t>Yes</t>
        </is>
      </c>
      <c r="R2326" t="inlineStr">
        <is>
          <t>2026-04-19 06:43</t>
        </is>
      </c>
      <c r="S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T2326" t="inlineStr">
        <is>
          <t>https://casino.guru/kingroyal-casino-review</t>
        </is>
      </c>
    </row>
    <row r="2327">
      <c r="A2327" s="8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9" t="n">
        <v>46141</v>
      </c>
      <c r="Q2327" t="inlineStr">
        <is>
          <t>Yes</t>
        </is>
      </c>
      <c r="R2327" t="inlineStr">
        <is>
          <t>2026-04-19 06:22</t>
        </is>
      </c>
      <c r="S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2327" t="inlineStr">
        <is>
          <t>https://casino.guru/yeti-win-casino-review</t>
        </is>
      </c>
    </row>
    <row r="2328">
      <c r="A2328" s="8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9" t="n">
        <v>46127</v>
      </c>
      <c r="Q2328" t="inlineStr">
        <is>
          <t>Yes</t>
        </is>
      </c>
      <c r="R2328" t="inlineStr">
        <is>
          <t>2026-04-19 07:14</t>
        </is>
      </c>
      <c r="S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2328" t="inlineStr">
        <is>
          <t>https://casino.guru/wanglaju88-casino-review</t>
        </is>
      </c>
    </row>
    <row r="2329">
      <c r="A2329" s="8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9" t="n">
        <v>45966</v>
      </c>
      <c r="Q2329" t="inlineStr">
        <is>
          <t>Yes</t>
        </is>
      </c>
      <c r="R2329" t="inlineStr">
        <is>
          <t>2026-04-19 06:17</t>
        </is>
      </c>
      <c r="S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2329" t="inlineStr">
        <is>
          <t>https://casino.guru/fairplay-in-casino-review</t>
        </is>
      </c>
    </row>
    <row r="2330">
      <c r="A2330" s="8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9" t="n">
        <v>46058</v>
      </c>
      <c r="Q2330" t="inlineStr">
        <is>
          <t>Yes</t>
        </is>
      </c>
      <c r="R2330" t="inlineStr">
        <is>
          <t>2026-04-19 06:03</t>
        </is>
      </c>
      <c r="S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T2330" t="inlineStr">
        <is>
          <t>https://casino.guru/dazzle-casino-review</t>
        </is>
      </c>
    </row>
    <row r="2331">
      <c r="A2331" s="8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9" t="n">
        <v>46031</v>
      </c>
      <c r="Q2331" t="inlineStr">
        <is>
          <t>Yes</t>
        </is>
      </c>
      <c r="R2331" t="inlineStr">
        <is>
          <t>2026-04-19 06:43</t>
        </is>
      </c>
      <c r="S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2331" t="inlineStr">
        <is>
          <t>https://casino.guru/uwin33-casino-review</t>
        </is>
      </c>
    </row>
    <row r="2332">
      <c r="A2332" s="8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9" t="n">
        <v>46105</v>
      </c>
      <c r="Q2332" t="inlineStr">
        <is>
          <t>Yes</t>
        </is>
      </c>
      <c r="R2332" t="inlineStr">
        <is>
          <t>2026-04-19 06:09</t>
        </is>
      </c>
      <c r="S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T2332" t="inlineStr">
        <is>
          <t>https://casino.guru/ice36-casino-review</t>
        </is>
      </c>
    </row>
    <row r="2333">
      <c r="A2333" s="8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9" t="n">
        <v>46105</v>
      </c>
      <c r="Q2333" t="inlineStr">
        <is>
          <t>Yes</t>
        </is>
      </c>
      <c r="R2333" t="inlineStr">
        <is>
          <t>2026-04-19 05:57</t>
        </is>
      </c>
      <c r="S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T2333" t="inlineStr">
        <is>
          <t>https://casino.guru/Prime-Slots-Casino-review</t>
        </is>
      </c>
    </row>
    <row r="2334">
      <c r="A2334" s="8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9" t="n">
        <v>46140</v>
      </c>
      <c r="Q2334" t="inlineStr">
        <is>
          <t>Yes</t>
        </is>
      </c>
      <c r="R2334" t="inlineStr">
        <is>
          <t>2026-04-19 06:21</t>
        </is>
      </c>
      <c r="S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T2334" t="inlineStr">
        <is>
          <t>https://casino.guru/buumi-casino-review</t>
        </is>
      </c>
    </row>
    <row r="2335">
      <c r="A2335" s="8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9" t="n">
        <v>46132</v>
      </c>
      <c r="Q2335" t="inlineStr">
        <is>
          <t>Yes</t>
        </is>
      </c>
      <c r="R2335" t="inlineStr">
        <is>
          <t>2026-04-19 06:18</t>
        </is>
      </c>
      <c r="S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T2335" t="inlineStr">
        <is>
          <t>https://casino.guru/koi-casino-review</t>
        </is>
      </c>
    </row>
    <row r="2336">
      <c r="A2336" s="8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9" t="n">
        <v>46139</v>
      </c>
      <c r="Q2336" t="inlineStr">
        <is>
          <t>Yes</t>
        </is>
      </c>
      <c r="R2336" t="inlineStr">
        <is>
          <t>2026-04-19 07:00</t>
        </is>
      </c>
      <c r="S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T2336" t="inlineStr">
        <is>
          <t>https://casino.guru/nitro-win-casino-review</t>
        </is>
      </c>
    </row>
    <row r="2337">
      <c r="A2337" s="8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9" t="n">
        <v>45887</v>
      </c>
      <c r="Q2337" t="inlineStr">
        <is>
          <t>Yes</t>
        </is>
      </c>
      <c r="R2337" t="inlineStr">
        <is>
          <t>2026-04-19 06:42</t>
        </is>
      </c>
      <c r="S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T2337" t="inlineStr">
        <is>
          <t>https://casino.guru/jokeri-casino-review</t>
        </is>
      </c>
    </row>
    <row r="2338">
      <c r="A2338" s="8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9" t="n">
        <v>46050</v>
      </c>
      <c r="Q2338" t="inlineStr">
        <is>
          <t>Yes</t>
        </is>
      </c>
      <c r="R2338" t="inlineStr">
        <is>
          <t>2026-04-19 06:03</t>
        </is>
      </c>
      <c r="S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T2338" t="inlineStr">
        <is>
          <t>https://casino.guru/Premier-Live-Casino-review</t>
        </is>
      </c>
    </row>
    <row r="2339">
      <c r="A2339" s="8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9" t="n">
        <v>46129</v>
      </c>
      <c r="Q2339" t="inlineStr">
        <is>
          <t>Yes</t>
        </is>
      </c>
      <c r="R2339" t="inlineStr">
        <is>
          <t>2026-04-19 06:49</t>
        </is>
      </c>
      <c r="S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2339" t="inlineStr">
        <is>
          <t>https://casino.guru/gamelabs-casino-review</t>
        </is>
      </c>
    </row>
    <row r="2340">
      <c r="A2340" s="8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9" t="n">
        <v>46012</v>
      </c>
      <c r="Q2340" t="inlineStr">
        <is>
          <t>Yes</t>
        </is>
      </c>
      <c r="R2340" t="inlineStr">
        <is>
          <t>2026-04-19 06:45</t>
        </is>
      </c>
      <c r="S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T2340" t="inlineStr">
        <is>
          <t>https://casino.guru/wolf777-casino-review</t>
        </is>
      </c>
    </row>
    <row r="2341">
      <c r="A2341" s="8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9" t="n">
        <v>46013</v>
      </c>
      <c r="Q2341" t="inlineStr">
        <is>
          <t>Yes</t>
        </is>
      </c>
      <c r="R2341" t="inlineStr">
        <is>
          <t>2026-04-19 06:49</t>
        </is>
      </c>
      <c r="S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2341" t="inlineStr">
        <is>
          <t>https://casino.guru/tenex-casino-review</t>
        </is>
      </c>
    </row>
    <row r="2342">
      <c r="A2342" s="8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9" t="n">
        <v>46050</v>
      </c>
      <c r="Q2342" t="inlineStr">
        <is>
          <t>Yes</t>
        </is>
      </c>
      <c r="R2342" t="inlineStr">
        <is>
          <t>2026-04-19 06:27</t>
        </is>
      </c>
      <c r="S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T2342" t="inlineStr">
        <is>
          <t>https://casino.guru/xlbet-casino-review</t>
        </is>
      </c>
    </row>
    <row r="2343">
      <c r="A2343" s="8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9" t="n">
        <v>45974</v>
      </c>
      <c r="Q2343" t="inlineStr">
        <is>
          <t>Yes</t>
        </is>
      </c>
      <c r="R2343" t="inlineStr">
        <is>
          <t>2026-04-19 06:46</t>
        </is>
      </c>
      <c r="S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T2343" t="inlineStr">
        <is>
          <t>https://casino.guru/spinwiz-casino-review</t>
        </is>
      </c>
    </row>
    <row r="2344">
      <c r="A2344" s="8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9" t="n">
        <v>46050</v>
      </c>
      <c r="Q2344" t="inlineStr">
        <is>
          <t>Yes</t>
        </is>
      </c>
      <c r="R2344" t="inlineStr">
        <is>
          <t>2026-04-19 06:25</t>
        </is>
      </c>
      <c r="S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T2344" t="inlineStr">
        <is>
          <t>https://casino.guru/vauhdikas-casino-review</t>
        </is>
      </c>
    </row>
    <row r="2345">
      <c r="A2345" s="8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9" t="n">
        <v>46050</v>
      </c>
      <c r="Q2345" t="inlineStr">
        <is>
          <t>Yes</t>
        </is>
      </c>
      <c r="R2345" t="inlineStr">
        <is>
          <t>2026-04-19 06:42</t>
        </is>
      </c>
      <c r="S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2345" t="inlineStr">
        <is>
          <t>https://casino.guru/bj88-casino-review</t>
        </is>
      </c>
    </row>
    <row r="2346">
      <c r="A2346" s="8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9" t="n">
        <v>46061</v>
      </c>
      <c r="Q2346" t="inlineStr">
        <is>
          <t>Yes</t>
        </is>
      </c>
      <c r="R2346" t="inlineStr">
        <is>
          <t>2026-04-19 06:42</t>
        </is>
      </c>
      <c r="S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T2346" t="inlineStr">
        <is>
          <t>https://casino.guru/playdash-casino-review</t>
        </is>
      </c>
    </row>
    <row r="2347">
      <c r="A2347" s="8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9" t="n">
        <v>45879</v>
      </c>
      <c r="Q2347" t="inlineStr">
        <is>
          <t>Yes</t>
        </is>
      </c>
      <c r="R2347" t="inlineStr">
        <is>
          <t>2026-04-19 06:05</t>
        </is>
      </c>
      <c r="S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2347" t="inlineStr">
        <is>
          <t>https://casino.guru/Betcave-Casino-review</t>
        </is>
      </c>
    </row>
    <row r="2348">
      <c r="A2348" s="8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9" t="n">
        <v>45947</v>
      </c>
      <c r="Q2348" t="inlineStr">
        <is>
          <t>Yes</t>
        </is>
      </c>
      <c r="R2348" t="inlineStr">
        <is>
          <t>2026-04-19 07:02</t>
        </is>
      </c>
      <c r="S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2348" t="inlineStr">
        <is>
          <t>https://casino.guru/gtr99-casino-review</t>
        </is>
      </c>
    </row>
    <row r="2349">
      <c r="A2349" s="8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9" t="n">
        <v>45954</v>
      </c>
      <c r="Q2349" t="inlineStr">
        <is>
          <t>Yes</t>
        </is>
      </c>
      <c r="R2349" t="inlineStr">
        <is>
          <t>2026-04-19 06:35</t>
        </is>
      </c>
      <c r="S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2349" t="inlineStr">
        <is>
          <t>https://casino.guru/kings-of-sport-casino-review</t>
        </is>
      </c>
    </row>
    <row r="2350">
      <c r="A2350" s="8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9" t="n">
        <v>46141</v>
      </c>
      <c r="Q2350" t="inlineStr">
        <is>
          <t>Yes</t>
        </is>
      </c>
      <c r="R2350" t="inlineStr">
        <is>
          <t>2026-04-19 06:23</t>
        </is>
      </c>
      <c r="S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2350" t="inlineStr">
        <is>
          <t>https://casino.guru/papaya-wins-casino-review</t>
        </is>
      </c>
    </row>
    <row r="2351">
      <c r="A2351" s="8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9" t="n">
        <v>46088</v>
      </c>
      <c r="Q2351" t="inlineStr">
        <is>
          <t>Yes</t>
        </is>
      </c>
      <c r="R2351" t="inlineStr">
        <is>
          <t>2026-04-19 07:11</t>
        </is>
      </c>
      <c r="S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2351" t="inlineStr">
        <is>
          <t>https://casino.guru/bs777-casino-review</t>
        </is>
      </c>
    </row>
    <row r="2352">
      <c r="A2352" s="8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9" t="n">
        <v>46013</v>
      </c>
      <c r="Q2352" t="inlineStr">
        <is>
          <t>Yes</t>
        </is>
      </c>
      <c r="R2352" t="inlineStr">
        <is>
          <t>2026-04-19 06:49</t>
        </is>
      </c>
      <c r="S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T2352" t="inlineStr">
        <is>
          <t>https://casino.guru/pumabet-casino-review</t>
        </is>
      </c>
    </row>
    <row r="2353">
      <c r="A2353" s="8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9" t="n">
        <v>46070</v>
      </c>
      <c r="Q2353" t="inlineStr">
        <is>
          <t>Yes</t>
        </is>
      </c>
      <c r="R2353" t="inlineStr">
        <is>
          <t>2026-04-19 06:49</t>
        </is>
      </c>
      <c r="S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T2353" t="inlineStr">
        <is>
          <t>https://casino.guru/betsolid-casino-review</t>
        </is>
      </c>
    </row>
    <row r="2354">
      <c r="A2354" s="8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9" t="n">
        <v>46070</v>
      </c>
      <c r="Q2354" t="inlineStr">
        <is>
          <t>Yes</t>
        </is>
      </c>
      <c r="R2354" t="inlineStr">
        <is>
          <t>2026-04-19 06:49</t>
        </is>
      </c>
      <c r="S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T2354" t="inlineStr">
        <is>
          <t>https://casino.guru/betsmith-casino-review</t>
        </is>
      </c>
    </row>
    <row r="2355">
      <c r="A2355" s="8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9" t="n">
        <v>46071</v>
      </c>
      <c r="Q2355" t="inlineStr">
        <is>
          <t>Yes</t>
        </is>
      </c>
      <c r="R2355" t="inlineStr">
        <is>
          <t>2026-04-19 06:52</t>
        </is>
      </c>
      <c r="S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2355" t="inlineStr">
        <is>
          <t>https://casino.guru/ibizabet-casino-review</t>
        </is>
      </c>
    </row>
    <row r="2356">
      <c r="A2356" s="8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9" t="n">
        <v>46126</v>
      </c>
      <c r="Q2356" t="inlineStr">
        <is>
          <t>Yes</t>
        </is>
      </c>
      <c r="R2356" t="inlineStr">
        <is>
          <t>2026-04-19 05:57</t>
        </is>
      </c>
      <c r="S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2356" t="inlineStr">
        <is>
          <t>https://casino.guru/RubyFortune-Casino-review</t>
        </is>
      </c>
    </row>
    <row r="2357">
      <c r="A2357" s="8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9" t="n">
        <v>45882</v>
      </c>
      <c r="Q2357" t="inlineStr">
        <is>
          <t>Yes</t>
        </is>
      </c>
      <c r="R2357" t="inlineStr">
        <is>
          <t>2026-04-19 06:57</t>
        </is>
      </c>
      <c r="S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T2357" t="inlineStr">
        <is>
          <t>https://casino.guru/cricmatch-casino-review</t>
        </is>
      </c>
    </row>
    <row r="2358">
      <c r="A2358" s="8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9" t="n">
        <v>46106</v>
      </c>
      <c r="Q2358" t="inlineStr">
        <is>
          <t>Yes</t>
        </is>
      </c>
      <c r="R2358" t="inlineStr">
        <is>
          <t>2026-04-19 06:31</t>
        </is>
      </c>
      <c r="S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2358" t="inlineStr">
        <is>
          <t>https://casino.guru/winissimo-casino-review</t>
        </is>
      </c>
    </row>
    <row r="2359">
      <c r="A2359" s="8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9" t="n">
        <v>46059</v>
      </c>
      <c r="Q2359" t="inlineStr">
        <is>
          <t>Yes</t>
        </is>
      </c>
      <c r="R2359" t="inlineStr">
        <is>
          <t>2026-04-19 06:01</t>
        </is>
      </c>
      <c r="S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2359" t="inlineStr">
        <is>
          <t>https://casino.guru/MrJackVegas-Casino-review</t>
        </is>
      </c>
    </row>
    <row r="2360">
      <c r="A2360" s="8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9" t="n">
        <v>46079</v>
      </c>
      <c r="Q2360" t="inlineStr">
        <is>
          <t>Yes</t>
        </is>
      </c>
      <c r="R2360" t="inlineStr">
        <is>
          <t>2026-04-19 06:31</t>
        </is>
      </c>
      <c r="S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T2360" t="inlineStr">
        <is>
          <t>https://casino.guru/slotlux-casino-review</t>
        </is>
      </c>
    </row>
    <row r="2361">
      <c r="A2361" s="8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9" t="n">
        <v>46009</v>
      </c>
      <c r="Q2361" t="inlineStr">
        <is>
          <t>Yes</t>
        </is>
      </c>
      <c r="R2361" t="inlineStr">
        <is>
          <t>2026-04-19 06:14</t>
        </is>
      </c>
      <c r="S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2361" t="inlineStr">
        <is>
          <t>https://casino.guru/interbet-casino-review</t>
        </is>
      </c>
    </row>
    <row r="2362">
      <c r="A2362" s="8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9" t="n">
        <v>46020</v>
      </c>
      <c r="Q2362" t="inlineStr">
        <is>
          <t>Yes</t>
        </is>
      </c>
      <c r="R2362" t="inlineStr">
        <is>
          <t>2026-04-19 06:31</t>
        </is>
      </c>
      <c r="S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T2362" t="inlineStr">
        <is>
          <t>https://casino.guru/anytime-casino-review</t>
        </is>
      </c>
    </row>
    <row r="2363">
      <c r="A2363" s="8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9" t="n">
        <v>46009</v>
      </c>
      <c r="Q2363" t="inlineStr">
        <is>
          <t>Yes</t>
        </is>
      </c>
      <c r="R2363" t="inlineStr">
        <is>
          <t>2026-04-19 06:31</t>
        </is>
      </c>
      <c r="S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T2363" t="inlineStr">
        <is>
          <t>https://casino.guru/fluffywin-casino-review</t>
        </is>
      </c>
    </row>
    <row r="2364">
      <c r="A2364" s="8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9" t="n">
        <v>46098</v>
      </c>
      <c r="Q2364" t="inlineStr">
        <is>
          <t>Yes</t>
        </is>
      </c>
      <c r="R2364" t="inlineStr">
        <is>
          <t>2026-04-19 06:04</t>
        </is>
      </c>
      <c r="S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T2364" t="inlineStr">
        <is>
          <t>https://casino.guru/Casimpo-Casino-review</t>
        </is>
      </c>
    </row>
    <row r="2365">
      <c r="A2365" s="8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9" t="n">
        <v>46098</v>
      </c>
      <c r="Q2365" t="inlineStr">
        <is>
          <t>Yes</t>
        </is>
      </c>
      <c r="R2365" t="inlineStr">
        <is>
          <t>2026-04-19 06:33</t>
        </is>
      </c>
      <c r="S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T2365" t="inlineStr">
        <is>
          <t>https://casino.guru/betarno-casino-review</t>
        </is>
      </c>
    </row>
    <row r="2366">
      <c r="A2366" s="8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9" t="n">
        <v>46141</v>
      </c>
      <c r="Q2366" t="inlineStr">
        <is>
          <t>Yes</t>
        </is>
      </c>
      <c r="R2366" t="inlineStr">
        <is>
          <t>2026-04-19 06:30</t>
        </is>
      </c>
      <c r="S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2366" t="inlineStr">
        <is>
          <t>https://casino.guru/lucky-carnival-casino-review</t>
        </is>
      </c>
    </row>
    <row r="2367">
      <c r="A2367" s="8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9" t="n">
        <v>46111</v>
      </c>
      <c r="Q2367" t="inlineStr">
        <is>
          <t>Yes</t>
        </is>
      </c>
      <c r="R2367" t="inlineStr">
        <is>
          <t>2026-04-19 06:49</t>
        </is>
      </c>
      <c r="S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2367" t="inlineStr">
        <is>
          <t>https://casino.guru/indojack128-casino-review</t>
        </is>
      </c>
    </row>
    <row r="2368">
      <c r="A2368" s="8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9" t="n">
        <v>46034</v>
      </c>
      <c r="Q2368" t="inlineStr">
        <is>
          <t>Yes</t>
        </is>
      </c>
      <c r="R2368" t="inlineStr">
        <is>
          <t>2026-04-19 06:32</t>
        </is>
      </c>
      <c r="S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T2368" t="inlineStr">
        <is>
          <t>https://casino.guru/lotto-games-casino-review</t>
        </is>
      </c>
    </row>
    <row r="2369">
      <c r="A2369" s="8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9" t="n">
        <v>46050</v>
      </c>
      <c r="Q2369" t="inlineStr">
        <is>
          <t>Yes</t>
        </is>
      </c>
      <c r="R2369" t="inlineStr">
        <is>
          <t>2026-04-19 06:16</t>
        </is>
      </c>
      <c r="S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2369" t="inlineStr">
        <is>
          <t>https://casino.guru/betneptune-casino-review</t>
        </is>
      </c>
    </row>
    <row r="2370">
      <c r="A2370" s="8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9" t="n">
        <v>46050</v>
      </c>
      <c r="Q2370" t="inlineStr">
        <is>
          <t>Yes</t>
        </is>
      </c>
      <c r="R2370" t="inlineStr">
        <is>
          <t>2026-04-19 06:19</t>
        </is>
      </c>
      <c r="S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2370" t="inlineStr">
        <is>
          <t>https://casino.guru/africa-sports-casino-review</t>
        </is>
      </c>
    </row>
    <row r="2371">
      <c r="A2371" s="8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9" t="n">
        <v>46094</v>
      </c>
      <c r="Q2371" t="inlineStr">
        <is>
          <t>Yes</t>
        </is>
      </c>
      <c r="R2371" t="inlineStr">
        <is>
          <t>2026-04-19 06:36</t>
        </is>
      </c>
      <c r="S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T2371" t="inlineStr">
        <is>
          <t>https://casino.guru/lekkerbets-casino-review</t>
        </is>
      </c>
    </row>
    <row r="2372">
      <c r="A2372" s="8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9" t="n">
        <v>46041</v>
      </c>
      <c r="Q2372" t="inlineStr">
        <is>
          <t>Yes</t>
        </is>
      </c>
      <c r="R2372" t="inlineStr">
        <is>
          <t>2026-04-19 06:32</t>
        </is>
      </c>
      <c r="S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T2372" t="inlineStr">
        <is>
          <t>https://casino.guru/euro-millions-com-casino-review</t>
        </is>
      </c>
    </row>
    <row r="2373">
      <c r="A2373" s="8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9" t="n">
        <v>46050</v>
      </c>
      <c r="Q2373" t="inlineStr">
        <is>
          <t>Yes</t>
        </is>
      </c>
      <c r="R2373" t="inlineStr">
        <is>
          <t>2026-04-19 06:08</t>
        </is>
      </c>
      <c r="S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2373" t="inlineStr">
        <is>
          <t>https://casino.guru/play-magical-casino-review</t>
        </is>
      </c>
    </row>
    <row r="2374">
      <c r="A2374" s="8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9" t="n">
        <v>46044</v>
      </c>
      <c r="Q2374" t="inlineStr">
        <is>
          <t>Yes</t>
        </is>
      </c>
      <c r="R2374" t="inlineStr">
        <is>
          <t>2026-04-19 06:03</t>
        </is>
      </c>
      <c r="S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2374" t="inlineStr">
        <is>
          <t>https://casino.guru/scorchingslots-casino-review</t>
        </is>
      </c>
    </row>
    <row r="2375">
      <c r="A2375" s="8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9" t="n">
        <v>46057</v>
      </c>
      <c r="Q2375" t="inlineStr">
        <is>
          <t>Yes</t>
        </is>
      </c>
      <c r="R2375" t="inlineStr">
        <is>
          <t>2026-04-19 06:03</t>
        </is>
      </c>
      <c r="S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2375" t="inlineStr">
        <is>
          <t>https://casino.guru/potsofluck-casino-review</t>
        </is>
      </c>
    </row>
    <row r="2376">
      <c r="A2376" s="8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9" t="n">
        <v>46009</v>
      </c>
      <c r="Q2376" t="inlineStr">
        <is>
          <t>Yes</t>
        </is>
      </c>
      <c r="R2376" t="inlineStr">
        <is>
          <t>2026-04-19 06:30</t>
        </is>
      </c>
      <c r="S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T2376" t="inlineStr">
        <is>
          <t>https://casino.guru/pushbet-casino-review</t>
        </is>
      </c>
    </row>
    <row r="2377">
      <c r="A2377" s="8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9" t="n">
        <v>46009</v>
      </c>
      <c r="Q2377" t="inlineStr">
        <is>
          <t>Yes</t>
        </is>
      </c>
      <c r="R2377" t="inlineStr">
        <is>
          <t>2026-04-19 06:17</t>
        </is>
      </c>
      <c r="S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2377" t="inlineStr">
        <is>
          <t>https://casino.guru/betmorph-casino-review</t>
        </is>
      </c>
    </row>
    <row r="2378">
      <c r="A2378" s="8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9" t="n">
        <v>46059</v>
      </c>
      <c r="Q2378" t="inlineStr">
        <is>
          <t>Yes</t>
        </is>
      </c>
      <c r="R2378" t="inlineStr">
        <is>
          <t>2026-04-19 06:24</t>
        </is>
      </c>
      <c r="S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2378" t="inlineStr">
        <is>
          <t>https://casino.guru/777tigers-casino-review</t>
        </is>
      </c>
    </row>
    <row r="2379">
      <c r="A2379" s="8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9" t="n">
        <v>46141</v>
      </c>
      <c r="Q2379" t="inlineStr">
        <is>
          <t>Yes</t>
        </is>
      </c>
      <c r="R2379" t="inlineStr">
        <is>
          <t>2026-04-19 06:25</t>
        </is>
      </c>
      <c r="S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2379" t="inlineStr">
        <is>
          <t>https://casino.guru/bonus-strike-casino-review</t>
        </is>
      </c>
    </row>
    <row r="2380">
      <c r="A2380" s="8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9" t="n">
        <v>46133</v>
      </c>
      <c r="Q2380" t="inlineStr">
        <is>
          <t>Yes</t>
        </is>
      </c>
      <c r="R2380" t="inlineStr">
        <is>
          <t>2026-04-19 06:18</t>
        </is>
      </c>
      <c r="S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2380" t="inlineStr">
        <is>
          <t>https://casino.guru/betstorm-casino-review</t>
        </is>
      </c>
    </row>
    <row r="2381">
      <c r="A2381" s="8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9" t="n">
        <v>46058</v>
      </c>
      <c r="Q2381" t="inlineStr">
        <is>
          <t>Yes</t>
        </is>
      </c>
      <c r="R2381" t="inlineStr">
        <is>
          <t>2026-04-19 05:57</t>
        </is>
      </c>
      <c r="S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2381" t="inlineStr">
        <is>
          <t>https://casino.guru/Youwin-Casino-review</t>
        </is>
      </c>
    </row>
    <row r="2382">
      <c r="A2382" s="8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9" t="n">
        <v>45993</v>
      </c>
      <c r="Q2382" t="inlineStr">
        <is>
          <t>Yes</t>
        </is>
      </c>
      <c r="R2382" t="inlineStr">
        <is>
          <t>2026-04-19 06:14</t>
        </is>
      </c>
      <c r="S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T2382" t="inlineStr">
        <is>
          <t>https://casino.guru/crocobet-casino-review</t>
        </is>
      </c>
    </row>
    <row r="2383">
      <c r="A2383" s="8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9" t="n">
        <v>46132</v>
      </c>
      <c r="Q2383" t="inlineStr">
        <is>
          <t>Yes</t>
        </is>
      </c>
      <c r="R2383" t="inlineStr">
        <is>
          <t>2026-04-19 06:38</t>
        </is>
      </c>
      <c r="S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2383" t="inlineStr">
        <is>
          <t>https://casino.guru/spinado-casino-review</t>
        </is>
      </c>
    </row>
    <row r="2384">
      <c r="A2384" s="8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9" t="n">
        <v>46135</v>
      </c>
      <c r="Q2384" t="inlineStr">
        <is>
          <t>Yes</t>
        </is>
      </c>
      <c r="R2384" t="inlineStr">
        <is>
          <t>2026-04-19 06:04</t>
        </is>
      </c>
      <c r="S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T2384" t="inlineStr">
        <is>
          <t>https://casino.guru/luckyme-slots-casino-review</t>
        </is>
      </c>
    </row>
    <row r="2385">
      <c r="A2385" s="8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9" t="n">
        <v>46124</v>
      </c>
      <c r="Q2385" t="inlineStr">
        <is>
          <t>Yes</t>
        </is>
      </c>
      <c r="R2385" t="inlineStr">
        <is>
          <t>2026-04-19 05:59</t>
        </is>
      </c>
      <c r="S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T2385" t="inlineStr">
        <is>
          <t>https://casino.guru/Primescratchcards-Casino-review</t>
        </is>
      </c>
    </row>
    <row r="2386">
      <c r="A2386" s="8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9" t="n">
        <v>46125</v>
      </c>
      <c r="Q2386" t="inlineStr">
        <is>
          <t>Yes</t>
        </is>
      </c>
      <c r="R2386" t="inlineStr">
        <is>
          <t>2026-04-19 05:59</t>
        </is>
      </c>
      <c r="S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T2386" t="inlineStr">
        <is>
          <t>https://casino.guru/Simba-Games-Casino-review</t>
        </is>
      </c>
    </row>
    <row r="2387">
      <c r="A2387" s="8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9" t="n">
        <v>46070</v>
      </c>
      <c r="Q2387" t="inlineStr">
        <is>
          <t>Yes</t>
        </is>
      </c>
      <c r="R2387" t="inlineStr">
        <is>
          <t>2026-04-19 06:15</t>
        </is>
      </c>
      <c r="S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T2387" t="inlineStr">
        <is>
          <t>https://casino.guru/turbonino-casino-review</t>
        </is>
      </c>
    </row>
    <row r="2388">
      <c r="A2388" s="8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9" t="n">
        <v>46090</v>
      </c>
      <c r="Q2388" t="inlineStr">
        <is>
          <t>Yes</t>
        </is>
      </c>
      <c r="R2388" t="inlineStr">
        <is>
          <t>2026-04-19 06:29</t>
        </is>
      </c>
      <c r="S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T2388" t="inlineStr">
        <is>
          <t>https://casino.guru/vivatbet-casino-review</t>
        </is>
      </c>
    </row>
    <row r="2389">
      <c r="A2389" s="8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9" t="n">
        <v>46050</v>
      </c>
      <c r="Q2389" t="inlineStr">
        <is>
          <t>Yes</t>
        </is>
      </c>
      <c r="R2389" t="inlineStr">
        <is>
          <t>2026-04-19 06:05</t>
        </is>
      </c>
      <c r="S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T2389" t="inlineStr">
        <is>
          <t>https://casino.guru/Pronto-Casino-review</t>
        </is>
      </c>
    </row>
    <row r="2390">
      <c r="A2390" s="8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9" t="n">
        <v>45910</v>
      </c>
      <c r="Q2390" t="inlineStr">
        <is>
          <t>Yes</t>
        </is>
      </c>
      <c r="R2390" t="inlineStr">
        <is>
          <t>2026-04-19 06:32</t>
        </is>
      </c>
      <c r="S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T2390" t="inlineStr">
        <is>
          <t>https://casino.guru/winmatch-casino-review</t>
        </is>
      </c>
    </row>
    <row r="2391">
      <c r="A2391" s="8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9" t="n">
        <v>46141</v>
      </c>
      <c r="Q2391" t="inlineStr">
        <is>
          <t>Yes</t>
        </is>
      </c>
      <c r="R2391" t="inlineStr">
        <is>
          <t>2026-04-19 06:26</t>
        </is>
      </c>
      <c r="S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T2391" t="inlineStr">
        <is>
          <t>https://casino.guru/lucky-manor-casino-review</t>
        </is>
      </c>
    </row>
    <row r="2392">
      <c r="A2392" s="8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0" t="inlineStr">
        <is>
          <t>Europe</t>
        </is>
      </c>
      <c r="M2392" s="10" t="inlineStr">
        <is>
          <t>Malta, United Kingdom</t>
        </is>
      </c>
      <c r="N2392" t="n">
        <v>1</v>
      </c>
      <c r="O2392" t="inlineStr">
        <is>
          <t>casino.guru</t>
        </is>
      </c>
      <c r="P2392" s="9" t="n">
        <v>46142</v>
      </c>
      <c r="Q2392" t="inlineStr">
        <is>
          <t>Yes</t>
        </is>
      </c>
      <c r="R2392" t="inlineStr">
        <is>
          <t>2026-05-01 18:15</t>
        </is>
      </c>
      <c r="S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2392" t="inlineStr">
        <is>
          <t>https://casino.guru/supabet-co-uk-casino-review</t>
        </is>
      </c>
    </row>
    <row r="2393">
      <c r="A2393" s="8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9" t="n">
        <v>46105</v>
      </c>
      <c r="Q2393" t="inlineStr">
        <is>
          <t>Yes</t>
        </is>
      </c>
      <c r="R2393" t="inlineStr">
        <is>
          <t>2026-04-19 06:39</t>
        </is>
      </c>
      <c r="S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2393" t="inlineStr">
        <is>
          <t>https://casino.guru/kingbet9-casino-review</t>
        </is>
      </c>
    </row>
    <row r="2394">
      <c r="A2394" s="8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9" t="n">
        <v>46142</v>
      </c>
      <c r="Q2394" t="inlineStr">
        <is>
          <t>Yes</t>
        </is>
      </c>
      <c r="R2394" t="inlineStr">
        <is>
          <t>2026-04-19 06:24</t>
        </is>
      </c>
      <c r="S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T2394" t="inlineStr">
        <is>
          <t>https://casino.guru/chipz-casino-review</t>
        </is>
      </c>
    </row>
    <row r="2395">
      <c r="A2395" s="8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9" t="n">
        <v>45961</v>
      </c>
      <c r="Q2395" t="inlineStr">
        <is>
          <t>Yes</t>
        </is>
      </c>
      <c r="R2395" t="inlineStr">
        <is>
          <t>2026-04-19 06:26</t>
        </is>
      </c>
      <c r="S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T2395" t="inlineStr">
        <is>
          <t>https://casino.guru/lataamo-casino-review</t>
        </is>
      </c>
    </row>
    <row r="2396">
      <c r="A2396" s="8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9" t="n">
        <v>46062</v>
      </c>
      <c r="Q2396" t="inlineStr">
        <is>
          <t>Yes</t>
        </is>
      </c>
      <c r="R2396" t="inlineStr">
        <is>
          <t>2026-04-19 06:32</t>
        </is>
      </c>
      <c r="S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T2396" t="inlineStr">
        <is>
          <t>https://casino.guru/hillo-casino-review</t>
        </is>
      </c>
    </row>
    <row r="2397">
      <c r="A2397" s="8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9" t="n">
        <v>46062</v>
      </c>
      <c r="Q2397" t="inlineStr">
        <is>
          <t>Yes</t>
        </is>
      </c>
      <c r="R2397" t="inlineStr">
        <is>
          <t>2026-04-19 06:30</t>
        </is>
      </c>
      <c r="S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T2397" t="inlineStr">
        <is>
          <t>https://casino.guru/firespin-casino-review</t>
        </is>
      </c>
    </row>
    <row r="2398">
      <c r="A2398" s="8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9" t="n">
        <v>46062</v>
      </c>
      <c r="Q2398" t="inlineStr">
        <is>
          <t>Yes</t>
        </is>
      </c>
      <c r="R2398" t="inlineStr">
        <is>
          <t>2026-04-19 06:37</t>
        </is>
      </c>
      <c r="S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T2398" t="inlineStr">
        <is>
          <t>https://casino.guru/lysti-casino-review</t>
        </is>
      </c>
    </row>
    <row r="2399">
      <c r="A2399" s="8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9" t="n">
        <v>45902</v>
      </c>
      <c r="Q2399" t="inlineStr">
        <is>
          <t>Yes</t>
        </is>
      </c>
      <c r="R2399" t="inlineStr">
        <is>
          <t>2026-04-19 06:05</t>
        </is>
      </c>
      <c r="S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T2399" t="inlineStr">
        <is>
          <t>https://casino.guru/KTO-Casino-review</t>
        </is>
      </c>
    </row>
    <row r="2400">
      <c r="A2400" s="8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9" t="n">
        <v>46002</v>
      </c>
      <c r="Q2400" t="inlineStr">
        <is>
          <t>Yes</t>
        </is>
      </c>
      <c r="R2400" t="inlineStr">
        <is>
          <t>2026-04-19 07:07</t>
        </is>
      </c>
      <c r="S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2400" t="inlineStr">
        <is>
          <t>https://casino.guru/panda95au-casino-review</t>
        </is>
      </c>
    </row>
    <row r="2401">
      <c r="A2401" s="8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9" t="n">
        <v>46127</v>
      </c>
      <c r="Q2401" t="inlineStr">
        <is>
          <t>Yes</t>
        </is>
      </c>
      <c r="R2401" t="inlineStr">
        <is>
          <t>2026-04-19 06:27</t>
        </is>
      </c>
      <c r="S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T2401" t="inlineStr">
        <is>
          <t>https://casino.guru/dynobet-casino-review</t>
        </is>
      </c>
    </row>
    <row r="2402">
      <c r="A2402" s="8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9" t="n">
        <v>45941</v>
      </c>
      <c r="Q2402" t="inlineStr">
        <is>
          <t>Yes</t>
        </is>
      </c>
      <c r="R2402" t="inlineStr">
        <is>
          <t>2026-04-19 06:55</t>
        </is>
      </c>
      <c r="S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T2402" t="inlineStr">
        <is>
          <t>https://casino.guru/slotmonkey-casino-review</t>
        </is>
      </c>
    </row>
    <row r="2403">
      <c r="A2403" s="8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9" t="n">
        <v>46127</v>
      </c>
      <c r="Q2403" t="inlineStr">
        <is>
          <t>Yes</t>
        </is>
      </c>
      <c r="R2403" t="inlineStr">
        <is>
          <t>2026-04-19 06:01</t>
        </is>
      </c>
      <c r="S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T2403" t="inlineStr">
        <is>
          <t>https://casino.guru/glimmer-casino-review</t>
        </is>
      </c>
    </row>
    <row r="2404">
      <c r="A2404" s="8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9" t="n">
        <v>46095</v>
      </c>
      <c r="Q2404" t="inlineStr">
        <is>
          <t>Yes</t>
        </is>
      </c>
      <c r="R2404" t="inlineStr">
        <is>
          <t>2026-04-19 07:12</t>
        </is>
      </c>
      <c r="S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T2404" t="inlineStr">
        <is>
          <t>https://casino.guru/neonrush-casino-review</t>
        </is>
      </c>
    </row>
    <row r="2405">
      <c r="A2405" s="8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9" t="n">
        <v>45958</v>
      </c>
      <c r="Q2405" t="inlineStr">
        <is>
          <t>Yes</t>
        </is>
      </c>
      <c r="R2405" t="inlineStr">
        <is>
          <t>2026-04-19 07:03</t>
        </is>
      </c>
      <c r="S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T2405" t="inlineStr">
        <is>
          <t>https://casino.guru/roibet-casino-review</t>
        </is>
      </c>
    </row>
    <row r="2406">
      <c r="A2406" s="8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9" t="n">
        <v>46093</v>
      </c>
      <c r="Q2406" t="inlineStr">
        <is>
          <t>Yes</t>
        </is>
      </c>
      <c r="R2406" t="inlineStr">
        <is>
          <t>2026-04-19 05:57</t>
        </is>
      </c>
      <c r="S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T2406" t="inlineStr">
        <is>
          <t>https://casino.guru/Energy-Casino-review</t>
        </is>
      </c>
    </row>
    <row r="2407">
      <c r="A2407" s="8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9" t="n">
        <v>46107</v>
      </c>
      <c r="Q2407" t="inlineStr">
        <is>
          <t>Yes</t>
        </is>
      </c>
      <c r="R2407" t="inlineStr">
        <is>
          <t>2026-04-19 06:27</t>
        </is>
      </c>
      <c r="S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2407" t="inlineStr">
        <is>
          <t>https://casino.guru/zebra-wins-casino-review</t>
        </is>
      </c>
    </row>
    <row r="2408">
      <c r="A2408" s="8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9" t="n">
        <v>46060</v>
      </c>
      <c r="Q2408" t="inlineStr">
        <is>
          <t>Yes</t>
        </is>
      </c>
      <c r="R2408" t="inlineStr">
        <is>
          <t>2026-04-19 06:12</t>
        </is>
      </c>
      <c r="S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2408" t="inlineStr">
        <is>
          <t>https://casino.guru/elslots-casino-review</t>
        </is>
      </c>
    </row>
    <row r="2409">
      <c r="A2409" s="8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9" t="n">
        <v>45940</v>
      </c>
      <c r="Q2409" t="inlineStr">
        <is>
          <t>Yes</t>
        </is>
      </c>
      <c r="R2409" t="inlineStr">
        <is>
          <t>2026-04-19 06:25</t>
        </is>
      </c>
      <c r="S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2409" t="inlineStr">
        <is>
          <t>https://casino.guru/22fun-casino-review</t>
        </is>
      </c>
    </row>
    <row r="2410">
      <c r="A2410" s="8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9" t="n">
        <v>46141</v>
      </c>
      <c r="Q2410" t="inlineStr">
        <is>
          <t>Yes</t>
        </is>
      </c>
      <c r="R2410" t="inlineStr">
        <is>
          <t>2026-04-19 07:11</t>
        </is>
      </c>
      <c r="S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T2410" t="inlineStr">
        <is>
          <t>https://casino.guru/booming-casino-review</t>
        </is>
      </c>
    </row>
    <row r="2411">
      <c r="A2411" s="8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9" t="n">
        <v>45862</v>
      </c>
      <c r="Q2411" t="inlineStr">
        <is>
          <t>Yes</t>
        </is>
      </c>
      <c r="R2411" t="inlineStr">
        <is>
          <t>2026-04-19 06:53</t>
        </is>
      </c>
      <c r="S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T2411" t="inlineStr">
        <is>
          <t>https://casino.guru/profit777-casino-review</t>
        </is>
      </c>
    </row>
    <row r="2412">
      <c r="A2412" s="8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9" t="n">
        <v>45981</v>
      </c>
      <c r="Q2412" t="inlineStr">
        <is>
          <t>Yes</t>
        </is>
      </c>
      <c r="R2412" t="inlineStr">
        <is>
          <t>2026-04-19 06:22</t>
        </is>
      </c>
      <c r="S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T2412" t="inlineStr">
        <is>
          <t>https://casino.guru/7bet-casino-review</t>
        </is>
      </c>
    </row>
    <row r="2413">
      <c r="A2413" s="8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9" t="n">
        <v>46092</v>
      </c>
      <c r="Q2413" t="inlineStr">
        <is>
          <t>Yes</t>
        </is>
      </c>
      <c r="R2413" t="inlineStr">
        <is>
          <t>2026-04-19 07:08</t>
        </is>
      </c>
      <c r="S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T2413" t="inlineStr">
        <is>
          <t>https://casino.guru/nima-by-casino-review</t>
        </is>
      </c>
    </row>
    <row r="2414">
      <c r="A2414" s="8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9" t="n">
        <v>45925</v>
      </c>
      <c r="Q2414" t="inlineStr">
        <is>
          <t>Yes</t>
        </is>
      </c>
      <c r="R2414" t="inlineStr">
        <is>
          <t>2026-04-19 06:32</t>
        </is>
      </c>
      <c r="S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2414" t="inlineStr">
        <is>
          <t>https://casino.guru/jtwin-casino-review</t>
        </is>
      </c>
    </row>
    <row r="2415">
      <c r="A2415" s="8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9" t="n">
        <v>46085</v>
      </c>
      <c r="Q2415" t="inlineStr">
        <is>
          <t>Yes</t>
        </is>
      </c>
      <c r="R2415" t="inlineStr">
        <is>
          <t>2026-04-19 06:10</t>
        </is>
      </c>
      <c r="S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T2415" t="inlineStr">
        <is>
          <t>https://casino.guru/miami-jackpots-casino-review</t>
        </is>
      </c>
    </row>
    <row r="2416">
      <c r="A2416" s="8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9" t="n">
        <v>46070</v>
      </c>
      <c r="Q2416" t="inlineStr">
        <is>
          <t>Yes</t>
        </is>
      </c>
      <c r="R2416" t="inlineStr">
        <is>
          <t>2026-04-19 05:59</t>
        </is>
      </c>
      <c r="S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T2416" t="inlineStr">
        <is>
          <t>https://casino.guru/Playojo-Casino-review</t>
        </is>
      </c>
    </row>
    <row r="2417">
      <c r="A2417" s="8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9" t="n">
        <v>46141</v>
      </c>
      <c r="Q2417" t="inlineStr">
        <is>
          <t>Yes</t>
        </is>
      </c>
      <c r="R2417" t="inlineStr">
        <is>
          <t>2026-04-19 06:31</t>
        </is>
      </c>
      <c r="S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T2417" t="inlineStr">
        <is>
          <t>https://casino.guru/euphoria-wins-casino-review</t>
        </is>
      </c>
    </row>
    <row r="2418">
      <c r="A2418" s="8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9" t="n">
        <v>46112</v>
      </c>
      <c r="Q2418" t="inlineStr">
        <is>
          <t>Yes</t>
        </is>
      </c>
      <c r="R2418" t="inlineStr">
        <is>
          <t>2026-04-19 06:14</t>
        </is>
      </c>
      <c r="S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T2418" t="inlineStr">
        <is>
          <t>https://casino.guru/duckyluck-casino-review</t>
        </is>
      </c>
    </row>
    <row r="2419">
      <c r="A2419" s="8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9" t="n">
        <v>46083</v>
      </c>
      <c r="Q2419" t="inlineStr">
        <is>
          <t>Yes</t>
        </is>
      </c>
      <c r="R2419" t="inlineStr">
        <is>
          <t>2026-04-19 06:20</t>
        </is>
      </c>
      <c r="S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T2419" t="inlineStr">
        <is>
          <t>https://casino.guru/helmi-casino-review</t>
        </is>
      </c>
    </row>
    <row r="2420">
      <c r="A2420" s="8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9" t="n">
        <v>46085</v>
      </c>
      <c r="Q2420" t="inlineStr">
        <is>
          <t>Yes</t>
        </is>
      </c>
      <c r="R2420" t="inlineStr">
        <is>
          <t>2026-04-19 06:15</t>
        </is>
      </c>
      <c r="S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T2420" t="inlineStr">
        <is>
          <t>https://casino.guru/knightslots-casino-review</t>
        </is>
      </c>
    </row>
    <row r="2421">
      <c r="A2421" s="8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9" t="n">
        <v>46113</v>
      </c>
      <c r="Q2421" t="inlineStr">
        <is>
          <t>Yes</t>
        </is>
      </c>
      <c r="R2421" t="inlineStr">
        <is>
          <t>2026-04-19 07:13</t>
        </is>
      </c>
      <c r="S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2421" t="inlineStr">
        <is>
          <t>https://casino.guru/e2bet-casino-review</t>
        </is>
      </c>
    </row>
    <row r="2422">
      <c r="A2422" s="8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9" t="n">
        <v>45893</v>
      </c>
      <c r="Q2422" t="inlineStr">
        <is>
          <t>Yes</t>
        </is>
      </c>
      <c r="R2422" t="inlineStr">
        <is>
          <t>2026-04-19 07:00</t>
        </is>
      </c>
      <c r="S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2422" t="inlineStr">
        <is>
          <t>https://casino.guru/dis88-casino-review</t>
        </is>
      </c>
    </row>
    <row r="2423">
      <c r="A2423" s="8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9" t="n">
        <v>45983</v>
      </c>
      <c r="Q2423" t="inlineStr">
        <is>
          <t>Yes</t>
        </is>
      </c>
      <c r="R2423" t="inlineStr">
        <is>
          <t>2026-04-19 06:39</t>
        </is>
      </c>
      <c r="S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T2423" t="inlineStr">
        <is>
          <t>https://casino.guru/luva-bet-casino-review</t>
        </is>
      </c>
    </row>
    <row r="2424">
      <c r="A2424" s="8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9" t="n">
        <v>46141</v>
      </c>
      <c r="Q2424" t="inlineStr">
        <is>
          <t>Yes</t>
        </is>
      </c>
      <c r="R2424" t="inlineStr">
        <is>
          <t>2026-04-19 07:01</t>
        </is>
      </c>
      <c r="S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2424" t="inlineStr">
        <is>
          <t>https://casino.guru/betmaze-casino-review</t>
        </is>
      </c>
    </row>
    <row r="2425">
      <c r="A2425" s="8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9" t="n">
        <v>46120</v>
      </c>
      <c r="Q2425" t="inlineStr">
        <is>
          <t>Yes</t>
        </is>
      </c>
      <c r="R2425" t="inlineStr">
        <is>
          <t>2026-04-19 06:33</t>
        </is>
      </c>
      <c r="S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T2425" t="inlineStr">
        <is>
          <t>https://casino.guru/non-gamstop-casino-review</t>
        </is>
      </c>
    </row>
    <row r="2426">
      <c r="A2426" s="8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9" t="n">
        <v>45993</v>
      </c>
      <c r="Q2426" t="inlineStr">
        <is>
          <t>Yes</t>
        </is>
      </c>
      <c r="R2426" t="inlineStr">
        <is>
          <t>2026-04-19 06:03</t>
        </is>
      </c>
      <c r="S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2426" t="inlineStr">
        <is>
          <t>https://casino.guru/LottoGo-Casino-review</t>
        </is>
      </c>
    </row>
    <row r="2427">
      <c r="A2427" s="8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9" t="n">
        <v>45909</v>
      </c>
      <c r="Q2427" t="inlineStr">
        <is>
          <t>Yes</t>
        </is>
      </c>
      <c r="R2427" t="inlineStr">
        <is>
          <t>2026-04-19 06:29</t>
        </is>
      </c>
      <c r="S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T2427" t="inlineStr">
        <is>
          <t>https://casino.guru/royalspin-casino-review</t>
        </is>
      </c>
    </row>
    <row r="2428">
      <c r="A2428" s="8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9" t="n">
        <v>46112</v>
      </c>
      <c r="Q2428" t="inlineStr">
        <is>
          <t>Yes</t>
        </is>
      </c>
      <c r="R2428" t="inlineStr">
        <is>
          <t>2026-04-19 07:11</t>
        </is>
      </c>
      <c r="S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2428" t="inlineStr">
        <is>
          <t>https://casino.guru/u-game-casino-review</t>
        </is>
      </c>
    </row>
    <row r="2429">
      <c r="A2429" s="8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9" t="n">
        <v>45883</v>
      </c>
      <c r="Q2429" t="inlineStr">
        <is>
          <t>Yes</t>
        </is>
      </c>
      <c r="R2429" t="inlineStr">
        <is>
          <t>2026-04-19 06:45</t>
        </is>
      </c>
      <c r="S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2429" t="inlineStr">
        <is>
          <t>https://casino.guru/gigaspinz-casino-review</t>
        </is>
      </c>
    </row>
    <row r="2430">
      <c r="A2430" s="8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9" t="n">
        <v>46070</v>
      </c>
      <c r="Q2430" t="inlineStr">
        <is>
          <t>Yes</t>
        </is>
      </c>
      <c r="R2430" t="inlineStr">
        <is>
          <t>2026-04-19 06:16</t>
        </is>
      </c>
      <c r="S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2430" t="inlineStr">
        <is>
          <t>https://casino.guru/jackpotstar-casino-review</t>
        </is>
      </c>
    </row>
    <row r="2431">
      <c r="A2431" s="8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9" t="n">
        <v>46085</v>
      </c>
      <c r="Q2431" t="inlineStr">
        <is>
          <t>Yes</t>
        </is>
      </c>
      <c r="R2431" t="inlineStr">
        <is>
          <t>2026-04-19 05:59</t>
        </is>
      </c>
      <c r="S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T2431" t="inlineStr">
        <is>
          <t>https://casino.guru/Royale500-casino-review</t>
        </is>
      </c>
    </row>
    <row r="2432">
      <c r="A2432" s="8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9" t="n">
        <v>45938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T2432" t="inlineStr">
        <is>
          <t>https://casino.guru/banger-casino-review</t>
        </is>
      </c>
    </row>
    <row r="2433">
      <c r="A2433" s="8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9" t="n">
        <v>46012</v>
      </c>
      <c r="Q2433" t="inlineStr">
        <is>
          <t>Yes</t>
        </is>
      </c>
      <c r="R2433" t="inlineStr">
        <is>
          <t>2026-04-19 06:46</t>
        </is>
      </c>
      <c r="S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T2433" t="inlineStr">
        <is>
          <t>https://casino.guru/paratiisi-casino-review</t>
        </is>
      </c>
    </row>
    <row r="2434">
      <c r="A2434" s="8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9" t="n">
        <v>46050</v>
      </c>
      <c r="Q2434" t="inlineStr">
        <is>
          <t>Yes</t>
        </is>
      </c>
      <c r="R2434" t="inlineStr">
        <is>
          <t>2026-04-19 07:07</t>
        </is>
      </c>
      <c r="S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2434" t="inlineStr">
        <is>
          <t>https://casino.guru/wilderbet-casino-review</t>
        </is>
      </c>
    </row>
    <row r="2435">
      <c r="A2435" s="8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9" t="n">
        <v>46013</v>
      </c>
      <c r="Q2435" t="inlineStr">
        <is>
          <t>Yes</t>
        </is>
      </c>
      <c r="R2435" t="inlineStr">
        <is>
          <t>2026-04-19 07:10</t>
        </is>
      </c>
      <c r="S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T2435" t="inlineStr">
        <is>
          <t>https://casino.guru/ikasbet-casino-review</t>
        </is>
      </c>
    </row>
    <row r="2436">
      <c r="A2436" s="8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9" t="n">
        <v>46030</v>
      </c>
      <c r="Q2436" t="inlineStr">
        <is>
          <t>Yes</t>
        </is>
      </c>
      <c r="R2436" t="inlineStr">
        <is>
          <t>2026-04-19 06:37</t>
        </is>
      </c>
      <c r="S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T2436" t="inlineStr">
        <is>
          <t>https://casino.guru/raketti-casino-review</t>
        </is>
      </c>
    </row>
    <row r="2437">
      <c r="A2437" s="8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9" t="n">
        <v>45985</v>
      </c>
      <c r="Q2437" t="inlineStr">
        <is>
          <t>Yes</t>
        </is>
      </c>
      <c r="R2437" t="inlineStr">
        <is>
          <t>2026-04-19 06:40</t>
        </is>
      </c>
      <c r="S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T2437" t="inlineStr">
        <is>
          <t>https://casino.guru/betenjoy-casino-review</t>
        </is>
      </c>
    </row>
    <row r="2438">
      <c r="A2438" s="8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9" t="n">
        <v>45965</v>
      </c>
      <c r="Q2438" t="inlineStr">
        <is>
          <t>Yes</t>
        </is>
      </c>
      <c r="R2438" t="inlineStr">
        <is>
          <t>2026-04-19 07:06</t>
        </is>
      </c>
      <c r="S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T2438" t="inlineStr">
        <is>
          <t>https://casino.guru/18betasia-casino-review</t>
        </is>
      </c>
    </row>
    <row r="2439">
      <c r="A2439" s="8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9" t="n">
        <v>46076</v>
      </c>
      <c r="Q2439" t="inlineStr">
        <is>
          <t>Yes</t>
        </is>
      </c>
      <c r="R2439" t="inlineStr">
        <is>
          <t>2026-04-19 07:05</t>
        </is>
      </c>
      <c r="S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2439" t="inlineStr">
        <is>
          <t>https://casino.guru/happyjokers-casino-review</t>
        </is>
      </c>
    </row>
    <row r="2440">
      <c r="A2440" s="8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9" t="n">
        <v>46127</v>
      </c>
      <c r="Q2440" t="inlineStr">
        <is>
          <t>Yes</t>
        </is>
      </c>
      <c r="R2440" t="inlineStr">
        <is>
          <t>2026-04-19 06:40</t>
        </is>
      </c>
      <c r="S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T2440" t="inlineStr">
        <is>
          <t>https://casino.guru/toctoc-casino-review</t>
        </is>
      </c>
    </row>
    <row r="2441">
      <c r="A2441" s="8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9" t="n">
        <v>46065</v>
      </c>
      <c r="Q2441" t="inlineStr">
        <is>
          <t>Yes</t>
        </is>
      </c>
      <c r="R2441" t="inlineStr">
        <is>
          <t>2026-04-19 06:09</t>
        </is>
      </c>
      <c r="S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2441" t="inlineStr">
        <is>
          <t>https://casino.guru/vampire-bingo-casino-review</t>
        </is>
      </c>
    </row>
    <row r="2442">
      <c r="A2442" s="8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9" t="n">
        <v>46138</v>
      </c>
      <c r="Q2442" t="inlineStr">
        <is>
          <t>Yes</t>
        </is>
      </c>
      <c r="R2442" t="inlineStr">
        <is>
          <t>2026-04-19 06:30</t>
        </is>
      </c>
      <c r="S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T2442" t="inlineStr">
        <is>
          <t>https://casino.guru/spin-ace-casino-review</t>
        </is>
      </c>
    </row>
    <row r="2443">
      <c r="A2443" s="8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9" t="n">
        <v>45949</v>
      </c>
      <c r="Q2443" t="inlineStr">
        <is>
          <t>Yes</t>
        </is>
      </c>
      <c r="R2443" t="inlineStr">
        <is>
          <t>2026-04-19 06:47</t>
        </is>
      </c>
      <c r="S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2443" t="inlineStr">
        <is>
          <t>https://casino.guru/pavilion88-casino-review</t>
        </is>
      </c>
    </row>
    <row r="2444">
      <c r="A2444" s="8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9" t="n">
        <v>46080</v>
      </c>
      <c r="Q2444" t="inlineStr">
        <is>
          <t>Yes</t>
        </is>
      </c>
      <c r="R2444" t="inlineStr">
        <is>
          <t>2026-04-19 06:23</t>
        </is>
      </c>
      <c r="S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2444" t="inlineStr">
        <is>
          <t>https://casino.guru/jw8-casino-review</t>
        </is>
      </c>
    </row>
    <row r="2445">
      <c r="A2445" s="8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9" t="n">
        <v>45973</v>
      </c>
      <c r="Q2445" t="inlineStr">
        <is>
          <t>Yes</t>
        </is>
      </c>
      <c r="R2445" t="inlineStr">
        <is>
          <t>2026-04-19 06:20</t>
        </is>
      </c>
      <c r="S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T2445" t="inlineStr">
        <is>
          <t>https://casino.guru/klondaika-casino-review</t>
        </is>
      </c>
    </row>
    <row r="2446">
      <c r="A2446" s="8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9" t="n">
        <v>45884</v>
      </c>
      <c r="Q2446" t="inlineStr">
        <is>
          <t>Yes</t>
        </is>
      </c>
      <c r="R2446" t="inlineStr">
        <is>
          <t>2026-04-19 06:43</t>
        </is>
      </c>
      <c r="S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T2446" t="inlineStr">
        <is>
          <t>https://casino.guru/platforms-bet-casino-review</t>
        </is>
      </c>
    </row>
    <row r="2447">
      <c r="A2447" s="8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9" t="n">
        <v>46085</v>
      </c>
      <c r="Q2447" t="inlineStr">
        <is>
          <t>Yes</t>
        </is>
      </c>
      <c r="R2447" t="inlineStr">
        <is>
          <t>2026-04-19 05:59</t>
        </is>
      </c>
      <c r="S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2447" t="inlineStr">
        <is>
          <t>https://casino.guru/casinoandfriends-casino-review</t>
        </is>
      </c>
    </row>
    <row r="2448">
      <c r="A2448" s="8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9" t="n">
        <v>46085</v>
      </c>
      <c r="Q2448" t="inlineStr">
        <is>
          <t>Yes</t>
        </is>
      </c>
      <c r="R2448" t="inlineStr">
        <is>
          <t>2026-04-19 06:10</t>
        </is>
      </c>
      <c r="S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2448" t="inlineStr">
        <is>
          <t>https://casino.guru/playkasino-casino-review</t>
        </is>
      </c>
    </row>
    <row r="2449">
      <c r="A2449" s="8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9" t="n">
        <v>46085</v>
      </c>
      <c r="Q2449" t="inlineStr">
        <is>
          <t>Yes</t>
        </is>
      </c>
      <c r="R2449" t="inlineStr">
        <is>
          <t>2026-04-19 05:59</t>
        </is>
      </c>
      <c r="S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T2449" t="inlineStr">
        <is>
          <t>https://casino.guru/euroking-casino-review</t>
        </is>
      </c>
    </row>
    <row r="2450">
      <c r="A2450" s="8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9" t="n">
        <v>46085</v>
      </c>
      <c r="Q2450" t="inlineStr">
        <is>
          <t>Yes</t>
        </is>
      </c>
      <c r="R2450" t="inlineStr">
        <is>
          <t>2026-04-19 05:57</t>
        </is>
      </c>
      <c r="S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2450" t="inlineStr">
        <is>
          <t>https://casino.guru/PlayMillion-Casino-review</t>
        </is>
      </c>
    </row>
    <row r="2451">
      <c r="A2451" s="8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9" t="n">
        <v>46085</v>
      </c>
      <c r="Q2451" t="inlineStr">
        <is>
          <t>Yes</t>
        </is>
      </c>
      <c r="R2451" t="inlineStr">
        <is>
          <t>2026-04-19 06:10</t>
        </is>
      </c>
      <c r="S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T2451" t="inlineStr">
        <is>
          <t>https://casino.guru/44aces-casino-review</t>
        </is>
      </c>
    </row>
    <row r="2452">
      <c r="A2452" s="8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9" t="n">
        <v>46139</v>
      </c>
      <c r="Q2452" t="inlineStr">
        <is>
          <t>Yes</t>
        </is>
      </c>
      <c r="R2452" t="inlineStr">
        <is>
          <t>2026-04-19 06:16</t>
        </is>
      </c>
      <c r="S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2452" t="inlineStr">
        <is>
          <t>https://casino.guru/playtoro-casino-review</t>
        </is>
      </c>
    </row>
    <row r="2453">
      <c r="A2453" s="8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9" t="n">
        <v>46141</v>
      </c>
      <c r="Q2453" t="inlineStr">
        <is>
          <t>Yes</t>
        </is>
      </c>
      <c r="R2453" t="inlineStr">
        <is>
          <t>2026-04-19 06:24</t>
        </is>
      </c>
      <c r="S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T2453" t="inlineStr">
        <is>
          <t>https://casino.guru/jimmy-winner-casino-review</t>
        </is>
      </c>
    </row>
    <row r="2454">
      <c r="A2454" s="8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9" t="n">
        <v>46019</v>
      </c>
      <c r="Q2454" t="inlineStr">
        <is>
          <t>Yes</t>
        </is>
      </c>
      <c r="R2454" t="inlineStr">
        <is>
          <t>2026-04-19 06:52</t>
        </is>
      </c>
      <c r="S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2454" t="inlineStr">
        <is>
          <t>https://casino.guru/betsalvador-casino-review</t>
        </is>
      </c>
    </row>
    <row r="2455">
      <c r="A2455" s="8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9" t="n">
        <v>46018</v>
      </c>
      <c r="Q2455" t="inlineStr">
        <is>
          <t>Yes</t>
        </is>
      </c>
      <c r="R2455" t="inlineStr">
        <is>
          <t>2026-04-19 06:51</t>
        </is>
      </c>
      <c r="S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2455" t="inlineStr">
        <is>
          <t>https://casino.guru/dbb66-casino-review</t>
        </is>
      </c>
    </row>
    <row r="2456">
      <c r="A2456" s="8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9" t="n">
        <v>46019</v>
      </c>
      <c r="Q2456" t="inlineStr">
        <is>
          <t>Yes</t>
        </is>
      </c>
      <c r="R2456" t="inlineStr">
        <is>
          <t>2026-04-19 06:52</t>
        </is>
      </c>
      <c r="S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2456" t="inlineStr">
        <is>
          <t>https://casino.guru/playgoldy-casino-review</t>
        </is>
      </c>
    </row>
    <row r="2457">
      <c r="A2457" s="8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9" t="n">
        <v>46128</v>
      </c>
      <c r="Q2457" t="inlineStr">
        <is>
          <t>Yes</t>
        </is>
      </c>
      <c r="R2457" t="inlineStr">
        <is>
          <t>2026-04-19 06:47</t>
        </is>
      </c>
      <c r="S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2457" t="inlineStr">
        <is>
          <t>https://casino.guru/mcw-casino-review</t>
        </is>
      </c>
    </row>
    <row r="2458">
      <c r="A2458" s="8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9" t="n">
        <v>45973</v>
      </c>
      <c r="Q2458" t="inlineStr">
        <is>
          <t>Yes</t>
        </is>
      </c>
      <c r="R2458" t="inlineStr">
        <is>
          <t>2026-04-19 06:16</t>
        </is>
      </c>
      <c r="S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T2458" t="inlineStr">
        <is>
          <t>https://casino.guru/laimz-casino-review</t>
        </is>
      </c>
    </row>
    <row r="2459">
      <c r="A2459" s="8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9" t="n">
        <v>45923</v>
      </c>
      <c r="Q2459" t="inlineStr">
        <is>
          <t>Yes</t>
        </is>
      </c>
      <c r="R2459" t="inlineStr">
        <is>
          <t>2026-04-19 05:57</t>
        </is>
      </c>
      <c r="S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T2459" t="inlineStr">
        <is>
          <t>https://casino.guru/betsafe-casino-review</t>
        </is>
      </c>
    </row>
    <row r="2460">
      <c r="A2460" s="8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9" t="n">
        <v>46078</v>
      </c>
      <c r="Q2460" t="inlineStr">
        <is>
          <t>Yes</t>
        </is>
      </c>
      <c r="R2460" t="inlineStr">
        <is>
          <t>2026-04-19 07:10</t>
        </is>
      </c>
      <c r="S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T2460" t="inlineStr">
        <is>
          <t>https://casino.guru/rei-do-pitaco-casino-review</t>
        </is>
      </c>
    </row>
    <row r="2461">
      <c r="A2461" s="8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9" t="n">
        <v>45989</v>
      </c>
      <c r="Q2461" t="inlineStr">
        <is>
          <t>Yes</t>
        </is>
      </c>
      <c r="R2461" t="inlineStr">
        <is>
          <t>2026-04-19 06:15</t>
        </is>
      </c>
      <c r="S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2461" t="inlineStr">
        <is>
          <t>https://casino.guru/kings-chance-casino-review</t>
        </is>
      </c>
    </row>
    <row r="2462">
      <c r="A2462" s="8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9" t="n">
        <v>46050</v>
      </c>
      <c r="Q2462" t="inlineStr">
        <is>
          <t>Yes</t>
        </is>
      </c>
      <c r="R2462" t="inlineStr">
        <is>
          <t>2026-04-19 06:19</t>
        </is>
      </c>
      <c r="S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T2462" t="inlineStr">
        <is>
          <t>https://casino.guru/rapid-casino-review</t>
        </is>
      </c>
    </row>
    <row r="2463">
      <c r="A2463" s="8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9" t="n">
        <v>46085</v>
      </c>
      <c r="Q2463" t="inlineStr">
        <is>
          <t>Yes</t>
        </is>
      </c>
      <c r="R2463" t="inlineStr">
        <is>
          <t>2026-04-19 05:58</t>
        </is>
      </c>
      <c r="S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T2463" t="inlineStr">
        <is>
          <t>https://casino.guru/euromania-casino-review</t>
        </is>
      </c>
    </row>
    <row r="2464">
      <c r="A2464" s="8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9" t="n">
        <v>46085</v>
      </c>
      <c r="Q2464" t="inlineStr">
        <is>
          <t>Yes</t>
        </is>
      </c>
      <c r="R2464" t="inlineStr">
        <is>
          <t>2026-04-19 06:01</t>
        </is>
      </c>
      <c r="S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2464" t="inlineStr">
        <is>
          <t>https://casino.guru/Metal-Casino-review</t>
        </is>
      </c>
    </row>
    <row r="2465">
      <c r="A2465" s="8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9" t="n">
        <v>45942</v>
      </c>
      <c r="Q2465" t="inlineStr">
        <is>
          <t>Yes</t>
        </is>
      </c>
      <c r="R2465" t="inlineStr">
        <is>
          <t>2026-04-19 07:01</t>
        </is>
      </c>
      <c r="S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T2465" t="inlineStr">
        <is>
          <t>https://casino.guru/kalitebet-casino-review</t>
        </is>
      </c>
    </row>
    <row r="2466">
      <c r="A2466" s="8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9" t="n">
        <v>46078</v>
      </c>
      <c r="Q2466" t="inlineStr">
        <is>
          <t>Yes</t>
        </is>
      </c>
      <c r="R2466" t="inlineStr">
        <is>
          <t>2026-04-19 06:15</t>
        </is>
      </c>
      <c r="S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2466" t="inlineStr">
        <is>
          <t>https://casino.guru/crazy-star-casino-review</t>
        </is>
      </c>
    </row>
    <row r="2467">
      <c r="A2467" s="8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9" t="n">
        <v>45854</v>
      </c>
      <c r="Q2467" t="inlineStr">
        <is>
          <t>Yes</t>
        </is>
      </c>
      <c r="R2467" t="inlineStr">
        <is>
          <t>2026-04-19 06:32</t>
        </is>
      </c>
      <c r="S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T2467" t="inlineStr">
        <is>
          <t>https://casino.guru/bethhh-com-casino-review</t>
        </is>
      </c>
    </row>
    <row r="2468">
      <c r="A2468" s="8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9" t="n">
        <v>45859</v>
      </c>
      <c r="Q2468" t="inlineStr">
        <is>
          <t>Yes</t>
        </is>
      </c>
      <c r="R2468" t="inlineStr">
        <is>
          <t>2026-04-19 06:57</t>
        </is>
      </c>
      <c r="S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2468" t="inlineStr">
        <is>
          <t>https://casino.guru/betpriz-casino-review</t>
        </is>
      </c>
    </row>
    <row r="2469">
      <c r="A2469" s="8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9" t="n">
        <v>45954</v>
      </c>
      <c r="Q2469" t="inlineStr">
        <is>
          <t>Yes</t>
        </is>
      </c>
      <c r="R2469" t="inlineStr">
        <is>
          <t>2026-04-19 06:36</t>
        </is>
      </c>
      <c r="S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T2469" t="inlineStr">
        <is>
          <t>https://casino.guru/decode-casino-review</t>
        </is>
      </c>
    </row>
    <row r="2470">
      <c r="A2470" s="8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9" t="n">
        <v>46059</v>
      </c>
      <c r="Q2470" t="inlineStr">
        <is>
          <t>Yes</t>
        </is>
      </c>
      <c r="R2470" t="inlineStr">
        <is>
          <t>2026-04-19 06:00</t>
        </is>
      </c>
      <c r="S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T2470" t="inlineStr">
        <is>
          <t>https://casino.guru/No-Bonus-Casino-review</t>
        </is>
      </c>
    </row>
    <row r="2471">
      <c r="A2471" s="8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9" t="n">
        <v>45983</v>
      </c>
      <c r="Q2471" t="inlineStr">
        <is>
          <t>Yes</t>
        </is>
      </c>
      <c r="R2471" t="inlineStr">
        <is>
          <t>2026-04-19 06:39</t>
        </is>
      </c>
      <c r="S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T2471" t="inlineStr">
        <is>
          <t>https://casino.guru/reals-bet-casino-review</t>
        </is>
      </c>
    </row>
    <row r="2472">
      <c r="A2472" s="8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9" t="n">
        <v>46061</v>
      </c>
      <c r="Q2472" t="inlineStr">
        <is>
          <t>Yes</t>
        </is>
      </c>
      <c r="R2472" t="inlineStr">
        <is>
          <t>2026-04-19 06:21</t>
        </is>
      </c>
      <c r="S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T2472" t="inlineStr">
        <is>
          <t>https://casino.guru/uniclub-casino-review</t>
        </is>
      </c>
    </row>
    <row r="2473">
      <c r="A2473" s="8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9" t="n">
        <v>46085</v>
      </c>
      <c r="Q2473" t="inlineStr">
        <is>
          <t>Yes</t>
        </is>
      </c>
      <c r="R2473" t="inlineStr">
        <is>
          <t>2026-04-19 05:58</t>
        </is>
      </c>
      <c r="S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T2473" t="inlineStr">
        <is>
          <t>https://casino.guru/QueenVegas-Casino-review</t>
        </is>
      </c>
    </row>
    <row r="2474">
      <c r="A2474" s="8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9" t="n">
        <v>46013</v>
      </c>
      <c r="Q2474" t="inlineStr">
        <is>
          <t>Yes</t>
        </is>
      </c>
      <c r="R2474" t="inlineStr">
        <is>
          <t>2026-04-19 07:02</t>
        </is>
      </c>
      <c r="S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T2474" t="inlineStr">
        <is>
          <t>https://casino.guru/7greenbet-casino-review</t>
        </is>
      </c>
    </row>
    <row r="2475">
      <c r="A2475" s="8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9" t="n">
        <v>46105</v>
      </c>
      <c r="Q2475" t="inlineStr">
        <is>
          <t>Yes</t>
        </is>
      </c>
      <c r="R2475" t="inlineStr">
        <is>
          <t>2026-04-19 05:59</t>
        </is>
      </c>
      <c r="S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2475" t="inlineStr">
        <is>
          <t>https://casino.guru/Slingo-Casino-review</t>
        </is>
      </c>
    </row>
    <row r="2476">
      <c r="A2476" s="8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9" t="n">
        <v>46094</v>
      </c>
      <c r="Q2476" t="inlineStr">
        <is>
          <t>Yes</t>
        </is>
      </c>
      <c r="R2476" t="inlineStr">
        <is>
          <t>2026-04-19 05:57</t>
        </is>
      </c>
      <c r="S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2476" t="inlineStr">
        <is>
          <t>https://casino.guru/Lucky-Nugget-Casino-review</t>
        </is>
      </c>
    </row>
    <row r="2477">
      <c r="A2477" s="8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9" t="n">
        <v>46120</v>
      </c>
      <c r="Q2477" t="inlineStr">
        <is>
          <t>Yes</t>
        </is>
      </c>
      <c r="R2477" t="inlineStr">
        <is>
          <t>2026-04-19 07:05</t>
        </is>
      </c>
      <c r="S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T2477" t="inlineStr">
        <is>
          <t>https://casino.guru/lavabet-com-casino-review</t>
        </is>
      </c>
    </row>
    <row r="2478">
      <c r="A2478" s="8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9" t="n">
        <v>46022</v>
      </c>
      <c r="Q2478" t="inlineStr">
        <is>
          <t>Yes</t>
        </is>
      </c>
      <c r="R2478" t="inlineStr">
        <is>
          <t>2026-04-19 06:53</t>
        </is>
      </c>
      <c r="S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2478" t="inlineStr">
        <is>
          <t>https://casino.guru/first-premium-bet-casino-review</t>
        </is>
      </c>
    </row>
    <row r="2479">
      <c r="A2479" s="8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9" t="n">
        <v>45942</v>
      </c>
      <c r="Q2479" t="inlineStr">
        <is>
          <t>Yes</t>
        </is>
      </c>
      <c r="R2479" t="inlineStr">
        <is>
          <t>2026-04-19 07:02</t>
        </is>
      </c>
      <c r="S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2479" t="inlineStr">
        <is>
          <t>https://casino.guru/telegram88-casino-review</t>
        </is>
      </c>
    </row>
    <row r="2480">
      <c r="A2480" s="8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9" t="n">
        <v>46018</v>
      </c>
      <c r="Q2480" t="inlineStr">
        <is>
          <t>Yes</t>
        </is>
      </c>
      <c r="R2480" t="inlineStr">
        <is>
          <t>2026-04-19 06:51</t>
        </is>
      </c>
      <c r="S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2480" t="inlineStr">
        <is>
          <t>https://casino.guru/yoyospins-casino-review</t>
        </is>
      </c>
    </row>
    <row r="2481">
      <c r="A2481" s="8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9" t="n">
        <v>45988</v>
      </c>
      <c r="Q2481" t="inlineStr">
        <is>
          <t>Yes</t>
        </is>
      </c>
      <c r="R2481" t="inlineStr">
        <is>
          <t>2026-04-19 06:33</t>
        </is>
      </c>
      <c r="S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T2481" t="inlineStr">
        <is>
          <t>https://casino.guru/supersnabbt-casino-review</t>
        </is>
      </c>
    </row>
    <row r="2482">
      <c r="A2482" s="8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9" t="n">
        <v>45960</v>
      </c>
      <c r="Q2482" t="inlineStr">
        <is>
          <t>Yes</t>
        </is>
      </c>
      <c r="R2482" t="inlineStr">
        <is>
          <t>2026-04-19 07:05</t>
        </is>
      </c>
      <c r="S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T2482" t="inlineStr">
        <is>
          <t>https://casino.guru/muitobom-casino-review</t>
        </is>
      </c>
    </row>
    <row r="2483">
      <c r="A2483" s="8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9" t="n">
        <v>46061</v>
      </c>
      <c r="Q2483" t="inlineStr">
        <is>
          <t>Yes</t>
        </is>
      </c>
      <c r="R2483" t="inlineStr">
        <is>
          <t>2026-04-19 05:59</t>
        </is>
      </c>
      <c r="S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T2483" t="inlineStr">
        <is>
          <t>https://casino.guru/viks-casino-review</t>
        </is>
      </c>
    </row>
    <row r="2484">
      <c r="A2484" s="8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9" t="n">
        <v>46062</v>
      </c>
      <c r="Q2484" t="inlineStr">
        <is>
          <t>Yes</t>
        </is>
      </c>
      <c r="R2484" t="inlineStr">
        <is>
          <t>2026-04-19 06:29</t>
        </is>
      </c>
      <c r="S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T2484" t="inlineStr">
        <is>
          <t>https://casino.guru/nopein-casino-review</t>
        </is>
      </c>
    </row>
    <row r="2485">
      <c r="A2485" s="8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9" t="n">
        <v>45887</v>
      </c>
      <c r="Q2485" t="inlineStr">
        <is>
          <t>Yes</t>
        </is>
      </c>
      <c r="R2485" t="inlineStr">
        <is>
          <t>2026-04-19 06:42</t>
        </is>
      </c>
      <c r="S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T2485" t="inlineStr">
        <is>
          <t>https://casino.guru/jokerbet-biz-casino-review</t>
        </is>
      </c>
    </row>
    <row r="2486">
      <c r="A2486" s="8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9" t="n">
        <v>45961</v>
      </c>
      <c r="Q2486" t="inlineStr">
        <is>
          <t>Yes</t>
        </is>
      </c>
      <c r="R2486" t="inlineStr">
        <is>
          <t>2026-04-19 06:35</t>
        </is>
      </c>
      <c r="S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T2486" t="inlineStr">
        <is>
          <t>https://casino.guru/hommerson-casino-review</t>
        </is>
      </c>
    </row>
    <row r="2487">
      <c r="A2487" s="8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9" t="n">
        <v>46140</v>
      </c>
      <c r="Q2487" t="inlineStr">
        <is>
          <t>Yes</t>
        </is>
      </c>
      <c r="R2487" t="inlineStr">
        <is>
          <t>2026-04-19 06:19</t>
        </is>
      </c>
      <c r="S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T2487" t="inlineStr">
        <is>
          <t>https://casino.guru/arlequin-casino-review</t>
        </is>
      </c>
    </row>
    <row r="2488">
      <c r="A2488" s="8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9" t="n">
        <v>46020</v>
      </c>
      <c r="Q2488" t="inlineStr">
        <is>
          <t>Yes</t>
        </is>
      </c>
      <c r="R2488" t="inlineStr">
        <is>
          <t>2026-04-19 06:49</t>
        </is>
      </c>
      <c r="S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T2488" t="inlineStr">
        <is>
          <t>https://casino.guru/arcticbet-casino-review</t>
        </is>
      </c>
    </row>
    <row r="2489">
      <c r="A2489" s="8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9" t="n">
        <v>46055</v>
      </c>
      <c r="Q2489" t="inlineStr">
        <is>
          <t>Yes</t>
        </is>
      </c>
      <c r="R2489" t="inlineStr">
        <is>
          <t>2026-04-19 06:05</t>
        </is>
      </c>
      <c r="S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T2489" t="inlineStr">
        <is>
          <t>https://casino.guru/Turbo-Vegas-Casino-review</t>
        </is>
      </c>
    </row>
    <row r="2490">
      <c r="A2490" s="8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9" t="n">
        <v>46055</v>
      </c>
      <c r="Q2490" t="inlineStr">
        <is>
          <t>Yes</t>
        </is>
      </c>
      <c r="R2490" t="inlineStr">
        <is>
          <t>2026-04-19 06:10</t>
        </is>
      </c>
      <c r="S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T2490" t="inlineStr">
        <is>
          <t>https://casino.guru/supernopea-casino-review</t>
        </is>
      </c>
    </row>
    <row r="2491">
      <c r="A2491" s="8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9" t="n">
        <v>46085</v>
      </c>
      <c r="Q2491" t="inlineStr">
        <is>
          <t>Yes</t>
        </is>
      </c>
      <c r="R2491" t="inlineStr">
        <is>
          <t>2026-04-19 06:11</t>
        </is>
      </c>
      <c r="S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T2491" t="inlineStr">
        <is>
          <t>https://casino.guru/royal-bet-casino-review</t>
        </is>
      </c>
    </row>
    <row r="2492">
      <c r="A2492" s="8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9" t="n">
        <v>45887</v>
      </c>
      <c r="Q2492" t="inlineStr">
        <is>
          <t>Yes</t>
        </is>
      </c>
      <c r="R2492" t="inlineStr">
        <is>
          <t>2026-04-19 06:32</t>
        </is>
      </c>
      <c r="S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T2492" t="inlineStr">
        <is>
          <t>https://casino.guru/eurostar-casino-review</t>
        </is>
      </c>
    </row>
    <row r="2493">
      <c r="A2493" s="8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9" t="n">
        <v>45941</v>
      </c>
      <c r="Q2493" t="inlineStr">
        <is>
          <t>Yes</t>
        </is>
      </c>
      <c r="R2493" t="inlineStr">
        <is>
          <t>2026-04-19 06:59</t>
        </is>
      </c>
      <c r="S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2493" t="inlineStr">
        <is>
          <t>https://casino.guru/beinbet-casino-review</t>
        </is>
      </c>
    </row>
    <row r="2494">
      <c r="A2494" s="8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9" t="n">
        <v>46071</v>
      </c>
      <c r="Q2494" t="inlineStr">
        <is>
          <t>Yes</t>
        </is>
      </c>
      <c r="R2494" t="inlineStr">
        <is>
          <t>2026-04-19 06:47</t>
        </is>
      </c>
      <c r="S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2494" t="inlineStr">
        <is>
          <t>https://casino.guru/betterwin-casino-review</t>
        </is>
      </c>
    </row>
    <row r="2495">
      <c r="A2495" s="8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9" t="n">
        <v>45799</v>
      </c>
      <c r="Q2495" t="inlineStr">
        <is>
          <t>Yes</t>
        </is>
      </c>
      <c r="R2495" t="inlineStr">
        <is>
          <t>2026-04-19 06:31</t>
        </is>
      </c>
      <c r="S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T2495" t="inlineStr">
        <is>
          <t>https://casino.guru/bet38-casino-review</t>
        </is>
      </c>
    </row>
    <row r="2496">
      <c r="A2496" s="8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9" t="n">
        <v>45958</v>
      </c>
      <c r="Q2496" t="inlineStr">
        <is>
          <t>Yes</t>
        </is>
      </c>
      <c r="R2496" t="inlineStr">
        <is>
          <t>2026-04-19 07:03</t>
        </is>
      </c>
      <c r="S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2496" t="inlineStr">
        <is>
          <t>https://casino.guru/ausbet33-casino-review</t>
        </is>
      </c>
    </row>
    <row r="2497">
      <c r="A2497" s="8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9" t="n">
        <v>46119</v>
      </c>
      <c r="Q2497" t="inlineStr">
        <is>
          <t>Yes</t>
        </is>
      </c>
      <c r="R2497" t="inlineStr">
        <is>
          <t>2026-04-19 06:04</t>
        </is>
      </c>
      <c r="S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2497" t="inlineStr">
        <is>
          <t>https://casino.guru/Chanz-Casino-review</t>
        </is>
      </c>
    </row>
    <row r="2498">
      <c r="A2498" s="8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9" t="n">
        <v>46112</v>
      </c>
      <c r="Q2498" t="inlineStr">
        <is>
          <t>Yes</t>
        </is>
      </c>
      <c r="R2498" t="inlineStr">
        <is>
          <t>2026-04-19 06:59</t>
        </is>
      </c>
      <c r="S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T2498" t="inlineStr">
        <is>
          <t>https://casino.guru/supergra-casino-review</t>
        </is>
      </c>
    </row>
    <row r="2499">
      <c r="A2499" s="8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9" t="n">
        <v>46138</v>
      </c>
      <c r="Q2499" t="inlineStr">
        <is>
          <t>Yes</t>
        </is>
      </c>
      <c r="R2499" t="inlineStr">
        <is>
          <t>2026-04-19 06:30</t>
        </is>
      </c>
      <c r="S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T2499" t="inlineStr">
        <is>
          <t>https://casino.guru/prive-city-casino-review</t>
        </is>
      </c>
    </row>
    <row r="2500">
      <c r="A2500" s="8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9" t="n">
        <v>46138</v>
      </c>
      <c r="Q2500" t="inlineStr">
        <is>
          <t>Yes</t>
        </is>
      </c>
      <c r="R2500" t="inlineStr">
        <is>
          <t>2026-04-19 06:30</t>
        </is>
      </c>
      <c r="S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T2500" t="inlineStr">
        <is>
          <t>https://casino.guru/casiyou-casino-review</t>
        </is>
      </c>
    </row>
    <row r="2501">
      <c r="A2501" s="8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9" t="n">
        <v>46071</v>
      </c>
      <c r="Q2501" t="inlineStr">
        <is>
          <t>Yes</t>
        </is>
      </c>
      <c r="R2501" t="inlineStr">
        <is>
          <t>2026-04-19 06:59</t>
        </is>
      </c>
      <c r="S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T2501" t="inlineStr">
        <is>
          <t>https://casino.guru/khan-bet-casino-review</t>
        </is>
      </c>
    </row>
    <row r="2502">
      <c r="A2502" s="8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9" t="n">
        <v>46127</v>
      </c>
      <c r="Q2502" t="inlineStr">
        <is>
          <t>Yes</t>
        </is>
      </c>
      <c r="R2502" t="inlineStr">
        <is>
          <t>2026-04-19 07:14</t>
        </is>
      </c>
      <c r="S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T2502" t="inlineStr">
        <is>
          <t>https://casino.guru/reborn7-casino-review</t>
        </is>
      </c>
    </row>
    <row r="2503">
      <c r="A2503" s="8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9" t="n">
        <v>45944</v>
      </c>
      <c r="Q2503" t="inlineStr">
        <is>
          <t>Yes</t>
        </is>
      </c>
      <c r="R2503" t="inlineStr">
        <is>
          <t>2026-04-19 06:48</t>
        </is>
      </c>
      <c r="S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T2503" t="inlineStr">
        <is>
          <t>https://casino.guru/wingame-br-casino-review</t>
        </is>
      </c>
    </row>
    <row r="2504">
      <c r="A2504" s="8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9" t="n">
        <v>46136</v>
      </c>
      <c r="Q2504" t="inlineStr">
        <is>
          <t>Yes</t>
        </is>
      </c>
      <c r="R2504" t="inlineStr">
        <is>
          <t>2026-04-19 06:22</t>
        </is>
      </c>
      <c r="S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2504" t="inlineStr">
        <is>
          <t>https://casino.guru/the-pokies-casino-review</t>
        </is>
      </c>
    </row>
    <row r="2505">
      <c r="A2505" s="8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9" t="n">
        <v>45994</v>
      </c>
      <c r="Q2505" t="inlineStr">
        <is>
          <t>Yes</t>
        </is>
      </c>
      <c r="R2505" t="inlineStr">
        <is>
          <t>2026-04-19 06:15</t>
        </is>
      </c>
      <c r="S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T2505" t="inlineStr">
        <is>
          <t>https://casino.guru/klirr-casino-review</t>
        </is>
      </c>
    </row>
    <row r="2506">
      <c r="A2506" s="8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9" t="n">
        <v>46009</v>
      </c>
      <c r="Q2506" t="inlineStr">
        <is>
          <t>Yes</t>
        </is>
      </c>
      <c r="R2506" t="inlineStr">
        <is>
          <t>2026-04-19 05:59</t>
        </is>
      </c>
      <c r="S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T2506" t="inlineStr">
        <is>
          <t>https://casino.guru/FastBet-Casino-review</t>
        </is>
      </c>
    </row>
    <row r="2507">
      <c r="A2507" s="8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9" t="n">
        <v>46053</v>
      </c>
      <c r="Q2507" t="inlineStr">
        <is>
          <t>Yes</t>
        </is>
      </c>
      <c r="R2507" t="inlineStr">
        <is>
          <t>2026-04-19 06:04</t>
        </is>
      </c>
      <c r="S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T2507" t="inlineStr">
        <is>
          <t>https://casino.guru/Frank---Fred-Casino-review</t>
        </is>
      </c>
    </row>
    <row r="2508">
      <c r="A2508" s="8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9" t="n">
        <v>46012</v>
      </c>
      <c r="Q2508" t="inlineStr">
        <is>
          <t>Yes</t>
        </is>
      </c>
      <c r="R2508" t="inlineStr">
        <is>
          <t>2026-04-19 06:47</t>
        </is>
      </c>
      <c r="S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T2508" t="inlineStr">
        <is>
          <t>https://casino.guru/momang-casino-review</t>
        </is>
      </c>
    </row>
    <row r="2509">
      <c r="A2509" s="8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9" t="n">
        <v>45982</v>
      </c>
      <c r="Q2509" t="inlineStr">
        <is>
          <t>Yes</t>
        </is>
      </c>
      <c r="R2509" t="inlineStr">
        <is>
          <t>2026-04-19 06:51</t>
        </is>
      </c>
      <c r="S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T2509" t="inlineStr">
        <is>
          <t>https://casino.guru/jubla-casino-review</t>
        </is>
      </c>
    </row>
    <row r="2510">
      <c r="A2510" s="8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9" t="n">
        <v>45862</v>
      </c>
      <c r="Q2510" t="inlineStr">
        <is>
          <t>Yes</t>
        </is>
      </c>
      <c r="R2510" t="inlineStr">
        <is>
          <t>2026-04-19 06:54</t>
        </is>
      </c>
      <c r="S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2510" t="inlineStr">
        <is>
          <t>https://casino.guru/bet20-casino-review</t>
        </is>
      </c>
    </row>
    <row r="2511">
      <c r="A2511" s="8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9" t="n">
        <v>45911</v>
      </c>
      <c r="Q2511" t="inlineStr">
        <is>
          <t>Yes</t>
        </is>
      </c>
      <c r="R2511" t="inlineStr">
        <is>
          <t>2026-04-19 06:24</t>
        </is>
      </c>
      <c r="S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T2511" t="inlineStr">
        <is>
          <t>https://casino.guru/princess-casino-review</t>
        </is>
      </c>
    </row>
    <row r="2512">
      <c r="A2512" s="8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9" t="n">
        <v>46057</v>
      </c>
      <c r="Q2512" t="inlineStr">
        <is>
          <t>Yes</t>
        </is>
      </c>
      <c r="R2512" t="inlineStr">
        <is>
          <t>2026-04-19 07:02</t>
        </is>
      </c>
      <c r="S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T2512" t="inlineStr">
        <is>
          <t>https://casino.guru/kassuuu-casino-review</t>
        </is>
      </c>
    </row>
    <row r="2513">
      <c r="A2513" s="8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9" t="n">
        <v>45971</v>
      </c>
      <c r="Q2513" t="inlineStr">
        <is>
          <t>Yes</t>
        </is>
      </c>
      <c r="R2513" t="inlineStr">
        <is>
          <t>2026-04-19 06:07</t>
        </is>
      </c>
      <c r="S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T2513" t="inlineStr">
        <is>
          <t>https://casino.guru/wonclub-casino-review</t>
        </is>
      </c>
    </row>
    <row r="2514">
      <c r="A2514" s="8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9" t="n">
        <v>46000</v>
      </c>
      <c r="Q2514" t="inlineStr">
        <is>
          <t>Yes</t>
        </is>
      </c>
      <c r="R2514" t="inlineStr">
        <is>
          <t>2026-04-19 06:57</t>
        </is>
      </c>
      <c r="S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2514" t="inlineStr">
        <is>
          <t>https://casino.guru/browinner-casino-review</t>
        </is>
      </c>
    </row>
    <row r="2515">
      <c r="A2515" s="8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9" t="n">
        <v>45985</v>
      </c>
      <c r="Q2515" t="inlineStr">
        <is>
          <t>Yes</t>
        </is>
      </c>
      <c r="R2515" t="inlineStr">
        <is>
          <t>2026-04-19 06:57</t>
        </is>
      </c>
      <c r="S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T2515" t="inlineStr">
        <is>
          <t>https://casino.guru/marjo-sport-asia-casino-review</t>
        </is>
      </c>
    </row>
    <row r="2516">
      <c r="A2516" s="8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9" t="n">
        <v>45929</v>
      </c>
      <c r="Q2516" t="inlineStr">
        <is>
          <t>Yes</t>
        </is>
      </c>
      <c r="R2516" t="inlineStr">
        <is>
          <t>2026-04-19 06:50</t>
        </is>
      </c>
      <c r="S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T2516" t="inlineStr">
        <is>
          <t>https://casino.guru/moon-bet-casino-review</t>
        </is>
      </c>
    </row>
    <row r="2517">
      <c r="A2517" s="8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9" t="n">
        <v>46050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T2517" t="inlineStr">
        <is>
          <t>https://casino.guru/18bet-Casino-review</t>
        </is>
      </c>
    </row>
    <row r="2518">
      <c r="A2518" s="8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9" t="n">
        <v>46064</v>
      </c>
      <c r="Q2518" t="inlineStr">
        <is>
          <t>Yes</t>
        </is>
      </c>
      <c r="R2518" t="inlineStr">
        <is>
          <t>2026-04-19 06:02</t>
        </is>
      </c>
      <c r="S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2518" t="inlineStr">
        <is>
          <t>https://casino.guru/Royal-Planet-Casino-review</t>
        </is>
      </c>
    </row>
    <row r="2519">
      <c r="A2519" s="8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9" t="n">
        <v>46105</v>
      </c>
      <c r="Q2519" t="inlineStr">
        <is>
          <t>Yes</t>
        </is>
      </c>
      <c r="R2519" t="inlineStr">
        <is>
          <t>2026-04-19 05:57</t>
        </is>
      </c>
      <c r="S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T2519" t="inlineStr">
        <is>
          <t>https://casino.guru/Mega-Casino-review</t>
        </is>
      </c>
    </row>
    <row r="2520">
      <c r="A2520" s="8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9" t="n">
        <v>45890</v>
      </c>
      <c r="Q2520" t="inlineStr">
        <is>
          <t>Yes</t>
        </is>
      </c>
      <c r="R2520" t="inlineStr">
        <is>
          <t>2026-04-19 06:25</t>
        </is>
      </c>
      <c r="S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T2520" t="inlineStr">
        <is>
          <t>https://casino.guru/betsul-casino-review</t>
        </is>
      </c>
    </row>
    <row r="2521">
      <c r="A2521" s="8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9" t="n">
        <v>46138</v>
      </c>
      <c r="Q2521" t="inlineStr">
        <is>
          <t>Yes</t>
        </is>
      </c>
      <c r="R2521" t="inlineStr">
        <is>
          <t>2026-04-19 06:02</t>
        </is>
      </c>
      <c r="S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T2521" t="inlineStr">
        <is>
          <t>https://casino.guru/Wild-Sultan-Casino-review</t>
        </is>
      </c>
    </row>
    <row r="2522">
      <c r="A2522" s="8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9" t="n">
        <v>45966</v>
      </c>
      <c r="Q2522" t="inlineStr">
        <is>
          <t>Yes</t>
        </is>
      </c>
      <c r="R2522" t="inlineStr">
        <is>
          <t>2026-04-19 07:06</t>
        </is>
      </c>
      <c r="S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T2522" t="inlineStr">
        <is>
          <t>https://casino.guru/garant-poker-casino-review</t>
        </is>
      </c>
    </row>
    <row r="2523">
      <c r="A2523" s="8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9" t="n">
        <v>46142</v>
      </c>
      <c r="Q2523" t="inlineStr">
        <is>
          <t>Yes</t>
        </is>
      </c>
      <c r="R2523" t="inlineStr">
        <is>
          <t>2026-04-19 06:31</t>
        </is>
      </c>
      <c r="S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2523" t="inlineStr">
        <is>
          <t>https://casino.guru/voodoo-wins-casino-review</t>
        </is>
      </c>
    </row>
    <row r="2524">
      <c r="A2524" s="8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9" t="n">
        <v>46142</v>
      </c>
      <c r="Q2524" t="inlineStr">
        <is>
          <t>Yes</t>
        </is>
      </c>
      <c r="R2524" t="inlineStr">
        <is>
          <t>2026-04-19 06:31</t>
        </is>
      </c>
      <c r="S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T2524" t="inlineStr">
        <is>
          <t>https://casino.guru/jammyjack-casino-review</t>
        </is>
      </c>
    </row>
    <row r="2525">
      <c r="A2525" s="8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9" t="n">
        <v>46141</v>
      </c>
      <c r="Q2525" t="inlineStr">
        <is>
          <t>Yes</t>
        </is>
      </c>
      <c r="R2525" t="inlineStr">
        <is>
          <t>2026-04-19 05:59</t>
        </is>
      </c>
      <c r="S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T2525" t="inlineStr">
        <is>
          <t>https://casino.guru/spingenie-casino-review</t>
        </is>
      </c>
    </row>
    <row r="2526">
      <c r="A2526" s="8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9" t="n">
        <v>46133</v>
      </c>
      <c r="Q2526" t="inlineStr">
        <is>
          <t>Yes</t>
        </is>
      </c>
      <c r="R2526" t="inlineStr">
        <is>
          <t>2026-04-19 07:13</t>
        </is>
      </c>
      <c r="S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2526" t="inlineStr">
        <is>
          <t>https://casino.guru/ikiss88-casino-review</t>
        </is>
      </c>
    </row>
    <row r="2527">
      <c r="A2527" s="8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9" t="n">
        <v>46071</v>
      </c>
      <c r="Q2527" t="inlineStr">
        <is>
          <t>Yes</t>
        </is>
      </c>
      <c r="R2527" t="inlineStr">
        <is>
          <t>2026-04-19 07:00</t>
        </is>
      </c>
      <c r="S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T2527" t="inlineStr">
        <is>
          <t>https://casino.guru/gamabet-casino-review</t>
        </is>
      </c>
    </row>
    <row r="2528">
      <c r="A2528" s="8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9" t="n">
        <v>46059</v>
      </c>
      <c r="Q2528" t="inlineStr">
        <is>
          <t>Yes</t>
        </is>
      </c>
      <c r="R2528" t="inlineStr">
        <is>
          <t>2026-04-19 06:12</t>
        </is>
      </c>
      <c r="S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T2528" t="inlineStr">
        <is>
          <t>https://casino.guru/first-casino-review</t>
        </is>
      </c>
    </row>
    <row r="2529">
      <c r="A2529" s="8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9" t="n">
        <v>46043</v>
      </c>
      <c r="Q2529" t="inlineStr">
        <is>
          <t>Yes</t>
        </is>
      </c>
      <c r="R2529" t="inlineStr">
        <is>
          <t>2026-04-19 06:40</t>
        </is>
      </c>
      <c r="S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2529" t="inlineStr">
        <is>
          <t>https://casino.guru/god55-casino-review</t>
        </is>
      </c>
    </row>
    <row r="2530">
      <c r="A2530" s="8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9" t="n">
        <v>45960</v>
      </c>
      <c r="Q2530" t="inlineStr">
        <is>
          <t>Yes</t>
        </is>
      </c>
      <c r="R2530" t="inlineStr">
        <is>
          <t>2026-04-19 06:34</t>
        </is>
      </c>
      <c r="S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2530" t="inlineStr">
        <is>
          <t>https://casino.guru/go2win-casino-review</t>
        </is>
      </c>
    </row>
    <row r="2531">
      <c r="A2531" s="8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9" t="n">
        <v>46117</v>
      </c>
      <c r="Q2531" t="inlineStr">
        <is>
          <t>Yes</t>
        </is>
      </c>
      <c r="R2531" t="inlineStr">
        <is>
          <t>2026-04-19 07:13</t>
        </is>
      </c>
      <c r="S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2531" t="inlineStr">
        <is>
          <t>https://casino.guru/olipsbet-casino-review</t>
        </is>
      </c>
    </row>
    <row r="2532">
      <c r="A2532" s="8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9" t="n">
        <v>46036</v>
      </c>
      <c r="Q2532" t="inlineStr">
        <is>
          <t>Yes</t>
        </is>
      </c>
      <c r="R2532" t="inlineStr">
        <is>
          <t>2026-04-19 06:11</t>
        </is>
      </c>
      <c r="S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T2532" t="inlineStr">
        <is>
          <t>https://casino.guru/veikkaus-casino-review</t>
        </is>
      </c>
    </row>
    <row r="2533">
      <c r="A2533" s="8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9" t="n">
        <v>46050</v>
      </c>
      <c r="Q2533" t="inlineStr">
        <is>
          <t>Yes</t>
        </is>
      </c>
      <c r="R2533" t="inlineStr">
        <is>
          <t>2026-04-19 06:10</t>
        </is>
      </c>
      <c r="S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T2533" t="inlineStr">
        <is>
          <t>https://casino.guru/pikakasino-casino-review</t>
        </is>
      </c>
    </row>
    <row r="2534">
      <c r="A2534" s="8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9" t="n">
        <v>46139</v>
      </c>
      <c r="Q2534" t="inlineStr">
        <is>
          <t>Yes</t>
        </is>
      </c>
      <c r="R2534" t="inlineStr">
        <is>
          <t>2026-04-19 06:40</t>
        </is>
      </c>
      <c r="S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T2534" t="inlineStr">
        <is>
          <t>https://casino.guru/nifty-casino-review</t>
        </is>
      </c>
    </row>
    <row r="2535">
      <c r="A2535" s="8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9" t="n">
        <v>46009</v>
      </c>
      <c r="Q2535" t="inlineStr">
        <is>
          <t>Yes</t>
        </is>
      </c>
      <c r="R2535" t="inlineStr">
        <is>
          <t>2026-04-19 06:01</t>
        </is>
      </c>
      <c r="S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T2535" t="inlineStr">
        <is>
          <t>https://casino.guru/Bethard-Casino-review</t>
        </is>
      </c>
    </row>
    <row r="2536">
      <c r="A2536" s="8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9" t="n">
        <v>46105</v>
      </c>
      <c r="Q2536" t="inlineStr">
        <is>
          <t>Yes</t>
        </is>
      </c>
      <c r="R2536" t="inlineStr">
        <is>
          <t>2026-04-19 06:39</t>
        </is>
      </c>
      <c r="S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T2536" t="inlineStr">
        <is>
          <t>https://casino.guru/ak-bets-casino-review</t>
        </is>
      </c>
    </row>
    <row r="2537">
      <c r="A2537" s="8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9" t="n">
        <v>46127</v>
      </c>
      <c r="Q2537" t="inlineStr">
        <is>
          <t>Yes</t>
        </is>
      </c>
      <c r="R2537" t="inlineStr">
        <is>
          <t>2026-04-19 06:00</t>
        </is>
      </c>
      <c r="S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2537" t="inlineStr">
        <is>
          <t>https://casino.guru/Fun-Casino-review</t>
        </is>
      </c>
    </row>
    <row r="2538">
      <c r="A2538" s="8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9" t="n">
        <v>46029</v>
      </c>
      <c r="Q2538" t="inlineStr">
        <is>
          <t>Yes</t>
        </is>
      </c>
      <c r="R2538" t="inlineStr">
        <is>
          <t>2026-04-19 06:51</t>
        </is>
      </c>
      <c r="S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2538" t="inlineStr">
        <is>
          <t>https://casino.guru/citinow-casino-review</t>
        </is>
      </c>
    </row>
    <row r="2539">
      <c r="A2539" s="8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9" t="n">
        <v>45974</v>
      </c>
      <c r="Q2539" t="inlineStr">
        <is>
          <t>Yes</t>
        </is>
      </c>
      <c r="R2539" t="inlineStr">
        <is>
          <t>2026-04-19 06:47</t>
        </is>
      </c>
      <c r="S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T2539" t="inlineStr">
        <is>
          <t>https://casino.guru/tamasha-casino-review</t>
        </is>
      </c>
    </row>
    <row r="2540">
      <c r="A2540" s="8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9" t="n">
        <v>46142</v>
      </c>
      <c r="Q2540" t="inlineStr">
        <is>
          <t>Yes</t>
        </is>
      </c>
      <c r="R2540" t="inlineStr">
        <is>
          <t>2026-04-19 06:31</t>
        </is>
      </c>
      <c r="S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2540" t="inlineStr">
        <is>
          <t>https://casino.guru/hawaii-spins-casino-review</t>
        </is>
      </c>
    </row>
    <row r="2541">
      <c r="A2541" s="8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9" t="n">
        <v>46142</v>
      </c>
      <c r="Q2541" t="inlineStr">
        <is>
          <t>Yes</t>
        </is>
      </c>
      <c r="R2541" t="inlineStr">
        <is>
          <t>2026-04-19 06:31</t>
        </is>
      </c>
      <c r="S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T2541" t="inlineStr">
        <is>
          <t>https://casino.guru/slotonauts-casino-review</t>
        </is>
      </c>
    </row>
    <row r="2542">
      <c r="A2542" s="8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9" t="n">
        <v>46087</v>
      </c>
      <c r="Q2542" t="inlineStr">
        <is>
          <t>Yes</t>
        </is>
      </c>
      <c r="R2542" t="inlineStr">
        <is>
          <t>2026-04-19 07:10</t>
        </is>
      </c>
      <c r="S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T2542" t="inlineStr">
        <is>
          <t>https://casino.guru/spinsco-casino-review</t>
        </is>
      </c>
    </row>
    <row r="2543">
      <c r="A2543" s="8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9" t="n">
        <v>46050</v>
      </c>
      <c r="Q2543" t="inlineStr">
        <is>
          <t>Yes</t>
        </is>
      </c>
      <c r="R2543" t="inlineStr">
        <is>
          <t>2026-04-19 06:03</t>
        </is>
      </c>
      <c r="S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2543" t="inlineStr">
        <is>
          <t>https://casino.guru/Ace-Lucky-Casino-review</t>
        </is>
      </c>
    </row>
    <row r="2544">
      <c r="A2544" s="8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9" t="n">
        <v>46087</v>
      </c>
      <c r="Q2544" t="inlineStr">
        <is>
          <t>Yes</t>
        </is>
      </c>
      <c r="R2544" t="inlineStr">
        <is>
          <t>2026-04-19 06:51</t>
        </is>
      </c>
      <c r="S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2544" t="inlineStr">
        <is>
          <t>https://casino.guru/zlatobet-casino-review</t>
        </is>
      </c>
    </row>
    <row r="2545">
      <c r="A2545" s="8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9" t="n">
        <v>46142</v>
      </c>
      <c r="Q2545" t="inlineStr">
        <is>
          <t>Yes</t>
        </is>
      </c>
      <c r="R2545" t="inlineStr">
        <is>
          <t>2026-04-19 06:30</t>
        </is>
      </c>
      <c r="S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2545" t="inlineStr">
        <is>
          <t>https://casino.guru/richy-leo-casino-review</t>
        </is>
      </c>
    </row>
    <row r="2546">
      <c r="A2546" s="8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9" t="n">
        <v>46085</v>
      </c>
      <c r="Q2546" t="inlineStr">
        <is>
          <t>Yes</t>
        </is>
      </c>
      <c r="R2546" t="inlineStr">
        <is>
          <t>2026-04-19 06:13</t>
        </is>
      </c>
      <c r="S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2546" t="inlineStr">
        <is>
          <t>https://casino.guru/playjango-casino-review</t>
        </is>
      </c>
    </row>
    <row r="2547">
      <c r="A2547" s="8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9" t="n">
        <v>45897</v>
      </c>
      <c r="Q2547" t="inlineStr">
        <is>
          <t>Yes</t>
        </is>
      </c>
      <c r="R2547" t="inlineStr">
        <is>
          <t>2026-04-19 06:11</t>
        </is>
      </c>
      <c r="S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2547" t="inlineStr">
        <is>
          <t>https://casino.guru/betsala-casino-review</t>
        </is>
      </c>
    </row>
    <row r="2548">
      <c r="A2548" s="8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9" t="n">
        <v>46053</v>
      </c>
      <c r="Q2548" t="inlineStr">
        <is>
          <t>Yes</t>
        </is>
      </c>
      <c r="R2548" t="inlineStr">
        <is>
          <t>2026-04-19 06:01</t>
        </is>
      </c>
      <c r="S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T2548" t="inlineStr">
        <is>
          <t>https://casino.guru/Wombat-Casino-review</t>
        </is>
      </c>
    </row>
    <row r="2549">
      <c r="A2549" s="8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9" t="n">
        <v>45989</v>
      </c>
      <c r="Q2549" t="inlineStr">
        <is>
          <t>Yes</t>
        </is>
      </c>
      <c r="R2549" t="inlineStr">
        <is>
          <t>2026-04-19 06:15</t>
        </is>
      </c>
      <c r="S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2549" t="inlineStr">
        <is>
          <t>https://casino.guru/race-casino-review</t>
        </is>
      </c>
    </row>
    <row r="2550">
      <c r="A2550" s="8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9" t="n">
        <v>46133</v>
      </c>
      <c r="Q2550" t="inlineStr">
        <is>
          <t>Yes</t>
        </is>
      </c>
      <c r="R2550" t="inlineStr">
        <is>
          <t>2026-04-19 06:13</t>
        </is>
      </c>
      <c r="S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T2550" t="inlineStr">
        <is>
          <t>https://casino.guru/megarush-casino-review</t>
        </is>
      </c>
    </row>
    <row r="2551">
      <c r="A2551" s="8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9" t="n">
        <v>45920</v>
      </c>
      <c r="Q2551" t="inlineStr">
        <is>
          <t>Yes</t>
        </is>
      </c>
      <c r="R2551" t="inlineStr">
        <is>
          <t>2026-04-19 06:55</t>
        </is>
      </c>
      <c r="S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T2551" t="inlineStr">
        <is>
          <t>https://casino.guru/radissonbet-casino-review</t>
        </is>
      </c>
    </row>
    <row r="2552">
      <c r="A2552" s="8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9" t="n">
        <v>46045</v>
      </c>
      <c r="Q2552" t="inlineStr">
        <is>
          <t>Yes</t>
        </is>
      </c>
      <c r="R2552" t="inlineStr">
        <is>
          <t>2026-04-19 06:14</t>
        </is>
      </c>
      <c r="S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T2552" t="inlineStr">
        <is>
          <t>https://casino.guru/sbotop-casino-review</t>
        </is>
      </c>
    </row>
    <row r="2553">
      <c r="A2553" s="8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9" t="n">
        <v>45968</v>
      </c>
      <c r="Q2553" t="inlineStr">
        <is>
          <t>Yes</t>
        </is>
      </c>
      <c r="R2553" t="inlineStr">
        <is>
          <t>2026-04-19 07:02</t>
        </is>
      </c>
      <c r="S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T2553" t="inlineStr">
        <is>
          <t>https://casino.guru/cratosslot-casino-review</t>
        </is>
      </c>
    </row>
    <row r="2554">
      <c r="A2554" s="8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9" t="n">
        <v>46085</v>
      </c>
      <c r="Q2554" t="inlineStr">
        <is>
          <t>Yes</t>
        </is>
      </c>
      <c r="R2554" t="inlineStr">
        <is>
          <t>2026-04-19 06:07</t>
        </is>
      </c>
      <c r="S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T2554" t="inlineStr">
        <is>
          <t>https://casino.guru/clemensspillehal-casino-review</t>
        </is>
      </c>
    </row>
    <row r="2555">
      <c r="A2555" s="8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9" t="n">
        <v>46009</v>
      </c>
      <c r="Q2555" t="inlineStr">
        <is>
          <t>Yes</t>
        </is>
      </c>
      <c r="R2555" t="inlineStr">
        <is>
          <t>2026-04-19 05:58</t>
        </is>
      </c>
      <c r="S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2555" t="inlineStr">
        <is>
          <t>https://casino.guru/DrueckGlueck-Casino-review</t>
        </is>
      </c>
    </row>
    <row r="2556">
      <c r="A2556" s="8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9" t="n">
        <v>46055</v>
      </c>
      <c r="Q2556" t="inlineStr">
        <is>
          <t>Yes</t>
        </is>
      </c>
      <c r="R2556" t="inlineStr">
        <is>
          <t>2026-04-19 06:39</t>
        </is>
      </c>
      <c r="S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T2556" t="inlineStr">
        <is>
          <t>https://casino.guru/titan-play-casino-review</t>
        </is>
      </c>
    </row>
    <row r="2557">
      <c r="A2557" s="8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9" t="n">
        <v>46122</v>
      </c>
      <c r="Q2557" t="inlineStr">
        <is>
          <t>Yes</t>
        </is>
      </c>
      <c r="R2557" t="inlineStr">
        <is>
          <t>2026-04-19 07:13</t>
        </is>
      </c>
      <c r="S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2557" t="inlineStr">
        <is>
          <t>https://casino.guru/moyobet-casino-review</t>
        </is>
      </c>
    </row>
    <row r="2558">
      <c r="A2558" s="8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9" t="n">
        <v>46024</v>
      </c>
      <c r="Q2558" t="inlineStr">
        <is>
          <t>Yes</t>
        </is>
      </c>
      <c r="R2558" t="inlineStr">
        <is>
          <t>2026-04-19 06:55</t>
        </is>
      </c>
      <c r="S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2558" t="inlineStr">
        <is>
          <t>https://casino.guru/betwild365-casino-review</t>
        </is>
      </c>
    </row>
    <row r="2559">
      <c r="A2559" s="8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9" t="n">
        <v>46060</v>
      </c>
      <c r="Q2559" t="inlineStr">
        <is>
          <t>Yes</t>
        </is>
      </c>
      <c r="R2559" t="inlineStr">
        <is>
          <t>2026-04-19 07:10</t>
        </is>
      </c>
      <c r="S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T2559" t="inlineStr">
        <is>
          <t>https://casino.guru/bahisbom-casino-review</t>
        </is>
      </c>
    </row>
    <row r="2560">
      <c r="A2560" s="8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9" t="n">
        <v>45874</v>
      </c>
      <c r="Q2560" t="inlineStr">
        <is>
          <t>Yes</t>
        </is>
      </c>
      <c r="R2560" t="inlineStr">
        <is>
          <t>2026-04-19 06:53</t>
        </is>
      </c>
      <c r="S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T2560" t="inlineStr">
        <is>
          <t>https://casino.guru/wstar88-casino-review</t>
        </is>
      </c>
    </row>
    <row r="2561">
      <c r="A2561" s="8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9" t="n">
        <v>46085</v>
      </c>
      <c r="Q2561" t="inlineStr">
        <is>
          <t>Yes</t>
        </is>
      </c>
      <c r="R2561" t="inlineStr">
        <is>
          <t>2026-04-19 06:05</t>
        </is>
      </c>
      <c r="S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T2561" t="inlineStr">
        <is>
          <t>https://casino.guru/winlandia-casino-review</t>
        </is>
      </c>
    </row>
    <row r="2562">
      <c r="A2562" s="8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9" t="n">
        <v>45991</v>
      </c>
      <c r="Q2562" t="inlineStr">
        <is>
          <t>Yes</t>
        </is>
      </c>
      <c r="R2562" t="inlineStr">
        <is>
          <t>2026-04-19 07:04</t>
        </is>
      </c>
      <c r="S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T2562" t="inlineStr">
        <is>
          <t>https://casino.guru/betmonks-casino-review</t>
        </is>
      </c>
    </row>
    <row r="2563">
      <c r="A2563" s="8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9" t="n">
        <v>46095</v>
      </c>
      <c r="Q2563" t="inlineStr">
        <is>
          <t>Yes</t>
        </is>
      </c>
      <c r="R2563" t="inlineStr">
        <is>
          <t>2026-04-19 07:11</t>
        </is>
      </c>
      <c r="S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T2563" t="inlineStr">
        <is>
          <t>https://casino.guru/pisabet-casino-review</t>
        </is>
      </c>
    </row>
    <row r="2564">
      <c r="A2564" s="8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9" t="n">
        <v>46009</v>
      </c>
      <c r="Q2564" t="inlineStr">
        <is>
          <t>Yes</t>
        </is>
      </c>
      <c r="R2564" t="inlineStr">
        <is>
          <t>2026-04-19 06:15</t>
        </is>
      </c>
      <c r="S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T2564" t="inlineStr">
        <is>
          <t>https://casino.guru/gatobet-casino-review</t>
        </is>
      </c>
    </row>
    <row r="2565">
      <c r="A2565" s="8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9" t="n">
        <v>46055</v>
      </c>
      <c r="Q2565" t="inlineStr">
        <is>
          <t>Yes</t>
        </is>
      </c>
      <c r="R2565" t="inlineStr">
        <is>
          <t>2026-04-19 06:06</t>
        </is>
      </c>
      <c r="S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2565" t="inlineStr">
        <is>
          <t>https://casino.guru/royal-house-casino-review</t>
        </is>
      </c>
    </row>
    <row r="2566">
      <c r="A2566" s="8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9" t="n">
        <v>46055</v>
      </c>
      <c r="Q2566" t="inlineStr">
        <is>
          <t>Yes</t>
        </is>
      </c>
      <c r="R2566" t="inlineStr">
        <is>
          <t>2026-04-19 06:08</t>
        </is>
      </c>
      <c r="S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2566" t="inlineStr">
        <is>
          <t>https://casino.guru/ruby-bet-casino-review</t>
        </is>
      </c>
    </row>
    <row r="2567">
      <c r="A2567" s="8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9" t="n">
        <v>46055</v>
      </c>
      <c r="Q2567" t="inlineStr">
        <is>
          <t>Yes</t>
        </is>
      </c>
      <c r="R2567" t="inlineStr">
        <is>
          <t>2026-04-19 06:00</t>
        </is>
      </c>
      <c r="S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T2567" t="inlineStr">
        <is>
          <t>https://casino.guru/Sin-Spins-Casino-review</t>
        </is>
      </c>
    </row>
    <row r="2568">
      <c r="A2568" s="8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9" t="n">
        <v>46134</v>
      </c>
      <c r="Q2568" t="inlineStr">
        <is>
          <t>Yes</t>
        </is>
      </c>
      <c r="R2568" t="inlineStr">
        <is>
          <t>2026-04-19 05:57</t>
        </is>
      </c>
      <c r="S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T2568" t="inlineStr">
        <is>
          <t>https://casino.guru/Genting-Casino-review</t>
        </is>
      </c>
    </row>
    <row r="2569">
      <c r="A2569" s="8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9" t="n">
        <v>45969</v>
      </c>
      <c r="Q2569" t="inlineStr">
        <is>
          <t>Yes</t>
        </is>
      </c>
      <c r="R2569" t="inlineStr">
        <is>
          <t>2026-04-19 07:04</t>
        </is>
      </c>
      <c r="S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T2569" t="inlineStr">
        <is>
          <t>https://casino.guru/leogrand-casino-review</t>
        </is>
      </c>
    </row>
    <row r="2570">
      <c r="A2570" s="8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9" t="n">
        <v>46053</v>
      </c>
      <c r="Q2570" t="inlineStr">
        <is>
          <t>Yes</t>
        </is>
      </c>
      <c r="R2570" t="inlineStr">
        <is>
          <t>2026-04-19 06:15</t>
        </is>
      </c>
      <c r="S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T2570" t="inlineStr">
        <is>
          <t>https://casino.guru/betabet-casino-review</t>
        </is>
      </c>
    </row>
    <row r="2571">
      <c r="A2571" s="8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9" t="n">
        <v>46127</v>
      </c>
      <c r="Q2571" t="inlineStr">
        <is>
          <t>Yes</t>
        </is>
      </c>
      <c r="R2571" t="inlineStr">
        <is>
          <t>2026-04-19 06:27</t>
        </is>
      </c>
      <c r="S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T2571" t="inlineStr">
        <is>
          <t>https://casino.guru/talksport-bet-casino-review</t>
        </is>
      </c>
    </row>
    <row r="2572">
      <c r="A2572" s="8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9" t="n">
        <v>45880</v>
      </c>
      <c r="Q2572" t="inlineStr">
        <is>
          <t>Yes</t>
        </is>
      </c>
      <c r="R2572" t="inlineStr">
        <is>
          <t>2026-04-19 06:44</t>
        </is>
      </c>
      <c r="S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2572" t="inlineStr">
        <is>
          <t>https://casino.guru/minicas-casino-review</t>
        </is>
      </c>
    </row>
    <row r="2573">
      <c r="A2573" s="8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9" t="n">
        <v>46048</v>
      </c>
      <c r="Q2573" t="inlineStr">
        <is>
          <t>Yes</t>
        </is>
      </c>
      <c r="R2573" t="inlineStr">
        <is>
          <t>2026-04-19 06:32</t>
        </is>
      </c>
      <c r="S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2573" t="inlineStr">
        <is>
          <t>https://casino.guru/aryanbet-casino-review</t>
        </is>
      </c>
    </row>
    <row r="2574">
      <c r="A2574" s="8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9" t="n">
        <v>45952</v>
      </c>
      <c r="Q2574" t="inlineStr">
        <is>
          <t>Yes</t>
        </is>
      </c>
      <c r="R2574" t="inlineStr">
        <is>
          <t>2026-04-19 06:34</t>
        </is>
      </c>
      <c r="S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T2574" t="inlineStr">
        <is>
          <t>https://casino.guru/22win-casino-review</t>
        </is>
      </c>
    </row>
    <row r="2575">
      <c r="A2575" s="8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9" t="n">
        <v>46132</v>
      </c>
      <c r="Q2575" t="inlineStr">
        <is>
          <t>Yes</t>
        </is>
      </c>
      <c r="R2575" t="inlineStr">
        <is>
          <t>2026-04-19 06:18</t>
        </is>
      </c>
      <c r="S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2575" t="inlineStr">
        <is>
          <t>https://casino.guru/lottery-games-casino-review</t>
        </is>
      </c>
    </row>
    <row r="2576">
      <c r="A2576" s="8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9" t="n">
        <v>46018</v>
      </c>
      <c r="Q2576" t="inlineStr">
        <is>
          <t>Yes</t>
        </is>
      </c>
      <c r="R2576" t="inlineStr">
        <is>
          <t>2026-04-19 06:51</t>
        </is>
      </c>
      <c r="S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2576" t="inlineStr">
        <is>
          <t>https://casino.guru/ginjabet-casino-review</t>
        </is>
      </c>
    </row>
    <row r="2577">
      <c r="A2577" s="8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9" t="n">
        <v>45952</v>
      </c>
      <c r="Q2577" t="inlineStr">
        <is>
          <t>Yes</t>
        </is>
      </c>
      <c r="R2577" t="inlineStr">
        <is>
          <t>2026-04-19 07:00</t>
        </is>
      </c>
      <c r="S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T2577" t="inlineStr">
        <is>
          <t>https://casino.guru/topwin-casino-review</t>
        </is>
      </c>
    </row>
    <row r="2578">
      <c r="A2578" s="8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9" t="n">
        <v>46112</v>
      </c>
      <c r="Q2578" t="inlineStr">
        <is>
          <t>Yes</t>
        </is>
      </c>
      <c r="R2578" t="inlineStr">
        <is>
          <t>2026-04-19 06:17</t>
        </is>
      </c>
      <c r="S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2578" t="inlineStr">
        <is>
          <t>https://casino.guru/bk8-casino-review</t>
        </is>
      </c>
    </row>
    <row r="2579">
      <c r="A2579" s="8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9" t="n">
        <v>45903</v>
      </c>
      <c r="Q2579" t="inlineStr">
        <is>
          <t>Yes</t>
        </is>
      </c>
      <c r="R2579" t="inlineStr">
        <is>
          <t>2026-04-19 06:59</t>
        </is>
      </c>
      <c r="S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T2579" t="inlineStr">
        <is>
          <t>https://casino.guru/esporte365-casino-review</t>
        </is>
      </c>
    </row>
    <row r="2580">
      <c r="A2580" s="8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9" t="n">
        <v>46107</v>
      </c>
      <c r="Q2580" t="inlineStr">
        <is>
          <t>Yes</t>
        </is>
      </c>
      <c r="R2580" t="inlineStr">
        <is>
          <t>2026-04-19 06:04</t>
        </is>
      </c>
      <c r="S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T2580" t="inlineStr">
        <is>
          <t>https://casino.guru/CoolBet-Casino-review</t>
        </is>
      </c>
    </row>
    <row r="2581">
      <c r="A2581" s="8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9" t="n">
        <v>45957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T2581" t="inlineStr">
        <is>
          <t>https://casino.guru/casinoroys-casino-review</t>
        </is>
      </c>
    </row>
    <row r="2582">
      <c r="A2582" s="8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9" t="n">
        <v>45902</v>
      </c>
      <c r="Q2582" t="inlineStr">
        <is>
          <t>Yes</t>
        </is>
      </c>
      <c r="R2582" t="inlineStr">
        <is>
          <t>2026-04-19 06:52</t>
        </is>
      </c>
      <c r="S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T2582" t="inlineStr">
        <is>
          <t>https://casino.guru/lonkero-casino-review</t>
        </is>
      </c>
    </row>
    <row r="2583">
      <c r="A2583" s="8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9" t="n">
        <v>46099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2583" t="inlineStr">
        <is>
          <t>https://casino.guru/tikobet-io-casino-review</t>
        </is>
      </c>
    </row>
    <row r="2584">
      <c r="A2584" s="8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9" t="n">
        <v>46053</v>
      </c>
      <c r="Q2584" t="inlineStr">
        <is>
          <t>Yes</t>
        </is>
      </c>
      <c r="R2584" t="inlineStr">
        <is>
          <t>2026-04-19 06:12</t>
        </is>
      </c>
      <c r="S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T2584" t="inlineStr">
        <is>
          <t>https://casino.guru/betsteve-casino-review</t>
        </is>
      </c>
    </row>
    <row r="2585">
      <c r="A2585" s="8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9" t="n">
        <v>46009</v>
      </c>
      <c r="Q2585" t="inlineStr">
        <is>
          <t>Yes</t>
        </is>
      </c>
      <c r="R2585" t="inlineStr">
        <is>
          <t>2026-04-19 06:43</t>
        </is>
      </c>
      <c r="S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2585" t="inlineStr">
        <is>
          <t>https://casino.guru/777bet-casino-review</t>
        </is>
      </c>
    </row>
    <row r="2586">
      <c r="A2586" s="8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9" t="n">
        <v>46009</v>
      </c>
      <c r="Q2586" t="inlineStr">
        <is>
          <t>Yes</t>
        </is>
      </c>
      <c r="R2586" t="inlineStr">
        <is>
          <t>2026-04-19 06:58</t>
        </is>
      </c>
      <c r="S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T2586" t="inlineStr">
        <is>
          <t>https://casino.guru/betzi-casino-review</t>
        </is>
      </c>
    </row>
    <row r="2587">
      <c r="A2587" s="8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9" t="n">
        <v>45874</v>
      </c>
      <c r="Q2587" t="inlineStr">
        <is>
          <t>Yes</t>
        </is>
      </c>
      <c r="R2587" t="inlineStr">
        <is>
          <t>2026-04-19 06:52</t>
        </is>
      </c>
      <c r="S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T2587" t="inlineStr">
        <is>
          <t>https://casino.guru/club-rbet-casino-review</t>
        </is>
      </c>
    </row>
    <row r="2588">
      <c r="A2588" s="8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9" t="n">
        <v>45912</v>
      </c>
      <c r="Q2588" t="inlineStr">
        <is>
          <t>Yes</t>
        </is>
      </c>
      <c r="R2588" t="inlineStr">
        <is>
          <t>2026-04-19 06:54</t>
        </is>
      </c>
      <c r="S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T2588" t="inlineStr">
        <is>
          <t>https://casino.guru/izzibet-casino-review</t>
        </is>
      </c>
    </row>
    <row r="2589">
      <c r="A2589" s="8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9" t="n">
        <v>45951</v>
      </c>
      <c r="Q2589" t="inlineStr">
        <is>
          <t>Yes</t>
        </is>
      </c>
      <c r="R2589" t="inlineStr">
        <is>
          <t>2026-04-19 06:13</t>
        </is>
      </c>
      <c r="S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2589" t="inlineStr">
        <is>
          <t>https://casino.guru/12play-casino-review</t>
        </is>
      </c>
    </row>
    <row r="2590">
      <c r="A2590" s="8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9" t="n">
        <v>45947</v>
      </c>
      <c r="Q2590" t="inlineStr">
        <is>
          <t>Yes</t>
        </is>
      </c>
      <c r="R2590" t="inlineStr">
        <is>
          <t>2026-04-19 06:28</t>
        </is>
      </c>
      <c r="S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T2590" t="inlineStr">
        <is>
          <t>https://casino.guru/f12-bet-casino-review</t>
        </is>
      </c>
    </row>
    <row r="2591">
      <c r="A2591" s="8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9" t="n">
        <v>46055</v>
      </c>
      <c r="Q2591" t="inlineStr">
        <is>
          <t>Yes</t>
        </is>
      </c>
      <c r="R2591" t="inlineStr">
        <is>
          <t>2026-04-19 06:10</t>
        </is>
      </c>
      <c r="S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T2591" t="inlineStr">
        <is>
          <t>https://casino.guru/galaksino-casino-review</t>
        </is>
      </c>
    </row>
    <row r="2592">
      <c r="A2592" s="8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9" t="n">
        <v>46139</v>
      </c>
      <c r="Q2592" t="inlineStr">
        <is>
          <t>Yes</t>
        </is>
      </c>
      <c r="R2592" t="inlineStr">
        <is>
          <t>2026-04-19 07:03</t>
        </is>
      </c>
      <c r="S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T2592" t="inlineStr">
        <is>
          <t>https://casino.guru/lucky-fuel-casino-review</t>
        </is>
      </c>
    </row>
    <row r="2593">
      <c r="A2593" s="8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9" t="n">
        <v>45868</v>
      </c>
      <c r="Q2593" t="inlineStr">
        <is>
          <t>Yes</t>
        </is>
      </c>
      <c r="R2593" t="inlineStr">
        <is>
          <t>2026-04-19 06:13</t>
        </is>
      </c>
      <c r="S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T2593" t="inlineStr">
        <is>
          <t>https://casino.guru/star-bet-casino-review</t>
        </is>
      </c>
    </row>
    <row r="2594">
      <c r="A2594" s="8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9" t="n">
        <v>46138</v>
      </c>
      <c r="Q2594" t="inlineStr">
        <is>
          <t>Yes</t>
        </is>
      </c>
      <c r="R2594" t="inlineStr">
        <is>
          <t>2026-04-19 06:04</t>
        </is>
      </c>
      <c r="S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T2594" t="inlineStr">
        <is>
          <t>https://casino.guru/WinOui-Casino-review</t>
        </is>
      </c>
    </row>
    <row r="2595">
      <c r="A2595" s="8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9" t="n">
        <v>45974</v>
      </c>
      <c r="Q2595" t="inlineStr">
        <is>
          <t>Yes</t>
        </is>
      </c>
      <c r="R2595" t="inlineStr">
        <is>
          <t>2026-04-19 06:11</t>
        </is>
      </c>
      <c r="S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T2595" t="inlineStr">
        <is>
          <t>https://casino.guru/madnix-casino-review</t>
        </is>
      </c>
    </row>
    <row r="2596">
      <c r="A2596" s="8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9" t="n">
        <v>45944</v>
      </c>
      <c r="Q2596" t="inlineStr">
        <is>
          <t>Yes</t>
        </is>
      </c>
      <c r="R2596" t="inlineStr">
        <is>
          <t>2026-04-19 06:34</t>
        </is>
      </c>
      <c r="S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T2596" t="inlineStr">
        <is>
          <t>https://casino.guru/slots-del-sol-casino-review</t>
        </is>
      </c>
    </row>
    <row r="2597">
      <c r="A2597" s="8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9" t="n">
        <v>46105</v>
      </c>
      <c r="Q2597" t="inlineStr">
        <is>
          <t>Yes</t>
        </is>
      </c>
      <c r="R2597" t="inlineStr">
        <is>
          <t>2026-04-19 07:13</t>
        </is>
      </c>
      <c r="S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T2597" t="inlineStr">
        <is>
          <t>https://casino.guru/jaguarino-casino-review</t>
        </is>
      </c>
    </row>
    <row r="2598">
      <c r="A2598" s="8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9" t="n">
        <v>45954</v>
      </c>
      <c r="Q2598" t="inlineStr">
        <is>
          <t>Yes</t>
        </is>
      </c>
      <c r="R2598" t="inlineStr">
        <is>
          <t>2026-04-19 06:30</t>
        </is>
      </c>
      <c r="S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2598" t="inlineStr">
        <is>
          <t>https://casino.guru/playwise365-casino-review</t>
        </is>
      </c>
    </row>
    <row r="2599">
      <c r="A2599" s="8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9" t="n">
        <v>45884</v>
      </c>
      <c r="Q2599" t="inlineStr">
        <is>
          <t>Yes</t>
        </is>
      </c>
      <c r="R2599" t="inlineStr">
        <is>
          <t>2026-04-19 06:43</t>
        </is>
      </c>
      <c r="S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T2599" t="inlineStr">
        <is>
          <t>https://casino.guru/kheloexch-casino-review</t>
        </is>
      </c>
    </row>
    <row r="2600">
      <c r="A2600" s="8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9" t="n">
        <v>45879</v>
      </c>
      <c r="Q2600" t="inlineStr">
        <is>
          <t>Yes</t>
        </is>
      </c>
      <c r="R2600" t="inlineStr">
        <is>
          <t>2026-04-19 06:50</t>
        </is>
      </c>
      <c r="S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2600" t="inlineStr">
        <is>
          <t>https://casino.guru/altin-casino-review</t>
        </is>
      </c>
    </row>
    <row r="2601">
      <c r="A2601" s="8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9" t="n">
        <v>45986</v>
      </c>
      <c r="Q2601" t="inlineStr">
        <is>
          <t>Yes</t>
        </is>
      </c>
      <c r="R2601" t="inlineStr">
        <is>
          <t>2026-04-19 06:02</t>
        </is>
      </c>
      <c r="S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T2601" t="inlineStr">
        <is>
          <t>https://casino.guru/Jokerbet-Casino-review</t>
        </is>
      </c>
    </row>
    <row r="2602">
      <c r="A2602" s="8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9" t="n">
        <v>46106</v>
      </c>
      <c r="Q2602" t="inlineStr">
        <is>
          <t>Yes</t>
        </is>
      </c>
      <c r="R2602" t="inlineStr">
        <is>
          <t>2026-04-19 06:22</t>
        </is>
      </c>
      <c r="S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T2602" t="inlineStr">
        <is>
          <t>https://casino.guru/jeffbet-casino-review</t>
        </is>
      </c>
    </row>
    <row r="2603">
      <c r="A2603" s="8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9" t="n">
        <v>46027</v>
      </c>
      <c r="Q2603" t="inlineStr">
        <is>
          <t>Yes</t>
        </is>
      </c>
      <c r="R2603" t="inlineStr">
        <is>
          <t>2026-04-19 07:05</t>
        </is>
      </c>
      <c r="S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T2603" t="inlineStr">
        <is>
          <t>https://casino.guru/10black-casino-review</t>
        </is>
      </c>
    </row>
    <row r="2604">
      <c r="A2604" s="8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9" t="n">
        <v>45902</v>
      </c>
      <c r="Q2604" t="inlineStr">
        <is>
          <t>Yes</t>
        </is>
      </c>
      <c r="R2604" t="inlineStr">
        <is>
          <t>2026-04-19 06:36</t>
        </is>
      </c>
      <c r="S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T2604" t="inlineStr">
        <is>
          <t>https://casino.guru/spinmatch-casino-review</t>
        </is>
      </c>
    </row>
    <row r="2605">
      <c r="A2605" s="8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9" t="n">
        <v>46128</v>
      </c>
      <c r="Q2605" t="inlineStr">
        <is>
          <t>Yes</t>
        </is>
      </c>
      <c r="R2605" t="inlineStr">
        <is>
          <t>2026-04-19 06:00</t>
        </is>
      </c>
      <c r="S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T2605" t="inlineStr">
        <is>
          <t>https://casino.guru/bluefox-casino-review</t>
        </is>
      </c>
    </row>
    <row r="2606">
      <c r="A2606" s="8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9" t="n">
        <v>46099</v>
      </c>
      <c r="Q2606" t="inlineStr">
        <is>
          <t>Yes</t>
        </is>
      </c>
      <c r="R2606" t="inlineStr">
        <is>
          <t>2026-04-19 05:58</t>
        </is>
      </c>
      <c r="S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T2606" t="inlineStr">
        <is>
          <t>https://casino.guru/king-casino-review
https://casino.guru/king-rs-casino-review</t>
        </is>
      </c>
    </row>
    <row r="2607">
      <c r="A2607" s="8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9" t="n">
        <v>46000</v>
      </c>
      <c r="Q2607" t="inlineStr">
        <is>
          <t>Yes</t>
        </is>
      </c>
      <c r="R2607" t="inlineStr">
        <is>
          <t>2026-04-19 06:26</t>
        </is>
      </c>
      <c r="S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2607" t="inlineStr">
        <is>
          <t>https://casino.guru/iwonvegas-casino-review</t>
        </is>
      </c>
    </row>
    <row r="2608">
      <c r="A2608" s="8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9" t="n">
        <v>46009</v>
      </c>
      <c r="Q2608" t="inlineStr">
        <is>
          <t>Yes</t>
        </is>
      </c>
      <c r="R2608" t="inlineStr">
        <is>
          <t>2026-04-19 06:03</t>
        </is>
      </c>
      <c r="S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T2608" t="inlineStr">
        <is>
          <t>https://casino.guru/MobileMillions-Casino-review</t>
        </is>
      </c>
    </row>
    <row r="2609">
      <c r="A2609" s="8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9" t="n">
        <v>46009</v>
      </c>
      <c r="Q2609" t="inlineStr">
        <is>
          <t>Yes</t>
        </is>
      </c>
      <c r="R2609" t="inlineStr">
        <is>
          <t>2026-04-19 06:08</t>
        </is>
      </c>
      <c r="S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2609" t="inlineStr">
        <is>
          <t>https://casino.guru/lottozone-casino-review</t>
        </is>
      </c>
    </row>
    <row r="2610">
      <c r="A2610" s="8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9" t="n">
        <v>46024</v>
      </c>
      <c r="Q2610" t="inlineStr">
        <is>
          <t>Yes</t>
        </is>
      </c>
      <c r="R2610" t="inlineStr">
        <is>
          <t>2026-04-19 06:59</t>
        </is>
      </c>
      <c r="S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2610" t="inlineStr">
        <is>
          <t>https://casino.guru/mobileslots-com-casino-review</t>
        </is>
      </c>
    </row>
    <row r="2611">
      <c r="A2611" s="8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9" t="n">
        <v>45965</v>
      </c>
      <c r="Q2611" t="inlineStr">
        <is>
          <t>Yes</t>
        </is>
      </c>
      <c r="R2611" t="inlineStr">
        <is>
          <t>2026-04-19 06:36</t>
        </is>
      </c>
      <c r="S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2611" t="inlineStr">
        <is>
          <t>https://casino.guru/mwin8-casino-review</t>
        </is>
      </c>
    </row>
    <row r="2612">
      <c r="A2612" s="8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9" t="n">
        <v>45937</v>
      </c>
      <c r="Q2612" t="inlineStr">
        <is>
          <t>Yes</t>
        </is>
      </c>
      <c r="R2612" t="inlineStr">
        <is>
          <t>2026-04-19 07:01</t>
        </is>
      </c>
      <c r="S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T2612" t="inlineStr">
        <is>
          <t>https://casino.guru/1b9-casino-review</t>
        </is>
      </c>
    </row>
    <row r="2613">
      <c r="A2613" s="8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9" t="n">
        <v>46140</v>
      </c>
      <c r="Q2613" t="inlineStr">
        <is>
          <t>Yes</t>
        </is>
      </c>
      <c r="R2613" t="inlineStr">
        <is>
          <t>2026-04-19 06:19</t>
        </is>
      </c>
      <c r="S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2613" t="inlineStr">
        <is>
          <t>https://casino.guru/me88-casino-review</t>
        </is>
      </c>
    </row>
    <row r="2614">
      <c r="A2614" s="8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9" t="n">
        <v>46098</v>
      </c>
      <c r="Q2614" t="inlineStr">
        <is>
          <t>Yes</t>
        </is>
      </c>
      <c r="R2614" t="inlineStr">
        <is>
          <t>2026-04-19 07:12</t>
        </is>
      </c>
      <c r="S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2614" t="inlineStr">
        <is>
          <t>https://casino.guru/68ok-casino-review</t>
        </is>
      </c>
    </row>
    <row r="2615">
      <c r="A2615" s="8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9" t="n">
        <v>45912</v>
      </c>
      <c r="Q2615" t="inlineStr">
        <is>
          <t>Yes</t>
        </is>
      </c>
      <c r="R2615" t="inlineStr">
        <is>
          <t>2026-04-19 06:35</t>
        </is>
      </c>
      <c r="S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T2615" t="inlineStr">
        <is>
          <t>https://casino.guru/e-gaming-global-casino-review</t>
        </is>
      </c>
    </row>
    <row r="2616">
      <c r="A2616" s="8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9" t="n">
        <v>46009</v>
      </c>
      <c r="Q2616" t="inlineStr">
        <is>
          <t>Yes</t>
        </is>
      </c>
      <c r="R2616" t="inlineStr">
        <is>
          <t>2026-04-19 06:51</t>
        </is>
      </c>
      <c r="S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2616" t="inlineStr">
        <is>
          <t>https://casino.guru/betblink-casino-review</t>
        </is>
      </c>
    </row>
    <row r="2617">
      <c r="A2617" s="8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9" t="n">
        <v>46139</v>
      </c>
      <c r="Q2617" t="inlineStr">
        <is>
          <t>Yes</t>
        </is>
      </c>
      <c r="R2617" t="inlineStr">
        <is>
          <t>2026-04-19 06:49</t>
        </is>
      </c>
      <c r="S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T2617" t="inlineStr">
        <is>
          <t>https://casino.guru/spin-sweet-casino-review</t>
        </is>
      </c>
    </row>
    <row r="2618">
      <c r="A2618" s="8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9" t="n">
        <v>45861</v>
      </c>
      <c r="Q2618" t="inlineStr">
        <is>
          <t>Yes</t>
        </is>
      </c>
      <c r="R2618" t="inlineStr">
        <is>
          <t>2026-04-19 05:58</t>
        </is>
      </c>
      <c r="S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T2618" t="inlineStr">
        <is>
          <t>https://casino.guru/admiralbet-casino-review</t>
        </is>
      </c>
    </row>
    <row r="2619">
      <c r="A2619" s="8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9" t="n">
        <v>45923</v>
      </c>
      <c r="Q2619" t="inlineStr">
        <is>
          <t>Yes</t>
        </is>
      </c>
      <c r="R2619" t="inlineStr">
        <is>
          <t>2026-04-19 06:13</t>
        </is>
      </c>
      <c r="S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2619" t="inlineStr">
        <is>
          <t>https://casino.guru/betpas-casino-review</t>
        </is>
      </c>
    </row>
    <row r="2620">
      <c r="A2620" s="8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9" t="n">
        <v>45932</v>
      </c>
      <c r="Q2620" t="inlineStr">
        <is>
          <t>Yes</t>
        </is>
      </c>
      <c r="R2620" t="inlineStr">
        <is>
          <t>2026-04-19 06:34</t>
        </is>
      </c>
      <c r="S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T2620" t="inlineStr">
        <is>
          <t>https://casino.guru/winexch24-casino-review</t>
        </is>
      </c>
    </row>
    <row r="2621">
      <c r="A2621" s="8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9" t="n">
        <v>45944</v>
      </c>
      <c r="Q2621" t="inlineStr">
        <is>
          <t>Yes</t>
        </is>
      </c>
      <c r="R2621" t="inlineStr">
        <is>
          <t>2026-04-19 07:00</t>
        </is>
      </c>
      <c r="S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T2621" t="inlineStr">
        <is>
          <t>https://casino.guru/exonbet-casino-review</t>
        </is>
      </c>
    </row>
    <row r="2622">
      <c r="A2622" s="8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9" t="n">
        <v>46063</v>
      </c>
      <c r="Q2622" t="inlineStr">
        <is>
          <t>Yes</t>
        </is>
      </c>
      <c r="R2622" t="inlineStr">
        <is>
          <t>2026-04-19 06:01</t>
        </is>
      </c>
      <c r="S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2622" t="inlineStr">
        <is>
          <t>https://casino.guru/mrslot-casino-review</t>
        </is>
      </c>
    </row>
    <row r="2623">
      <c r="A2623" s="8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9" t="n">
        <v>46063</v>
      </c>
      <c r="Q2623" t="inlineStr">
        <is>
          <t>Yes</t>
        </is>
      </c>
      <c r="R2623" t="inlineStr">
        <is>
          <t>2026-04-19 06:04</t>
        </is>
      </c>
      <c r="S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T2623" t="inlineStr">
        <is>
          <t>https://casino.guru/MaxiPlay-Casino-review</t>
        </is>
      </c>
    </row>
    <row r="2624">
      <c r="A2624" s="8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9" t="n">
        <v>46062</v>
      </c>
      <c r="Q2624" t="inlineStr">
        <is>
          <t>Yes</t>
        </is>
      </c>
      <c r="R2624" t="inlineStr">
        <is>
          <t>2026-04-19 06:00</t>
        </is>
      </c>
      <c r="S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T2624" t="inlineStr">
        <is>
          <t>https://casino.guru/Mr-Mobi-Casino-review</t>
        </is>
      </c>
    </row>
    <row r="2625">
      <c r="A2625" s="8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9" t="n">
        <v>46063</v>
      </c>
      <c r="Q2625" t="inlineStr">
        <is>
          <t>Yes</t>
        </is>
      </c>
      <c r="R2625" t="inlineStr">
        <is>
          <t>2026-04-19 06:00</t>
        </is>
      </c>
      <c r="S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2625" t="inlineStr">
        <is>
          <t>https://casino.guru/MrSuperPlay-Casino-review</t>
        </is>
      </c>
    </row>
    <row r="2626">
      <c r="A2626" s="8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9" t="n">
        <v>46009</v>
      </c>
      <c r="Q2626" t="inlineStr">
        <is>
          <t>Yes</t>
        </is>
      </c>
      <c r="R2626" t="inlineStr">
        <is>
          <t>2026-04-19 06:44</t>
        </is>
      </c>
      <c r="S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T2626" t="inlineStr">
        <is>
          <t>https://casino.guru/funky-jackpot-casino-review</t>
        </is>
      </c>
    </row>
    <row r="2627">
      <c r="A2627" s="8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9" t="n">
        <v>45996</v>
      </c>
      <c r="Q2627" t="inlineStr">
        <is>
          <t>Yes</t>
        </is>
      </c>
      <c r="R2627" t="inlineStr">
        <is>
          <t>2026-04-19 05:58</t>
        </is>
      </c>
      <c r="S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T2627" t="inlineStr">
        <is>
          <t>https://casino.guru/Maxbet-Casino-review</t>
        </is>
      </c>
    </row>
    <row r="2628">
      <c r="A2628" s="8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9" t="n">
        <v>46048</v>
      </c>
      <c r="Q2628" t="inlineStr">
        <is>
          <t>Yes</t>
        </is>
      </c>
      <c r="R2628" t="inlineStr">
        <is>
          <t>2026-04-19 06:21</t>
        </is>
      </c>
      <c r="S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T2628" t="inlineStr">
        <is>
          <t>https://casino.guru/betvisa-casino-review</t>
        </is>
      </c>
    </row>
    <row r="2629">
      <c r="A2629" s="8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9" t="n">
        <v>45897</v>
      </c>
      <c r="Q2629" t="inlineStr">
        <is>
          <t>Yes</t>
        </is>
      </c>
      <c r="R2629" t="inlineStr">
        <is>
          <t>2026-04-19 06:34</t>
        </is>
      </c>
      <c r="S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T2629" t="inlineStr">
        <is>
          <t>https://casino.guru/bkbet-casino-review</t>
        </is>
      </c>
    </row>
    <row r="2630">
      <c r="A2630" s="8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9" t="n">
        <v>45924</v>
      </c>
      <c r="Q2630" t="inlineStr">
        <is>
          <t>Yes</t>
        </is>
      </c>
      <c r="R2630" t="inlineStr">
        <is>
          <t>2026-04-19 06:31</t>
        </is>
      </c>
      <c r="S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T2630" t="inlineStr">
        <is>
          <t>https://casino.guru/ckbet-casino-review</t>
        </is>
      </c>
    </row>
    <row r="2631">
      <c r="A2631" s="8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9" t="n">
        <v>46019</v>
      </c>
      <c r="Q2631" t="inlineStr">
        <is>
          <t>Yes</t>
        </is>
      </c>
      <c r="R2631" t="inlineStr">
        <is>
          <t>2026-04-19 06:52</t>
        </is>
      </c>
      <c r="S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T2631" t="inlineStr">
        <is>
          <t>https://casino.guru/cartoonbet-casino-review</t>
        </is>
      </c>
    </row>
    <row r="2632">
      <c r="A2632" s="8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9" t="n">
        <v>46128</v>
      </c>
      <c r="Q2632" t="inlineStr">
        <is>
          <t>Yes</t>
        </is>
      </c>
      <c r="R2632" t="inlineStr">
        <is>
          <t>2026-04-19 06:25</t>
        </is>
      </c>
      <c r="S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T2632" t="inlineStr">
        <is>
          <t>https://casino.guru/glassi-casino-review</t>
        </is>
      </c>
    </row>
    <row r="2633">
      <c r="A2633" s="8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9" t="n">
        <v>46133</v>
      </c>
      <c r="Q2633" t="inlineStr">
        <is>
          <t>Yes</t>
        </is>
      </c>
      <c r="R2633" t="inlineStr">
        <is>
          <t>2026-04-19 05:57</t>
        </is>
      </c>
      <c r="S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T2633" t="inlineStr">
        <is>
          <t>https://casino.guru/Gaming-Club-Casino-review</t>
        </is>
      </c>
    </row>
    <row r="2634">
      <c r="A2634" s="8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9" t="n">
        <v>45880</v>
      </c>
      <c r="Q2634" t="inlineStr">
        <is>
          <t>Yes</t>
        </is>
      </c>
      <c r="R2634" t="inlineStr">
        <is>
          <t>2026-04-19 06:59</t>
        </is>
      </c>
      <c r="S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2634" t="inlineStr">
        <is>
          <t>https://casino.guru/g2g-casino-review</t>
        </is>
      </c>
    </row>
    <row r="2635">
      <c r="A2635" s="8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9" t="n">
        <v>46134</v>
      </c>
      <c r="Q2635" t="inlineStr">
        <is>
          <t>Yes</t>
        </is>
      </c>
      <c r="R2635" t="inlineStr">
        <is>
          <t>2026-04-19 07:10</t>
        </is>
      </c>
      <c r="S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T2635" t="inlineStr">
        <is>
          <t>https://casino.guru/hellwinz-casino-review</t>
        </is>
      </c>
    </row>
    <row r="2636">
      <c r="A2636" s="8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9" t="n">
        <v>45986</v>
      </c>
      <c r="Q2636" t="inlineStr">
        <is>
          <t>Yes</t>
        </is>
      </c>
      <c r="R2636" t="inlineStr">
        <is>
          <t>2026-04-19 06:59</t>
        </is>
      </c>
      <c r="S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2636" t="inlineStr">
        <is>
          <t>https://casino.guru/bitfortune-casino-review</t>
        </is>
      </c>
    </row>
    <row r="2637">
      <c r="A2637" s="8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9" t="n">
        <v>46140</v>
      </c>
      <c r="Q2637" t="inlineStr">
        <is>
          <t>Yes</t>
        </is>
      </c>
      <c r="R2637" t="inlineStr">
        <is>
          <t>2026-04-19 06:10</t>
        </is>
      </c>
      <c r="S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T2637" t="inlineStr">
        <is>
          <t>https://casino.guru/slotsite-com-casino-review</t>
        </is>
      </c>
    </row>
    <row r="2638">
      <c r="A2638" s="8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9" t="n">
        <v>46059</v>
      </c>
      <c r="Q2638" t="inlineStr">
        <is>
          <t>Yes</t>
        </is>
      </c>
      <c r="R2638" t="inlineStr">
        <is>
          <t>2026-04-19 06:20</t>
        </is>
      </c>
      <c r="S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T2638" t="inlineStr">
        <is>
          <t>https://casino.guru/pots-of-gold-casino-review</t>
        </is>
      </c>
    </row>
    <row r="2639">
      <c r="A2639" s="8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9" t="n">
        <v>46009</v>
      </c>
      <c r="Q2639" t="inlineStr">
        <is>
          <t>Yes</t>
        </is>
      </c>
      <c r="R2639" t="inlineStr">
        <is>
          <t>2026-04-19 06:30</t>
        </is>
      </c>
      <c r="S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2639" t="inlineStr">
        <is>
          <t>https://casino.guru/jesterbet-casino-review</t>
        </is>
      </c>
    </row>
    <row r="2640">
      <c r="A2640" s="8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9" t="n">
        <v>46086</v>
      </c>
      <c r="Q2640" t="inlineStr">
        <is>
          <t>Yes</t>
        </is>
      </c>
      <c r="R2640" t="inlineStr">
        <is>
          <t>2026-04-19 07:02</t>
        </is>
      </c>
      <c r="S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2640" t="inlineStr">
        <is>
          <t>https://casino.guru/betwin-casino-review</t>
        </is>
      </c>
    </row>
    <row r="2641">
      <c r="A2641" s="8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9" t="n">
        <v>46063</v>
      </c>
      <c r="Q2641" t="inlineStr">
        <is>
          <t>Yes</t>
        </is>
      </c>
      <c r="R2641" t="inlineStr">
        <is>
          <t>2026-04-19 06:08</t>
        </is>
      </c>
      <c r="S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T2641" t="inlineStr">
        <is>
          <t>https://casino.guru/jazzy-spins-casino-review</t>
        </is>
      </c>
    </row>
    <row r="2642">
      <c r="A2642" s="8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9" t="n">
        <v>46009</v>
      </c>
      <c r="Q2642" t="inlineStr">
        <is>
          <t>Yes</t>
        </is>
      </c>
      <c r="R2642" t="inlineStr">
        <is>
          <t>2026-04-19 06:44</t>
        </is>
      </c>
      <c r="S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T2642" t="inlineStr">
        <is>
          <t>https://casino.guru/tangobet-casino-review</t>
        </is>
      </c>
    </row>
    <row r="2643">
      <c r="A2643" s="8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9" t="n">
        <v>46009</v>
      </c>
      <c r="Q2643" t="inlineStr">
        <is>
          <t>Yes</t>
        </is>
      </c>
      <c r="R2643" t="inlineStr">
        <is>
          <t>2026-04-19 06:23</t>
        </is>
      </c>
      <c r="S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2643" t="inlineStr">
        <is>
          <t>https://casino.guru/21luckybet-casino-review</t>
        </is>
      </c>
    </row>
    <row r="2644">
      <c r="A2644" s="8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9" t="n">
        <v>46038</v>
      </c>
      <c r="Q2644" t="inlineStr">
        <is>
          <t>Yes</t>
        </is>
      </c>
      <c r="R2644" t="inlineStr">
        <is>
          <t>2026-04-19 07:09</t>
        </is>
      </c>
      <c r="S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2644" t="inlineStr">
        <is>
          <t>https://casino.guru/rainbetsplash-casino-review</t>
        </is>
      </c>
    </row>
    <row r="2645">
      <c r="A2645" s="8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9" t="n">
        <v>46009</v>
      </c>
      <c r="Q2645" t="inlineStr">
        <is>
          <t>Yes</t>
        </is>
      </c>
      <c r="R2645" t="inlineStr">
        <is>
          <t>2026-04-19 07:09</t>
        </is>
      </c>
      <c r="S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T2645" t="inlineStr">
        <is>
          <t>https://casino.guru/stakespin-casino-review</t>
        </is>
      </c>
    </row>
    <row r="2646">
      <c r="A2646" s="8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9" t="n">
        <v>46009</v>
      </c>
      <c r="Q2646" t="inlineStr">
        <is>
          <t>Yes</t>
        </is>
      </c>
      <c r="R2646" t="inlineStr">
        <is>
          <t>2026-04-19 07:09</t>
        </is>
      </c>
      <c r="S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T2646" t="inlineStr">
        <is>
          <t>https://casino.guru/winzila-casino-review</t>
        </is>
      </c>
    </row>
    <row r="2647">
      <c r="A2647" s="8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9" t="n">
        <v>45873</v>
      </c>
      <c r="Q2647" t="inlineStr">
        <is>
          <t>Yes</t>
        </is>
      </c>
      <c r="R2647" t="inlineStr">
        <is>
          <t>2026-04-19 06:53</t>
        </is>
      </c>
      <c r="S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T2647" t="inlineStr">
        <is>
          <t>https://casino.guru/sever-casino-review</t>
        </is>
      </c>
    </row>
    <row r="2648">
      <c r="A2648" s="8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9" t="n">
        <v>45908</v>
      </c>
      <c r="Q2648" t="inlineStr">
        <is>
          <t>Yes</t>
        </is>
      </c>
      <c r="R2648" t="inlineStr">
        <is>
          <t>2026-04-19 06:29</t>
        </is>
      </c>
      <c r="S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T2648" t="inlineStr">
        <is>
          <t>https://casino.guru/seven-ro-casino-review</t>
        </is>
      </c>
    </row>
    <row r="2649">
      <c r="A2649" s="8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9" t="n">
        <v>45932</v>
      </c>
      <c r="Q2649" t="inlineStr">
        <is>
          <t>Yes</t>
        </is>
      </c>
      <c r="R2649" t="inlineStr">
        <is>
          <t>2026-04-19 06:32</t>
        </is>
      </c>
      <c r="S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T2649" t="inlineStr">
        <is>
          <t>https://casino.guru/spin-bet-br-casino-review</t>
        </is>
      </c>
    </row>
    <row r="2650">
      <c r="A2650" s="8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9" t="n">
        <v>46061</v>
      </c>
      <c r="Q2650" t="inlineStr">
        <is>
          <t>Yes</t>
        </is>
      </c>
      <c r="R2650" t="inlineStr">
        <is>
          <t>2026-04-19 06:03</t>
        </is>
      </c>
      <c r="S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T2650" t="inlineStr">
        <is>
          <t>https://casino.guru/Mobile-Wins-Casino-review</t>
        </is>
      </c>
    </row>
    <row r="2651">
      <c r="A2651" s="8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9" t="n">
        <v>46053</v>
      </c>
      <c r="Q2651" t="inlineStr">
        <is>
          <t>Yes</t>
        </is>
      </c>
      <c r="R2651" t="inlineStr">
        <is>
          <t>2026-04-19 06:03</t>
        </is>
      </c>
      <c r="S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T2651" t="inlineStr">
        <is>
          <t>https://casino.guru/The-Online-Casino-review</t>
        </is>
      </c>
    </row>
    <row r="2652">
      <c r="A2652" s="8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9" t="n">
        <v>46061</v>
      </c>
      <c r="Q2652" t="inlineStr">
        <is>
          <t>Yes</t>
        </is>
      </c>
      <c r="R2652" t="inlineStr">
        <is>
          <t>2026-04-19 06:00</t>
        </is>
      </c>
      <c r="S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T2652" t="inlineStr">
        <is>
          <t>https://casino.guru/powerslots-casino-review</t>
        </is>
      </c>
    </row>
    <row r="2653">
      <c r="A2653" s="8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9" t="n">
        <v>46061</v>
      </c>
      <c r="Q2653" t="inlineStr">
        <is>
          <t>Yes</t>
        </is>
      </c>
      <c r="R2653" t="inlineStr">
        <is>
          <t>2026-04-19 06:06</t>
        </is>
      </c>
      <c r="S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T2653" t="inlineStr">
        <is>
          <t>https://casino.guru/royalswipe-casino-review</t>
        </is>
      </c>
    </row>
    <row r="2654">
      <c r="A2654" s="8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9" t="n">
        <v>46061</v>
      </c>
      <c r="Q2654" t="inlineStr">
        <is>
          <t>Yes</t>
        </is>
      </c>
      <c r="R2654" t="inlineStr">
        <is>
          <t>2026-04-19 06:04</t>
        </is>
      </c>
      <c r="S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2654" t="inlineStr">
        <is>
          <t>https://casino.guru/Dream-Palace-Casino-review</t>
        </is>
      </c>
    </row>
    <row r="2655">
      <c r="A2655" s="8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9" t="n">
        <v>46009</v>
      </c>
      <c r="Q2655" t="inlineStr">
        <is>
          <t>Yes</t>
        </is>
      </c>
      <c r="R2655" t="inlineStr">
        <is>
          <t>2026-04-19 07:06</t>
        </is>
      </c>
      <c r="S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T2655" t="inlineStr">
        <is>
          <t>https://casino.guru/bubble-bingo-casino-review</t>
        </is>
      </c>
    </row>
    <row r="2656">
      <c r="A2656" s="8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9" t="n">
        <v>45881</v>
      </c>
      <c r="Q2656" t="inlineStr">
        <is>
          <t>Yes</t>
        </is>
      </c>
      <c r="R2656" t="inlineStr">
        <is>
          <t>2026-04-19 06:48</t>
        </is>
      </c>
      <c r="S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2656" t="inlineStr">
        <is>
          <t>https://casino.guru/geralbet-casino-review</t>
        </is>
      </c>
    </row>
    <row r="2657">
      <c r="A2657" s="8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9" t="n">
        <v>46120</v>
      </c>
      <c r="Q2657" t="inlineStr">
        <is>
          <t>Yes</t>
        </is>
      </c>
      <c r="R2657" t="inlineStr">
        <is>
          <t>2026-04-19 07:08</t>
        </is>
      </c>
      <c r="S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2657" t="inlineStr">
        <is>
          <t>https://casino.guru/betrout-casino-review</t>
        </is>
      </c>
    </row>
    <row r="2658">
      <c r="A2658" s="8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9" t="n">
        <v>46017</v>
      </c>
      <c r="Q2658" t="inlineStr">
        <is>
          <t>Yes</t>
        </is>
      </c>
      <c r="R2658" t="inlineStr">
        <is>
          <t>2026-04-19 07:09</t>
        </is>
      </c>
      <c r="S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2658" t="inlineStr">
        <is>
          <t>https://casino.guru/tomi-club-casino-review</t>
        </is>
      </c>
    </row>
    <row r="2659">
      <c r="A2659" s="8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9" t="n">
        <v>46022</v>
      </c>
      <c r="Q2659" t="inlineStr">
        <is>
          <t>Yes</t>
        </is>
      </c>
      <c r="R2659" t="inlineStr">
        <is>
          <t>2026-04-19 07:08</t>
        </is>
      </c>
      <c r="S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T2659" t="inlineStr">
        <is>
          <t>https://casino.guru/lizabet-casino-review</t>
        </is>
      </c>
    </row>
    <row r="2660">
      <c r="A2660" s="8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9" t="n">
        <v>45894</v>
      </c>
      <c r="Q2660" t="inlineStr">
        <is>
          <t>Yes</t>
        </is>
      </c>
      <c r="R2660" t="inlineStr">
        <is>
          <t>2026-04-19 06:58</t>
        </is>
      </c>
      <c r="S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T2660" t="inlineStr">
        <is>
          <t>https://casino.guru/bahisfanatik-casino-review</t>
        </is>
      </c>
    </row>
    <row r="2661">
      <c r="A2661" s="8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9" t="n">
        <v>45940</v>
      </c>
      <c r="Q2661" t="inlineStr">
        <is>
          <t>Yes</t>
        </is>
      </c>
      <c r="R2661" t="inlineStr">
        <is>
          <t>2026-04-19 06:26</t>
        </is>
      </c>
      <c r="S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T2661" t="inlineStr">
        <is>
          <t>https://casino.guru/glory-casino-review</t>
        </is>
      </c>
    </row>
    <row r="2662">
      <c r="A2662" s="8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9" t="n">
        <v>46134</v>
      </c>
      <c r="Q2662" t="inlineStr">
        <is>
          <t>Yes</t>
        </is>
      </c>
      <c r="R2662" t="inlineStr">
        <is>
          <t>2026-05-01 18:14</t>
        </is>
      </c>
      <c r="S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2662" t="inlineStr">
        <is>
          <t>https://casino.guru/winvala-casino-review</t>
        </is>
      </c>
    </row>
    <row r="2663">
      <c r="A2663" s="8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9" t="n">
        <v>45952</v>
      </c>
      <c r="Q2663" t="inlineStr">
        <is>
          <t>Yes</t>
        </is>
      </c>
      <c r="R2663" t="inlineStr">
        <is>
          <t>2026-04-19 07:02</t>
        </is>
      </c>
      <c r="S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2663" t="inlineStr">
        <is>
          <t>https://casino.guru/red-beard-casino-review</t>
        </is>
      </c>
    </row>
    <row r="2664">
      <c r="A2664" s="8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9" t="n">
        <v>46053</v>
      </c>
      <c r="Q2664" t="inlineStr">
        <is>
          <t>Yes</t>
        </is>
      </c>
      <c r="R2664" t="inlineStr">
        <is>
          <t>2026-04-19 05:58</t>
        </is>
      </c>
      <c r="S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T2664" t="inlineStr">
        <is>
          <t>https://casino.guru/Kaboo-Casino-review</t>
        </is>
      </c>
    </row>
    <row r="2665">
      <c r="A2665" s="8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9" t="n">
        <v>46087</v>
      </c>
      <c r="Q2665" t="inlineStr">
        <is>
          <t>Yes</t>
        </is>
      </c>
      <c r="R2665" t="inlineStr">
        <is>
          <t>2026-04-19 06:25</t>
        </is>
      </c>
      <c r="S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T2665" t="inlineStr">
        <is>
          <t>https://casino.guru/spelet-casino-review</t>
        </is>
      </c>
    </row>
    <row r="2666">
      <c r="A2666" s="8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9" t="n">
        <v>46090</v>
      </c>
      <c r="Q2666" t="inlineStr">
        <is>
          <t>Yes</t>
        </is>
      </c>
      <c r="R2666" t="inlineStr">
        <is>
          <t>2026-04-19 06:18</t>
        </is>
      </c>
      <c r="S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2666" t="inlineStr">
        <is>
          <t>https://casino.guru/btc365-casino-review</t>
        </is>
      </c>
    </row>
    <row r="2667">
      <c r="A2667" s="8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9" t="n">
        <v>46050</v>
      </c>
      <c r="Q2667" t="inlineStr">
        <is>
          <t>Yes</t>
        </is>
      </c>
      <c r="R2667" t="inlineStr">
        <is>
          <t>2026-04-19 06:05</t>
        </is>
      </c>
      <c r="S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T2667" t="inlineStr">
        <is>
          <t>https://casino.guru/Dreamz-Casino-review</t>
        </is>
      </c>
    </row>
    <row r="2668">
      <c r="A2668" s="8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9" t="n">
        <v>46126</v>
      </c>
      <c r="Q2668" t="inlineStr">
        <is>
          <t>Yes</t>
        </is>
      </c>
      <c r="R2668" t="inlineStr">
        <is>
          <t>2026-04-19 07:09</t>
        </is>
      </c>
      <c r="S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2668" t="inlineStr">
        <is>
          <t>https://casino.guru/medusabahis-casino-review</t>
        </is>
      </c>
    </row>
    <row r="2669">
      <c r="A2669" s="8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9" t="n">
        <v>46134</v>
      </c>
      <c r="Q2669" t="inlineStr">
        <is>
          <t>Yes</t>
        </is>
      </c>
      <c r="R2669" t="inlineStr">
        <is>
          <t>2026-04-19 07:03</t>
        </is>
      </c>
      <c r="S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2669" t="inlineStr">
        <is>
          <t>https://casino.guru/168games-casino-review</t>
        </is>
      </c>
    </row>
    <row r="2670">
      <c r="A2670" s="8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9" t="n">
        <v>46050</v>
      </c>
      <c r="Q2670" t="inlineStr">
        <is>
          <t>Yes</t>
        </is>
      </c>
      <c r="R2670" t="inlineStr">
        <is>
          <t>2026-04-19 06:18</t>
        </is>
      </c>
      <c r="S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T2670" t="inlineStr">
        <is>
          <t>https://casino.guru/9winz-casino-review</t>
        </is>
      </c>
    </row>
    <row r="2671">
      <c r="A2671" s="8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9" t="n">
        <v>45912</v>
      </c>
      <c r="Q2671" t="inlineStr">
        <is>
          <t>Yes</t>
        </is>
      </c>
      <c r="R2671" t="inlineStr">
        <is>
          <t>2026-04-19 06:04</t>
        </is>
      </c>
      <c r="S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T2671" t="inlineStr">
        <is>
          <t>https://casino.guru/Svenska-Spel-Casino-review</t>
        </is>
      </c>
    </row>
    <row r="2672">
      <c r="A2672" s="8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9" t="n">
        <v>46120</v>
      </c>
      <c r="Q2672" t="inlineStr">
        <is>
          <t>Yes</t>
        </is>
      </c>
      <c r="R2672" t="inlineStr">
        <is>
          <t>2026-04-19 06:51</t>
        </is>
      </c>
      <c r="S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T2672" t="inlineStr">
        <is>
          <t>https://casino.guru/goldenplay-casino-review</t>
        </is>
      </c>
    </row>
    <row r="2673">
      <c r="A2673" s="8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9" t="n">
        <v>46048</v>
      </c>
      <c r="Q2673" t="inlineStr">
        <is>
          <t>Yes</t>
        </is>
      </c>
      <c r="R2673" t="inlineStr">
        <is>
          <t>2026-04-19 06:33</t>
        </is>
      </c>
      <c r="S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T2673" t="inlineStr">
        <is>
          <t>https://casino.guru/elitbet-casino-review</t>
        </is>
      </c>
    </row>
    <row r="2674">
      <c r="A2674" s="8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9" t="n">
        <v>45923</v>
      </c>
      <c r="Q2674" t="inlineStr">
        <is>
          <t>Yes</t>
        </is>
      </c>
      <c r="R2674" t="inlineStr">
        <is>
          <t>2026-04-19 06:55</t>
        </is>
      </c>
      <c r="S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T2674" t="inlineStr">
        <is>
          <t>https://casino.guru/betwild-casino-review</t>
        </is>
      </c>
    </row>
    <row r="2675">
      <c r="A2675" s="8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9" t="n">
        <v>45950</v>
      </c>
      <c r="Q2675" t="inlineStr">
        <is>
          <t>Yes</t>
        </is>
      </c>
      <c r="R2675" t="inlineStr">
        <is>
          <t>2026-04-19 06:02</t>
        </is>
      </c>
      <c r="S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2675" t="inlineStr">
        <is>
          <t>https://casino.guru/EUWIN-Casino-review</t>
        </is>
      </c>
    </row>
    <row r="2676">
      <c r="A2676" s="8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9" t="n">
        <v>46122</v>
      </c>
      <c r="Q2676" t="inlineStr">
        <is>
          <t>Yes</t>
        </is>
      </c>
      <c r="R2676" t="inlineStr">
        <is>
          <t>2026-04-19 06:11</t>
        </is>
      </c>
      <c r="S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2676" t="inlineStr">
        <is>
          <t>https://casino.guru/watchmyspin-casino-review</t>
        </is>
      </c>
    </row>
    <row r="2677">
      <c r="A2677" s="8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9" t="n">
        <v>46032</v>
      </c>
      <c r="Q2677" t="inlineStr">
        <is>
          <t>Yes</t>
        </is>
      </c>
      <c r="R2677" t="inlineStr">
        <is>
          <t>2026-04-19 07:05</t>
        </is>
      </c>
      <c r="S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2677" t="inlineStr">
        <is>
          <t>https://casino.guru/bet-sevens-casino-review</t>
        </is>
      </c>
    </row>
    <row r="2678">
      <c r="A2678" s="8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9" t="n">
        <v>46140</v>
      </c>
      <c r="Q2678" t="inlineStr">
        <is>
          <t>Yes</t>
        </is>
      </c>
      <c r="R2678" t="inlineStr">
        <is>
          <t>2026-04-19 06:31</t>
        </is>
      </c>
      <c r="S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2678" t="inlineStr">
        <is>
          <t>https://casino.guru/sloto-nights-casino-review</t>
        </is>
      </c>
    </row>
    <row r="2679">
      <c r="A2679" s="8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9" t="n">
        <v>46083</v>
      </c>
      <c r="Q2679" t="inlineStr">
        <is>
          <t>Yes</t>
        </is>
      </c>
      <c r="R2679" t="inlineStr">
        <is>
          <t>2026-04-19 07:13</t>
        </is>
      </c>
      <c r="S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2679" t="inlineStr">
        <is>
          <t>https://casino.guru/bon-rush-casino-review</t>
        </is>
      </c>
    </row>
    <row r="2680">
      <c r="A2680" s="8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9" t="n">
        <v>45890</v>
      </c>
      <c r="Q2680" t="inlineStr">
        <is>
          <t>Yes</t>
        </is>
      </c>
      <c r="R2680" t="inlineStr">
        <is>
          <t>2026-04-19 06:25</t>
        </is>
      </c>
      <c r="S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2680" t="inlineStr">
        <is>
          <t>https://casino.guru/estelarbet-casino-review</t>
        </is>
      </c>
    </row>
    <row r="2681">
      <c r="A2681" s="8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9" t="n">
        <v>45907</v>
      </c>
      <c r="Q2681" t="inlineStr">
        <is>
          <t>Yes</t>
        </is>
      </c>
      <c r="R2681" t="inlineStr">
        <is>
          <t>2026-04-19 07:01</t>
        </is>
      </c>
      <c r="S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2681" t="inlineStr">
        <is>
          <t>https://casino.guru/babilonbet-casino-review</t>
        </is>
      </c>
    </row>
    <row r="2682">
      <c r="A2682" s="8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9" t="n">
        <v>46006</v>
      </c>
      <c r="Q2682" t="inlineStr">
        <is>
          <t>Yes</t>
        </is>
      </c>
      <c r="R2682" t="inlineStr">
        <is>
          <t>2026-04-19 06:01</t>
        </is>
      </c>
      <c r="S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T2682" t="inlineStr">
        <is>
          <t>https://casino.guru/CampoBet-Casino-review</t>
        </is>
      </c>
    </row>
    <row r="2683">
      <c r="A2683" s="8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9" t="n">
        <v>46061</v>
      </c>
      <c r="Q2683" t="inlineStr">
        <is>
          <t>Yes</t>
        </is>
      </c>
      <c r="R2683" t="inlineStr">
        <is>
          <t>2026-04-19 06:30</t>
        </is>
      </c>
      <c r="S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T2683" t="inlineStr">
        <is>
          <t>https://casino.guru/cherry-spins-casino-review</t>
        </is>
      </c>
    </row>
    <row r="2684">
      <c r="A2684" s="8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9" t="n">
        <v>45887</v>
      </c>
      <c r="Q2684" t="inlineStr">
        <is>
          <t>Yes</t>
        </is>
      </c>
      <c r="R2684" t="inlineStr">
        <is>
          <t>2026-04-19 06:41</t>
        </is>
      </c>
      <c r="S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T2684" t="inlineStr">
        <is>
          <t>https://casino.guru/roll88-casino-review</t>
        </is>
      </c>
    </row>
    <row r="2685">
      <c r="A2685" s="8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9" t="n">
        <v>45985</v>
      </c>
      <c r="Q2685" t="inlineStr">
        <is>
          <t>Yes</t>
        </is>
      </c>
      <c r="R2685" t="inlineStr">
        <is>
          <t>2026-04-19 06:29</t>
        </is>
      </c>
      <c r="S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T2685" t="inlineStr">
        <is>
          <t>https://casino.guru/2ez-bet-casino-review</t>
        </is>
      </c>
    </row>
    <row r="2686">
      <c r="A2686" s="8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9" t="n">
        <v>46050</v>
      </c>
      <c r="Q2686" t="inlineStr">
        <is>
          <t>Yes</t>
        </is>
      </c>
      <c r="R2686" t="inlineStr">
        <is>
          <t>2026-04-19 06:08</t>
        </is>
      </c>
      <c r="S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2686" t="inlineStr">
        <is>
          <t>https://casino.guru/golden-game-casino-review</t>
        </is>
      </c>
    </row>
    <row r="2687">
      <c r="A2687" s="8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9" t="n">
        <v>45960</v>
      </c>
      <c r="Q2687" t="inlineStr">
        <is>
          <t>Yes</t>
        </is>
      </c>
      <c r="R2687" t="inlineStr">
        <is>
          <t>2026-04-19 07:03</t>
        </is>
      </c>
      <c r="S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T2687" t="inlineStr">
        <is>
          <t>https://casino.guru/aladdin-casino-review</t>
        </is>
      </c>
    </row>
    <row r="2688">
      <c r="A2688" s="8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9" t="n">
        <v>45973</v>
      </c>
      <c r="Q2688" t="inlineStr">
        <is>
          <t>Yes</t>
        </is>
      </c>
      <c r="R2688" t="inlineStr">
        <is>
          <t>2026-04-19 05:59</t>
        </is>
      </c>
      <c r="S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T2688" t="inlineStr">
        <is>
          <t>https://casino.guru/Slot-Boss-Casino-review</t>
        </is>
      </c>
    </row>
    <row r="2689">
      <c r="A2689" s="8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9" t="n">
        <v>46053</v>
      </c>
      <c r="Q2689" t="inlineStr">
        <is>
          <t>Yes</t>
        </is>
      </c>
      <c r="R2689" t="inlineStr">
        <is>
          <t>2026-04-19 06:00</t>
        </is>
      </c>
      <c r="S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T2689" t="inlineStr">
        <is>
          <t>https://casino.guru/Spinzwin-Casino-review</t>
        </is>
      </c>
    </row>
    <row r="2690">
      <c r="A2690" s="8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9" t="n">
        <v>46053</v>
      </c>
      <c r="Q2690" t="inlineStr">
        <is>
          <t>Yes</t>
        </is>
      </c>
      <c r="R2690" t="inlineStr">
        <is>
          <t>2026-04-19 06:00</t>
        </is>
      </c>
      <c r="S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T2690" t="inlineStr">
        <is>
          <t>https://casino.guru/Fruity-King-Casino-review</t>
        </is>
      </c>
    </row>
    <row r="2691">
      <c r="A2691" s="8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9" t="n">
        <v>46009</v>
      </c>
      <c r="Q2691" t="inlineStr">
        <is>
          <t>Yes</t>
        </is>
      </c>
      <c r="R2691" t="inlineStr">
        <is>
          <t>2026-04-19 06:28</t>
        </is>
      </c>
      <c r="S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T2691" t="inlineStr">
        <is>
          <t>https://casino.guru/ejjabet-casino-review</t>
        </is>
      </c>
    </row>
    <row r="2692">
      <c r="A2692" s="8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9" t="n">
        <v>45910</v>
      </c>
      <c r="Q2692" t="inlineStr">
        <is>
          <t>Yes</t>
        </is>
      </c>
      <c r="R2692" t="inlineStr">
        <is>
          <t>2026-04-19 06:30</t>
        </is>
      </c>
      <c r="S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T2692" t="inlineStr">
        <is>
          <t>https://casino.guru/khelostar-casino-review</t>
        </is>
      </c>
    </row>
    <row r="2693">
      <c r="A2693" s="8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9" t="n">
        <v>45847</v>
      </c>
      <c r="Q2693" t="inlineStr">
        <is>
          <t>Yes</t>
        </is>
      </c>
      <c r="R2693" t="inlineStr">
        <is>
          <t>2026-04-19 06:42</t>
        </is>
      </c>
      <c r="S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2693" t="inlineStr">
        <is>
          <t>https://casino.guru/betcity-net-casino-review</t>
        </is>
      </c>
    </row>
    <row r="2694">
      <c r="A2694" s="8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9" t="n">
        <v>46133</v>
      </c>
      <c r="Q2694" t="inlineStr">
        <is>
          <t>Yes</t>
        </is>
      </c>
      <c r="R2694" t="inlineStr">
        <is>
          <t>2026-04-19 06:19</t>
        </is>
      </c>
      <c r="S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2694" t="inlineStr">
        <is>
          <t>https://casino.guru/96m-casino-review</t>
        </is>
      </c>
    </row>
    <row r="2695">
      <c r="A2695" s="8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9" t="n">
        <v>45972</v>
      </c>
      <c r="Q2695" t="inlineStr">
        <is>
          <t>Yes</t>
        </is>
      </c>
      <c r="R2695" t="inlineStr">
        <is>
          <t>2026-04-19 06:35</t>
        </is>
      </c>
      <c r="S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T2695" t="inlineStr">
        <is>
          <t>https://casino.guru/betgaranti-casino-review</t>
        </is>
      </c>
    </row>
    <row r="2696">
      <c r="A2696" s="8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9" t="n">
        <v>45957</v>
      </c>
      <c r="Q2696" t="inlineStr">
        <is>
          <t>Yes</t>
        </is>
      </c>
      <c r="R2696" t="inlineStr">
        <is>
          <t>2026-04-19 06:18</t>
        </is>
      </c>
      <c r="S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2696" t="inlineStr">
        <is>
          <t>https://casino.guru/3webet-casino-review</t>
        </is>
      </c>
    </row>
    <row r="2697">
      <c r="A2697" s="8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9" t="n">
        <v>45927</v>
      </c>
      <c r="Q2697" t="inlineStr">
        <is>
          <t>Yes</t>
        </is>
      </c>
      <c r="R2697" t="inlineStr">
        <is>
          <t>2026-04-19 06:24</t>
        </is>
      </c>
      <c r="S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T2697" t="inlineStr">
        <is>
          <t>https://casino.guru/711-casino-review</t>
        </is>
      </c>
    </row>
    <row r="2698">
      <c r="A2698" s="8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9" t="n">
        <v>46059</v>
      </c>
      <c r="Q2698" t="inlineStr">
        <is>
          <t>Yes</t>
        </is>
      </c>
      <c r="R2698" t="inlineStr">
        <is>
          <t>2026-04-19 06:03</t>
        </is>
      </c>
      <c r="S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T2698" t="inlineStr">
        <is>
          <t>https://casino.guru/Goalbet-Casino-review</t>
        </is>
      </c>
    </row>
    <row r="2699">
      <c r="A2699" s="8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9" t="n">
        <v>46132</v>
      </c>
      <c r="Q2699" t="inlineStr">
        <is>
          <t>Yes</t>
        </is>
      </c>
      <c r="R2699" t="inlineStr">
        <is>
          <t>2026-04-19 06:18</t>
        </is>
      </c>
      <c r="S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2699" t="inlineStr">
        <is>
          <t>https://casino.guru/redaxeplay-casino-review</t>
        </is>
      </c>
    </row>
    <row r="2700">
      <c r="A2700" s="8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9" t="n">
        <v>46053</v>
      </c>
      <c r="Q2700" t="inlineStr">
        <is>
          <t>Yes</t>
        </is>
      </c>
      <c r="R2700" t="inlineStr">
        <is>
          <t>2026-04-19 06:18</t>
        </is>
      </c>
      <c r="S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T2700" t="inlineStr">
        <is>
          <t>https://casino.guru/betrino-casino-review</t>
        </is>
      </c>
    </row>
    <row r="2701">
      <c r="A2701" s="8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9" t="n">
        <v>46053</v>
      </c>
      <c r="Q2701" t="inlineStr">
        <is>
          <t>Yes</t>
        </is>
      </c>
      <c r="R2701" t="inlineStr">
        <is>
          <t>2026-04-19 06:08</t>
        </is>
      </c>
      <c r="S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T2701" t="inlineStr">
        <is>
          <t>https://casino.guru/uk-slots-casino-review</t>
        </is>
      </c>
    </row>
    <row r="2702">
      <c r="A2702" s="8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9" t="n">
        <v>46055</v>
      </c>
      <c r="Q2702" t="inlineStr">
        <is>
          <t>Yes</t>
        </is>
      </c>
      <c r="R2702" t="inlineStr">
        <is>
          <t>2026-04-19 06:04</t>
        </is>
      </c>
      <c r="S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T2702" t="inlineStr">
        <is>
          <t>https://casino.guru/Nopeampi-Casino-review</t>
        </is>
      </c>
    </row>
    <row r="2703">
      <c r="A2703" s="8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9" t="n">
        <v>46125</v>
      </c>
      <c r="Q2703" t="inlineStr">
        <is>
          <t>Yes</t>
        </is>
      </c>
      <c r="R2703" t="inlineStr">
        <is>
          <t>2026-04-19 06:45</t>
        </is>
      </c>
      <c r="S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T2703" t="inlineStr">
        <is>
          <t>https://casino.guru/all-star-casino-review</t>
        </is>
      </c>
    </row>
    <row r="2704">
      <c r="A2704" s="8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9" t="n">
        <v>46135</v>
      </c>
      <c r="Q2704" t="inlineStr">
        <is>
          <t>Yes</t>
        </is>
      </c>
      <c r="R2704" t="inlineStr">
        <is>
          <t>2026-04-19 06:31</t>
        </is>
      </c>
      <c r="S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2704" t="inlineStr">
        <is>
          <t>https://casino.guru/rabbit-win-casino-review</t>
        </is>
      </c>
    </row>
    <row r="2705">
      <c r="A2705" s="8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9" t="n">
        <v>45943</v>
      </c>
      <c r="Q2705" t="inlineStr">
        <is>
          <t>Yes</t>
        </is>
      </c>
      <c r="R2705" t="inlineStr">
        <is>
          <t>2026-04-19 06:59</t>
        </is>
      </c>
      <c r="S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T2705" t="inlineStr">
        <is>
          <t>https://casino.guru/%e2%80%8b%e2%80%8bluk666-com-casino-review</t>
        </is>
      </c>
    </row>
    <row r="2706">
      <c r="A2706" s="8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9" t="n">
        <v>46045</v>
      </c>
      <c r="Q2706" t="inlineStr">
        <is>
          <t>Yes</t>
        </is>
      </c>
      <c r="R2706" t="inlineStr">
        <is>
          <t>2026-04-19 06:32</t>
        </is>
      </c>
      <c r="S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T2706" t="inlineStr">
        <is>
          <t>https://casino.guru/national-lottery-com-casino-review</t>
        </is>
      </c>
    </row>
    <row r="2707">
      <c r="A2707" s="8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9" t="n">
        <v>46055</v>
      </c>
      <c r="Q2707" t="inlineStr">
        <is>
          <t>Yes</t>
        </is>
      </c>
      <c r="R2707" t="inlineStr">
        <is>
          <t>2026-04-19 06:01</t>
        </is>
      </c>
      <c r="S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T2707" t="inlineStr">
        <is>
          <t>https://casino.guru/MrVegas-Casino-review</t>
        </is>
      </c>
    </row>
    <row r="2708">
      <c r="A2708" s="8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9" t="n">
        <v>46009</v>
      </c>
      <c r="Q2708" t="inlineStr">
        <is>
          <t>Yes</t>
        </is>
      </c>
      <c r="R2708" t="inlineStr">
        <is>
          <t>2026-04-19 06:26</t>
        </is>
      </c>
      <c r="S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2708" t="inlineStr">
        <is>
          <t>https://casino.guru/bright-lights-casino-review</t>
        </is>
      </c>
    </row>
    <row r="2709">
      <c r="A2709" s="8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9" t="n">
        <v>46053</v>
      </c>
      <c r="Q2709" t="inlineStr">
        <is>
          <t>Yes</t>
        </is>
      </c>
      <c r="R2709" t="inlineStr">
        <is>
          <t>2026-04-19 06:28</t>
        </is>
      </c>
      <c r="S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T2709" t="inlineStr">
        <is>
          <t>https://casino.guru/apostaganha-casino-review</t>
        </is>
      </c>
    </row>
    <row r="2710">
      <c r="A2710" s="8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9" t="n">
        <v>46109</v>
      </c>
      <c r="Q2710" t="inlineStr">
        <is>
          <t>Yes</t>
        </is>
      </c>
      <c r="R2710" t="inlineStr">
        <is>
          <t>2026-04-19 07:11</t>
        </is>
      </c>
      <c r="S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T2710" t="inlineStr">
        <is>
          <t>https://casino.guru/bolsa-de-aposta-casino-review</t>
        </is>
      </c>
    </row>
    <row r="2711">
      <c r="A2711" s="8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9" t="n">
        <v>46120</v>
      </c>
      <c r="Q2711" t="inlineStr">
        <is>
          <t>Yes</t>
        </is>
      </c>
      <c r="R2711" t="inlineStr">
        <is>
          <t>2026-04-19 06:24</t>
        </is>
      </c>
      <c r="S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T2711" t="inlineStr">
        <is>
          <t>https://casino.guru/winpot-casino-review</t>
        </is>
      </c>
    </row>
    <row r="2712">
      <c r="A2712" s="8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9" t="n">
        <v>45995</v>
      </c>
      <c r="Q2712" t="inlineStr">
        <is>
          <t>Yes</t>
        </is>
      </c>
      <c r="R2712" t="inlineStr">
        <is>
          <t>2026-04-19 06:57</t>
        </is>
      </c>
      <c r="S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2712" t="inlineStr">
        <is>
          <t>https://casino.guru/bet-class-casino-review</t>
        </is>
      </c>
    </row>
    <row r="2713">
      <c r="A2713" s="8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9" t="n">
        <v>46079</v>
      </c>
      <c r="Q2713" t="inlineStr">
        <is>
          <t>Yes</t>
        </is>
      </c>
      <c r="R2713" t="inlineStr">
        <is>
          <t>2026-04-19 07:11</t>
        </is>
      </c>
      <c r="S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T2713" t="inlineStr">
        <is>
          <t>https://casino.guru/cassinox-casino-review</t>
        </is>
      </c>
    </row>
    <row r="2714">
      <c r="A2714" s="8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9" t="n">
        <v>46059</v>
      </c>
      <c r="Q2714" t="inlineStr">
        <is>
          <t>Yes</t>
        </is>
      </c>
      <c r="R2714" t="inlineStr">
        <is>
          <t>2026-04-19 07:05</t>
        </is>
      </c>
      <c r="S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2714" t="inlineStr">
        <is>
          <t>https://casino.guru/queens-bingo-casino-review</t>
        </is>
      </c>
    </row>
    <row r="2715">
      <c r="A2715" s="8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9" t="n">
        <v>46009</v>
      </c>
      <c r="Q2715" t="inlineStr">
        <is>
          <t>Yes</t>
        </is>
      </c>
      <c r="R2715" t="inlineStr">
        <is>
          <t>2026-04-19 07:06</t>
        </is>
      </c>
      <c r="S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2715" t="inlineStr">
        <is>
          <t>https://casino.guru/lumoslots-casino-review</t>
        </is>
      </c>
    </row>
    <row r="2716">
      <c r="A2716" s="8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9" t="n">
        <v>46062</v>
      </c>
      <c r="Q2716" t="inlineStr">
        <is>
          <t>Yes</t>
        </is>
      </c>
      <c r="R2716" t="inlineStr">
        <is>
          <t>2026-04-19 06:02</t>
        </is>
      </c>
      <c r="S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T2716" t="inlineStr">
        <is>
          <t>https://casino.guru/Vegas-Mobile-Casino-review</t>
        </is>
      </c>
    </row>
    <row r="2717">
      <c r="A2717" s="8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9" t="n">
        <v>46020</v>
      </c>
      <c r="Q2717" t="inlineStr">
        <is>
          <t>Yes</t>
        </is>
      </c>
      <c r="R2717" t="inlineStr">
        <is>
          <t>2026-04-19 06:49</t>
        </is>
      </c>
      <c r="S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2717" t="inlineStr">
        <is>
          <t>https://casino.guru/betzillo-casino-review</t>
        </is>
      </c>
    </row>
    <row r="2718">
      <c r="A2718" s="8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9" t="n">
        <v>46024</v>
      </c>
      <c r="Q2718" t="inlineStr">
        <is>
          <t>Yes</t>
        </is>
      </c>
      <c r="R2718" t="inlineStr">
        <is>
          <t>2026-04-19 06:54</t>
        </is>
      </c>
      <c r="S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2718" t="inlineStr">
        <is>
          <t>https://casino.guru/kavabet-casino-review</t>
        </is>
      </c>
    </row>
    <row r="2719">
      <c r="A2719" s="8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9" t="n">
        <v>46058</v>
      </c>
      <c r="Q2719" t="inlineStr">
        <is>
          <t>Yes</t>
        </is>
      </c>
      <c r="R2719" t="inlineStr">
        <is>
          <t>2026-04-19 06:38</t>
        </is>
      </c>
      <c r="S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T2719" t="inlineStr">
        <is>
          <t>https://casino.guru/hotwins-casino-review</t>
        </is>
      </c>
    </row>
    <row r="2720">
      <c r="A2720" s="8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9" t="n">
        <v>46045</v>
      </c>
      <c r="Q2720" t="inlineStr">
        <is>
          <t>Yes</t>
        </is>
      </c>
      <c r="R2720" t="inlineStr">
        <is>
          <t>2026-04-19 06:37</t>
        </is>
      </c>
      <c r="S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T2720" t="inlineStr">
        <is>
          <t>https://casino.guru/savibet-casino-review</t>
        </is>
      </c>
    </row>
    <row r="2721">
      <c r="A2721" s="8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9" t="n">
        <v>46059</v>
      </c>
      <c r="Q2721" t="inlineStr">
        <is>
          <t>Yes</t>
        </is>
      </c>
      <c r="R2721" t="inlineStr">
        <is>
          <t>2026-04-19 06:37</t>
        </is>
      </c>
      <c r="S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2721" t="inlineStr">
        <is>
          <t>https://casino.guru/luckcity-casino-review</t>
        </is>
      </c>
    </row>
    <row r="2722">
      <c r="A2722" s="8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9" t="n">
        <v>46045</v>
      </c>
      <c r="Q2722" t="inlineStr">
        <is>
          <t>Yes</t>
        </is>
      </c>
      <c r="R2722" t="inlineStr">
        <is>
          <t>2026-04-19 06:10</t>
        </is>
      </c>
      <c r="S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2722" t="inlineStr">
        <is>
          <t>https://casino.guru/quidslots-casino-review</t>
        </is>
      </c>
    </row>
    <row r="2723">
      <c r="A2723" s="8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9" t="n">
        <v>45944</v>
      </c>
      <c r="Q2723" t="inlineStr">
        <is>
          <t>Yes</t>
        </is>
      </c>
      <c r="R2723" t="inlineStr">
        <is>
          <t>2026-04-19 07:01</t>
        </is>
      </c>
      <c r="S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2723" t="inlineStr">
        <is>
          <t>https://casino.guru/bahisabi-casino-review</t>
        </is>
      </c>
    </row>
    <row r="2724">
      <c r="A2724" s="8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9" t="n">
        <v>46061</v>
      </c>
      <c r="Q2724" t="inlineStr">
        <is>
          <t>Yes</t>
        </is>
      </c>
      <c r="R2724" t="inlineStr">
        <is>
          <t>2026-04-19 06:41</t>
        </is>
      </c>
      <c r="S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T2724" t="inlineStr">
        <is>
          <t>https://casino.guru/spins-casino-review</t>
        </is>
      </c>
    </row>
    <row r="2725">
      <c r="A2725" s="8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9" t="n">
        <v>45946</v>
      </c>
      <c r="Q2725" t="inlineStr">
        <is>
          <t>Yes</t>
        </is>
      </c>
      <c r="R2725" t="inlineStr">
        <is>
          <t>2026-04-19 06:40</t>
        </is>
      </c>
      <c r="S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2725" t="inlineStr">
        <is>
          <t>https://casino.guru/tg6-casino-review</t>
        </is>
      </c>
    </row>
    <row r="2726">
      <c r="A2726" s="8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9" t="n">
        <v>46041</v>
      </c>
      <c r="Q2726" t="inlineStr">
        <is>
          <t>Yes</t>
        </is>
      </c>
      <c r="R2726" t="inlineStr">
        <is>
          <t>2026-04-19 06:16</t>
        </is>
      </c>
      <c r="S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2726" t="inlineStr">
        <is>
          <t>https://casino.guru/betdukes-casino-review</t>
        </is>
      </c>
    </row>
    <row r="2727">
      <c r="A2727" s="8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9" t="n">
        <v>45964</v>
      </c>
      <c r="Q2727" t="inlineStr">
        <is>
          <t>Yes</t>
        </is>
      </c>
      <c r="R2727" t="inlineStr">
        <is>
          <t>2026-04-19 06:24</t>
        </is>
      </c>
      <c r="S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T2727" t="inlineStr">
        <is>
          <t>https://casino.guru/pitch90bet-casino-review</t>
        </is>
      </c>
    </row>
    <row r="2728">
      <c r="A2728" s="8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9" t="n">
        <v>45901</v>
      </c>
      <c r="Q2728" t="inlineStr">
        <is>
          <t>Yes</t>
        </is>
      </c>
      <c r="R2728" t="inlineStr">
        <is>
          <t>2026-04-19 06:27</t>
        </is>
      </c>
      <c r="S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T2728" t="inlineStr">
        <is>
          <t>https://casino.guru/spilleboden-casino-review</t>
        </is>
      </c>
    </row>
    <row r="2729">
      <c r="A2729" s="8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9" t="n">
        <v>46111</v>
      </c>
      <c r="Q2729" t="inlineStr">
        <is>
          <t>Yes</t>
        </is>
      </c>
      <c r="R2729" t="inlineStr">
        <is>
          <t>2026-04-19 06:57</t>
        </is>
      </c>
      <c r="S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2729" t="inlineStr">
        <is>
          <t>https://casino.guru/funzy-bets-casino-review</t>
        </is>
      </c>
    </row>
    <row r="2730">
      <c r="A2730" s="8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9" t="n">
        <v>46063</v>
      </c>
      <c r="Q2730" t="inlineStr">
        <is>
          <t>Yes</t>
        </is>
      </c>
      <c r="R2730" t="inlineStr">
        <is>
          <t>2026-04-19 07:09</t>
        </is>
      </c>
      <c r="S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2730" t="inlineStr">
        <is>
          <t>https://casino.guru/tuzoca-casino-review</t>
        </is>
      </c>
    </row>
    <row r="2731">
      <c r="A2731" s="8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9" t="n">
        <v>46050</v>
      </c>
      <c r="Q2731" t="inlineStr">
        <is>
          <t>Yes</t>
        </is>
      </c>
      <c r="R2731" t="inlineStr">
        <is>
          <t>2026-04-19 06:25</t>
        </is>
      </c>
      <c r="S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2731" t="inlineStr">
        <is>
          <t>https://casino.guru/vertbet-casino-review</t>
        </is>
      </c>
    </row>
    <row r="2732">
      <c r="A2732" s="8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9" t="n">
        <v>46122</v>
      </c>
      <c r="Q2732" t="inlineStr">
        <is>
          <t>Yes</t>
        </is>
      </c>
      <c r="R2732" t="inlineStr">
        <is>
          <t>2026-04-19 06:06</t>
        </is>
      </c>
      <c r="S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2732" t="inlineStr">
        <is>
          <t>https://casino.guru/solverde-pt-casino-review</t>
        </is>
      </c>
    </row>
    <row r="2733">
      <c r="A2733" s="8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9" t="n">
        <v>46018</v>
      </c>
      <c r="Q2733" t="inlineStr">
        <is>
          <t>Yes</t>
        </is>
      </c>
      <c r="R2733" t="inlineStr">
        <is>
          <t>2026-04-19 06:51</t>
        </is>
      </c>
      <c r="S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2733" t="inlineStr">
        <is>
          <t>https://casino.guru/volerbet-casino-review</t>
        </is>
      </c>
    </row>
    <row r="2734">
      <c r="A2734" s="8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9" t="n">
        <v>46133</v>
      </c>
      <c r="Q2734" t="inlineStr">
        <is>
          <t>Yes</t>
        </is>
      </c>
      <c r="R2734" t="inlineStr">
        <is>
          <t>2026-04-19 06:43</t>
        </is>
      </c>
      <c r="S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2734" t="inlineStr">
        <is>
          <t>https://casino.guru/ether-empite-casino-review</t>
        </is>
      </c>
    </row>
    <row r="2735">
      <c r="A2735" s="8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9" t="n">
        <v>45943</v>
      </c>
      <c r="Q2735" t="inlineStr">
        <is>
          <t>Yes</t>
        </is>
      </c>
      <c r="R2735" t="inlineStr">
        <is>
          <t>2026-04-19 07:00</t>
        </is>
      </c>
      <c r="S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2735" t="inlineStr">
        <is>
          <t>https://casino.guru/gxy888-casino-review</t>
        </is>
      </c>
    </row>
    <row r="2736">
      <c r="A2736" s="8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9" t="n">
        <v>45961</v>
      </c>
      <c r="Q2736" t="inlineStr">
        <is>
          <t>Yes</t>
        </is>
      </c>
      <c r="R2736" t="inlineStr">
        <is>
          <t>2026-04-19 06:48</t>
        </is>
      </c>
      <c r="S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2736" t="inlineStr">
        <is>
          <t>https://casino.guru/68brl-casino-review</t>
        </is>
      </c>
    </row>
    <row r="2737">
      <c r="A2737" s="8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9" t="n">
        <v>46125</v>
      </c>
      <c r="Q2737" t="inlineStr">
        <is>
          <t>Yes</t>
        </is>
      </c>
      <c r="R2737" t="inlineStr">
        <is>
          <t>2026-04-19 06:30</t>
        </is>
      </c>
      <c r="S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2737" t="inlineStr">
        <is>
          <t>https://casino.guru/play-fortune-casino-review</t>
        </is>
      </c>
    </row>
    <row r="2738">
      <c r="A2738" s="8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9" t="n">
        <v>45901</v>
      </c>
      <c r="Q2738" t="inlineStr">
        <is>
          <t>Yes</t>
        </is>
      </c>
      <c r="R2738" t="inlineStr">
        <is>
          <t>2026-04-19 06:27</t>
        </is>
      </c>
      <c r="S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T2738" t="inlineStr">
        <is>
          <t>https://casino.guru/ilotbet-casino-review</t>
        </is>
      </c>
    </row>
    <row r="2739">
      <c r="A2739" s="8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9" t="n">
        <v>46022</v>
      </c>
      <c r="Q2739" t="inlineStr">
        <is>
          <t>Yes</t>
        </is>
      </c>
      <c r="R2739" t="inlineStr">
        <is>
          <t>2026-04-19 06:54</t>
        </is>
      </c>
      <c r="S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T2739" t="inlineStr">
        <is>
          <t>https://casino.guru/maxline-casino-review</t>
        </is>
      </c>
    </row>
    <row r="2740">
      <c r="A2740" s="8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9" t="n">
        <v>46134</v>
      </c>
      <c r="Q2740" t="inlineStr">
        <is>
          <t>Yes</t>
        </is>
      </c>
      <c r="R2740" t="inlineStr">
        <is>
          <t>2026-04-19 06:18</t>
        </is>
      </c>
      <c r="S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2740" t="inlineStr">
        <is>
          <t>https://casino.guru/gamblo-casino-review</t>
        </is>
      </c>
    </row>
    <row r="2741">
      <c r="A2741" s="8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9" t="n">
        <v>46050</v>
      </c>
      <c r="Q2741" t="inlineStr">
        <is>
          <t>Yes</t>
        </is>
      </c>
      <c r="R2741" t="inlineStr">
        <is>
          <t>2026-04-19 06:10</t>
        </is>
      </c>
      <c r="S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2741" t="inlineStr">
        <is>
          <t>https://casino.guru/zeon-casino-review</t>
        </is>
      </c>
    </row>
    <row r="2742">
      <c r="A2742" s="8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9" t="n">
        <v>46065</v>
      </c>
      <c r="Q2742" t="inlineStr">
        <is>
          <t>Yes</t>
        </is>
      </c>
      <c r="R2742" t="inlineStr">
        <is>
          <t>2026-04-19 07:11</t>
        </is>
      </c>
      <c r="S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T2742" t="inlineStr">
        <is>
          <t>https://casino.guru/gqbet-casino-review</t>
        </is>
      </c>
    </row>
    <row r="2743">
      <c r="A2743" s="8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9" t="n">
        <v>46050</v>
      </c>
      <c r="Q2743" t="inlineStr">
        <is>
          <t>Yes</t>
        </is>
      </c>
      <c r="R2743" t="inlineStr">
        <is>
          <t>2026-04-19 06:08</t>
        </is>
      </c>
      <c r="S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T2743" t="inlineStr">
        <is>
          <t>https://casino.guru/betreels-casino-review</t>
        </is>
      </c>
    </row>
    <row r="2744">
      <c r="A2744" s="8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9" t="n">
        <v>46142</v>
      </c>
      <c r="Q2744" t="inlineStr">
        <is>
          <t>Yes</t>
        </is>
      </c>
      <c r="R2744" t="inlineStr">
        <is>
          <t>2026-04-19 06:52</t>
        </is>
      </c>
      <c r="S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T2744" t="inlineStr">
        <is>
          <t>https://casino.guru/crowngreen-casino-review</t>
        </is>
      </c>
    </row>
    <row r="2745">
      <c r="A2745" s="8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9" t="n">
        <v>45901</v>
      </c>
      <c r="Q2745" t="inlineStr">
        <is>
          <t>Yes</t>
        </is>
      </c>
      <c r="R2745" t="inlineStr">
        <is>
          <t>2026-04-19 06:27</t>
        </is>
      </c>
      <c r="S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2745" t="inlineStr">
        <is>
          <t>https://casino.guru/ob-entertainment-casino-review</t>
        </is>
      </c>
    </row>
    <row r="2746">
      <c r="A2746" s="8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9" t="n">
        <v>46063</v>
      </c>
      <c r="Q2746" t="inlineStr">
        <is>
          <t>Yes</t>
        </is>
      </c>
      <c r="R2746" t="inlineStr">
        <is>
          <t>2026-04-19 06:37</t>
        </is>
      </c>
      <c r="S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2746" t="inlineStr">
        <is>
          <t>https://casino.guru/betwin360-casino-review</t>
        </is>
      </c>
    </row>
    <row r="2747">
      <c r="A2747" s="8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9" t="n">
        <v>46063</v>
      </c>
      <c r="Q2747" t="inlineStr">
        <is>
          <t>Yes</t>
        </is>
      </c>
      <c r="R2747" t="inlineStr">
        <is>
          <t>2026-04-19 06:37</t>
        </is>
      </c>
      <c r="S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2747" t="inlineStr">
        <is>
          <t>https://casino.guru/eplay24-casino-review</t>
        </is>
      </c>
    </row>
    <row r="2748">
      <c r="A2748" s="8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9" t="n">
        <v>46060</v>
      </c>
      <c r="Q2748" t="inlineStr">
        <is>
          <t>Yes</t>
        </is>
      </c>
      <c r="R2748" t="inlineStr">
        <is>
          <t>2026-04-19 06:20</t>
        </is>
      </c>
      <c r="S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T2748" t="inlineStr">
        <is>
          <t>https://casino.guru/onwin-casino-review</t>
        </is>
      </c>
    </row>
    <row r="2749">
      <c r="A2749" s="8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9" t="n">
        <v>46009</v>
      </c>
      <c r="Q2749" t="inlineStr">
        <is>
          <t>Yes</t>
        </is>
      </c>
      <c r="R2749" t="inlineStr">
        <is>
          <t>2026-04-19 06:35</t>
        </is>
      </c>
      <c r="S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2749" t="inlineStr">
        <is>
          <t>https://casino.guru/palmsgold-casino-review</t>
        </is>
      </c>
    </row>
    <row r="2750">
      <c r="A2750" s="8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9" t="n">
        <v>46135</v>
      </c>
      <c r="Q2750" t="inlineStr">
        <is>
          <t>Yes</t>
        </is>
      </c>
      <c r="R2750" t="inlineStr">
        <is>
          <t>2026-04-19 06:22</t>
        </is>
      </c>
      <c r="S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2750" t="inlineStr">
        <is>
          <t>https://casino.guru/london-casino-review</t>
        </is>
      </c>
    </row>
    <row r="2751">
      <c r="A2751" s="8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9" t="n">
        <v>46001</v>
      </c>
      <c r="Q2751" t="inlineStr">
        <is>
          <t>Yes</t>
        </is>
      </c>
      <c r="R2751" t="inlineStr">
        <is>
          <t>2026-04-19 06:49</t>
        </is>
      </c>
      <c r="S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T2751" t="inlineStr">
        <is>
          <t>https://casino.guru/beton-casino-review</t>
        </is>
      </c>
    </row>
    <row r="2752">
      <c r="A2752" s="8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9" t="n">
        <v>46058</v>
      </c>
      <c r="Q2752" t="inlineStr">
        <is>
          <t>Yes</t>
        </is>
      </c>
      <c r="R2752" t="inlineStr">
        <is>
          <t>2026-04-19 06:51</t>
        </is>
      </c>
      <c r="S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T2752" t="inlineStr">
        <is>
          <t>https://casino.guru/corgibet-casino-review</t>
        </is>
      </c>
    </row>
    <row r="2753">
      <c r="A2753" s="8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9" t="n">
        <v>45875</v>
      </c>
      <c r="Q2753" t="inlineStr">
        <is>
          <t>Yes</t>
        </is>
      </c>
      <c r="R2753" t="inlineStr">
        <is>
          <t>2026-04-19 06:04</t>
        </is>
      </c>
      <c r="S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2753" t="inlineStr">
        <is>
          <t>https://casino.guru/KingsWin-Casino-review</t>
        </is>
      </c>
    </row>
    <row r="2754">
      <c r="A2754" s="8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9" t="n">
        <v>45985</v>
      </c>
      <c r="Q2754" t="inlineStr">
        <is>
          <t>Yes</t>
        </is>
      </c>
      <c r="R2754" t="inlineStr">
        <is>
          <t>2026-04-19 06:40</t>
        </is>
      </c>
      <c r="S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T2754" t="inlineStr">
        <is>
          <t>https://casino.guru/milyon88-casino-review</t>
        </is>
      </c>
    </row>
    <row r="2755">
      <c r="A2755" s="8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9" t="n">
        <v>46018</v>
      </c>
      <c r="Q2755" t="inlineStr">
        <is>
          <t>Yes</t>
        </is>
      </c>
      <c r="R2755" t="inlineStr">
        <is>
          <t>2026-04-19 06:51</t>
        </is>
      </c>
      <c r="S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T2755" t="inlineStr">
        <is>
          <t>https://casino.guru/kartoosh-bet-casino-review</t>
        </is>
      </c>
    </row>
    <row r="2756">
      <c r="A2756" s="8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9" t="n">
        <v>45895</v>
      </c>
      <c r="Q2756" t="inlineStr">
        <is>
          <t>Yes</t>
        </is>
      </c>
      <c r="R2756" t="inlineStr">
        <is>
          <t>2026-04-19 06:42</t>
        </is>
      </c>
      <c r="S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T2756" t="inlineStr">
        <is>
          <t>https://casino.guru/bingo-ao-vivo-casino-review</t>
        </is>
      </c>
    </row>
    <row r="2757">
      <c r="A2757" s="8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9" t="n">
        <v>46018</v>
      </c>
      <c r="Q2757" t="inlineStr">
        <is>
          <t>Yes</t>
        </is>
      </c>
      <c r="R2757" t="inlineStr">
        <is>
          <t>2026-04-19 06:51</t>
        </is>
      </c>
      <c r="S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2757" t="inlineStr">
        <is>
          <t>https://casino.guru/prazer-casino-review</t>
        </is>
      </c>
    </row>
    <row r="2758">
      <c r="A2758" s="8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9" t="n">
        <v>45996</v>
      </c>
      <c r="Q2758" t="inlineStr">
        <is>
          <t>Yes</t>
        </is>
      </c>
      <c r="R2758" t="inlineStr">
        <is>
          <t>2026-04-19 06:04</t>
        </is>
      </c>
      <c r="S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T2758" t="inlineStr">
        <is>
          <t>https://casino.guru/Adjarabet-Casino-review</t>
        </is>
      </c>
    </row>
    <row r="2759">
      <c r="A2759" s="8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9" t="n">
        <v>46129</v>
      </c>
      <c r="Q2759" t="inlineStr">
        <is>
          <t>Yes</t>
        </is>
      </c>
      <c r="R2759" t="inlineStr">
        <is>
          <t>2026-04-19 06:16</t>
        </is>
      </c>
      <c r="S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T2759" t="inlineStr">
        <is>
          <t>https://casino.guru/winota-casino-review</t>
        </is>
      </c>
    </row>
    <row r="2760">
      <c r="A2760" s="8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9" t="n">
        <v>45887</v>
      </c>
      <c r="Q2760" t="inlineStr">
        <is>
          <t>Yes</t>
        </is>
      </c>
      <c r="R2760" t="inlineStr">
        <is>
          <t>2026-04-19 06:22</t>
        </is>
      </c>
      <c r="S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T2760" t="inlineStr">
        <is>
          <t>https://casino.guru/winboss-casino-review</t>
        </is>
      </c>
    </row>
    <row r="2761">
      <c r="A2761" s="8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9" t="n">
        <v>46098</v>
      </c>
      <c r="Q2761" t="inlineStr">
        <is>
          <t>Yes</t>
        </is>
      </c>
      <c r="R2761" t="inlineStr">
        <is>
          <t>2026-04-19 07:13</t>
        </is>
      </c>
      <c r="S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T2761" t="inlineStr">
        <is>
          <t>https://casino.guru/imperiabet-casino-review</t>
        </is>
      </c>
    </row>
    <row r="2762">
      <c r="A2762" s="8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9" t="n">
        <v>46028</v>
      </c>
      <c r="Q2762" t="inlineStr">
        <is>
          <t>Yes</t>
        </is>
      </c>
      <c r="R2762" t="inlineStr">
        <is>
          <t>2026-04-19 07:05</t>
        </is>
      </c>
      <c r="S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T2762" t="inlineStr">
        <is>
          <t>https://casino.guru/euro88-casino-review</t>
        </is>
      </c>
    </row>
    <row r="2763">
      <c r="A2763" s="8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9" t="n">
        <v>46067</v>
      </c>
      <c r="Q2763" t="inlineStr">
        <is>
          <t>Yes</t>
        </is>
      </c>
      <c r="R2763" t="inlineStr">
        <is>
          <t>2026-04-19 07:11</t>
        </is>
      </c>
      <c r="S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2763" t="inlineStr">
        <is>
          <t>https://casino.guru/jd99-casino-review</t>
        </is>
      </c>
    </row>
    <row r="2764">
      <c r="A2764" s="8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9" t="n">
        <v>45881</v>
      </c>
      <c r="Q2764" t="inlineStr">
        <is>
          <t>Yes</t>
        </is>
      </c>
      <c r="R2764" t="inlineStr">
        <is>
          <t>2026-04-19 06:59</t>
        </is>
      </c>
      <c r="S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2764" t="inlineStr">
        <is>
          <t>https://casino.guru/easywin77-casino-review</t>
        </is>
      </c>
    </row>
    <row r="2765">
      <c r="A2765" s="8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9" t="n">
        <v>45880</v>
      </c>
      <c r="Q2765" t="inlineStr">
        <is>
          <t>Yes</t>
        </is>
      </c>
      <c r="R2765" t="inlineStr">
        <is>
          <t>2026-04-19 06:59</t>
        </is>
      </c>
      <c r="S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T2765" t="inlineStr">
        <is>
          <t>https://casino.guru/playon99-casino-review</t>
        </is>
      </c>
    </row>
    <row r="2766">
      <c r="A2766" s="8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9" t="n">
        <v>46071</v>
      </c>
      <c r="Q2766" t="inlineStr">
        <is>
          <t>Yes</t>
        </is>
      </c>
      <c r="R2766" t="inlineStr">
        <is>
          <t>2026-04-19 06:50</t>
        </is>
      </c>
      <c r="S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2766" t="inlineStr">
        <is>
          <t>https://casino.guru/betrahen-casino-review</t>
        </is>
      </c>
    </row>
    <row r="2767">
      <c r="A2767" s="8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9" t="n">
        <v>46061</v>
      </c>
      <c r="Q2767" t="inlineStr">
        <is>
          <t>Yes</t>
        </is>
      </c>
      <c r="R2767" t="inlineStr">
        <is>
          <t>2026-04-19 06:41</t>
        </is>
      </c>
      <c r="S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T2767" t="inlineStr">
        <is>
          <t>https://casino.guru/happy-vegas-casino-review</t>
        </is>
      </c>
    </row>
    <row r="2768">
      <c r="A2768" s="8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9" t="n">
        <v>46059</v>
      </c>
      <c r="Q2768" t="inlineStr">
        <is>
          <t>Yes</t>
        </is>
      </c>
      <c r="R2768" t="inlineStr">
        <is>
          <t>2026-04-19 06:00</t>
        </is>
      </c>
      <c r="S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T2768" t="inlineStr">
        <is>
          <t>https://casino.guru/vegasparadise-casino-review</t>
        </is>
      </c>
    </row>
    <row r="2769">
      <c r="A2769" s="8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9" t="n">
        <v>45912</v>
      </c>
      <c r="Q2769" t="inlineStr">
        <is>
          <t>Yes</t>
        </is>
      </c>
      <c r="R2769" t="inlineStr">
        <is>
          <t>2026-04-19 06:30</t>
        </is>
      </c>
      <c r="S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T2769" t="inlineStr">
        <is>
          <t>https://casino.guru/bresbet-casino-review</t>
        </is>
      </c>
    </row>
    <row r="2770">
      <c r="A2770" s="8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9" t="n">
        <v>46009</v>
      </c>
      <c r="Q2770" t="inlineStr">
        <is>
          <t>Yes</t>
        </is>
      </c>
      <c r="R2770" t="inlineStr">
        <is>
          <t>2026-04-19 06:37</t>
        </is>
      </c>
      <c r="S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T2770" t="inlineStr">
        <is>
          <t>https://casino.guru/betelite-casino-review</t>
        </is>
      </c>
    </row>
    <row r="2771">
      <c r="A2771" s="8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9" t="n">
        <v>45929</v>
      </c>
      <c r="Q2771" t="inlineStr">
        <is>
          <t>Yes</t>
        </is>
      </c>
      <c r="R2771" t="inlineStr">
        <is>
          <t>2026-04-19 06:53</t>
        </is>
      </c>
      <c r="S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T2771" t="inlineStr">
        <is>
          <t>https://casino.guru/casimon-casino-review</t>
        </is>
      </c>
    </row>
    <row r="2772">
      <c r="A2772" s="8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9" t="n">
        <v>46013</v>
      </c>
      <c r="Q2772" t="inlineStr">
        <is>
          <t>Yes</t>
        </is>
      </c>
      <c r="R2772" t="inlineStr">
        <is>
          <t>2026-04-19 06:50</t>
        </is>
      </c>
      <c r="S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T2772" t="inlineStr">
        <is>
          <t>https://casino.guru/f0rbet-casino-review</t>
        </is>
      </c>
    </row>
    <row r="2773">
      <c r="A2773" s="8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9" t="n">
        <v>45896</v>
      </c>
      <c r="Q2773" t="inlineStr">
        <is>
          <t>Yes</t>
        </is>
      </c>
      <c r="R2773" t="inlineStr">
        <is>
          <t>2026-04-19 06:27</t>
        </is>
      </c>
      <c r="S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T2773" t="inlineStr">
        <is>
          <t>https://casino.guru/7games-bet-casino-review</t>
        </is>
      </c>
    </row>
    <row r="2774">
      <c r="A2774" s="8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9" t="n">
        <v>45995</v>
      </c>
      <c r="Q2774" t="inlineStr">
        <is>
          <t>Yes</t>
        </is>
      </c>
      <c r="R2774" t="inlineStr">
        <is>
          <t>2026-04-19 06:37</t>
        </is>
      </c>
      <c r="S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2774" t="inlineStr">
        <is>
          <t>https://casino.guru/kingplay-casino-review</t>
        </is>
      </c>
    </row>
    <row r="2775">
      <c r="A2775" s="8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9" t="n">
        <v>46055</v>
      </c>
      <c r="Q2775" t="inlineStr">
        <is>
          <t>Yes</t>
        </is>
      </c>
      <c r="R2775" t="inlineStr">
        <is>
          <t>2026-04-19 06:03</t>
        </is>
      </c>
      <c r="S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2775" t="inlineStr">
        <is>
          <t>https://casino.guru/lyllo-casino-review</t>
        </is>
      </c>
    </row>
    <row r="2776">
      <c r="A2776" s="8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9" t="n">
        <v>46002</v>
      </c>
      <c r="Q2776" t="inlineStr">
        <is>
          <t>Yes</t>
        </is>
      </c>
      <c r="R2776" t="inlineStr">
        <is>
          <t>2026-04-19 06:25</t>
        </is>
      </c>
      <c r="S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T2776" t="inlineStr">
        <is>
          <t>https://casino.guru/magnumbet-casino-review</t>
        </is>
      </c>
    </row>
    <row r="2777">
      <c r="A2777" s="8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9" t="n">
        <v>45943</v>
      </c>
      <c r="Q2777" t="inlineStr">
        <is>
          <t>Yes</t>
        </is>
      </c>
      <c r="R2777" t="inlineStr">
        <is>
          <t>2026-04-19 06:59</t>
        </is>
      </c>
      <c r="S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T2777" t="inlineStr">
        <is>
          <t>https://casino.guru/apostabet10-casino-review</t>
        </is>
      </c>
    </row>
    <row r="2778">
      <c r="A2778" s="8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9" t="n">
        <v>45887</v>
      </c>
      <c r="Q2778" t="inlineStr">
        <is>
          <t>Yes</t>
        </is>
      </c>
      <c r="R2778" t="inlineStr">
        <is>
          <t>2026-04-19 06:42</t>
        </is>
      </c>
      <c r="S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T2778" t="inlineStr">
        <is>
          <t>https://casino.guru/guazubet-casino-review</t>
        </is>
      </c>
    </row>
    <row r="2779">
      <c r="A2779" s="8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9" t="n">
        <v>45895</v>
      </c>
      <c r="Q2779" t="inlineStr">
        <is>
          <t>Yes</t>
        </is>
      </c>
      <c r="R2779" t="inlineStr">
        <is>
          <t>2026-04-19 06:42</t>
        </is>
      </c>
      <c r="S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T2779" t="inlineStr">
        <is>
          <t>https://casino.guru/bateu-valeu-casino-review</t>
        </is>
      </c>
    </row>
    <row r="2780">
      <c r="A2780" s="8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9" t="n">
        <v>45909</v>
      </c>
      <c r="Q2780" t="inlineStr">
        <is>
          <t>Yes</t>
        </is>
      </c>
      <c r="R2780" t="inlineStr">
        <is>
          <t>2026-04-19 07:01</t>
        </is>
      </c>
      <c r="S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2780" t="inlineStr">
        <is>
          <t>https://casino.guru/yesclub88-casino-review</t>
        </is>
      </c>
    </row>
    <row r="2781">
      <c r="A2781" s="8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9" t="n">
        <v>45943</v>
      </c>
      <c r="Q2781" t="inlineStr">
        <is>
          <t>Yes</t>
        </is>
      </c>
      <c r="R2781" t="inlineStr">
        <is>
          <t>2026-04-19 06:04</t>
        </is>
      </c>
      <c r="S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T2781" t="inlineStr">
        <is>
          <t>https://casino.guru/Snabbare-Casino-review</t>
        </is>
      </c>
    </row>
    <row r="2782">
      <c r="A2782" s="8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9" t="n">
        <v>46007</v>
      </c>
      <c r="Q2782" t="inlineStr">
        <is>
          <t>Yes</t>
        </is>
      </c>
      <c r="R2782" t="inlineStr">
        <is>
          <t>2026-04-19 07:00</t>
        </is>
      </c>
      <c r="S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T2782" t="inlineStr">
        <is>
          <t>https://casino.guru/epybet-casino-review</t>
        </is>
      </c>
    </row>
    <row r="2783">
      <c r="A2783" s="8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9" t="n">
        <v>45974</v>
      </c>
      <c r="Q2783" t="inlineStr">
        <is>
          <t>Yes</t>
        </is>
      </c>
      <c r="R2783" t="inlineStr">
        <is>
          <t>2026-04-19 06:47</t>
        </is>
      </c>
      <c r="S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T2783" t="inlineStr">
        <is>
          <t>https://casino.guru/sing55-casino-review</t>
        </is>
      </c>
    </row>
    <row r="2784">
      <c r="A2784" s="8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9" t="n">
        <v>45859</v>
      </c>
      <c r="Q2784" t="inlineStr">
        <is>
          <t>Yes</t>
        </is>
      </c>
      <c r="R2784" t="inlineStr">
        <is>
          <t>2026-04-19 06:58</t>
        </is>
      </c>
      <c r="S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2784" t="inlineStr">
        <is>
          <t>https://casino.guru/betbuta-casino-review</t>
        </is>
      </c>
    </row>
    <row r="2785">
      <c r="A2785" s="8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9" t="n">
        <v>46059</v>
      </c>
      <c r="Q2785" t="inlineStr">
        <is>
          <t>Yes</t>
        </is>
      </c>
      <c r="R2785" t="inlineStr">
        <is>
          <t>2026-04-19 05:59</t>
        </is>
      </c>
      <c r="S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2785" t="inlineStr">
        <is>
          <t>https://casino.guru/JackpotParadise-Casino-review</t>
        </is>
      </c>
    </row>
    <row r="2786">
      <c r="A2786" s="8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9" t="n">
        <v>46122</v>
      </c>
      <c r="Q2786" t="inlineStr">
        <is>
          <t>Yes</t>
        </is>
      </c>
      <c r="R2786" t="inlineStr">
        <is>
          <t>2026-04-19 06:14</t>
        </is>
      </c>
      <c r="S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2786" t="inlineStr">
        <is>
          <t>https://casino.guru/gratogana-casino-review</t>
        </is>
      </c>
    </row>
    <row r="2787">
      <c r="A2787" s="8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9" t="n">
        <v>46045</v>
      </c>
      <c r="Q2787" t="inlineStr">
        <is>
          <t>Yes</t>
        </is>
      </c>
      <c r="R2787" t="inlineStr">
        <is>
          <t>2026-04-19 05:56</t>
        </is>
      </c>
      <c r="S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T2787" t="inlineStr">
        <is>
          <t>https://casino.guru/LeoVegas-Casino-review</t>
        </is>
      </c>
    </row>
    <row r="2788">
      <c r="A2788" s="8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9" t="n">
        <v>46139</v>
      </c>
      <c r="Q2788" t="inlineStr">
        <is>
          <t>Yes</t>
        </is>
      </c>
      <c r="R2788" t="inlineStr">
        <is>
          <t>2026-04-19 06:53</t>
        </is>
      </c>
      <c r="S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T2788" t="inlineStr">
        <is>
          <t>https://casino.guru/slot-pony-casino-review</t>
        </is>
      </c>
    </row>
    <row r="2789">
      <c r="A2789" s="8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9" t="n">
        <v>45937</v>
      </c>
      <c r="Q2789" t="inlineStr">
        <is>
          <t>Yes</t>
        </is>
      </c>
      <c r="R2789" t="inlineStr">
        <is>
          <t>2026-04-19 06:32</t>
        </is>
      </c>
      <c r="S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T2789" t="inlineStr">
        <is>
          <t>https://casino.guru/nolimitway-casino-review</t>
        </is>
      </c>
    </row>
    <row r="2790">
      <c r="A2790" s="8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9" t="n">
        <v>45957</v>
      </c>
      <c r="Q2790" t="inlineStr">
        <is>
          <t>Yes</t>
        </is>
      </c>
      <c r="R2790" t="inlineStr">
        <is>
          <t>2026-04-19 07:06</t>
        </is>
      </c>
      <c r="S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T2790" t="inlineStr">
        <is>
          <t>https://casino.guru/betvast--casino-review</t>
        </is>
      </c>
    </row>
    <row r="2791">
      <c r="A2791" s="8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9" t="n">
        <v>46009</v>
      </c>
      <c r="Q2791" t="inlineStr">
        <is>
          <t>Yes</t>
        </is>
      </c>
      <c r="R2791" t="inlineStr">
        <is>
          <t>2026-04-19 06:43</t>
        </is>
      </c>
      <c r="S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T2791" t="inlineStr">
        <is>
          <t>https://casino.guru/hw-bet-casino-review</t>
        </is>
      </c>
    </row>
    <row r="2792">
      <c r="A2792" s="8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9" t="n">
        <v>46006</v>
      </c>
      <c r="Q2792" t="inlineStr">
        <is>
          <t>Yes</t>
        </is>
      </c>
      <c r="R2792" t="inlineStr">
        <is>
          <t>2026-04-19 06:31</t>
        </is>
      </c>
      <c r="S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T2792" t="inlineStr">
        <is>
          <t>https://casino.guru/inz9-casino-review</t>
        </is>
      </c>
    </row>
    <row r="2793">
      <c r="A2793" s="8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9" t="n">
        <v>46014</v>
      </c>
      <c r="Q2793" t="inlineStr">
        <is>
          <t>Yes</t>
        </is>
      </c>
      <c r="R2793" t="inlineStr">
        <is>
          <t>2026-04-19 06:26</t>
        </is>
      </c>
      <c r="S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2793" t="inlineStr">
        <is>
          <t>https://casino.guru/netwin-casino-review</t>
        </is>
      </c>
    </row>
    <row r="2794">
      <c r="A2794" s="8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9" t="n">
        <v>46077</v>
      </c>
      <c r="Q2794" t="inlineStr">
        <is>
          <t>Yes</t>
        </is>
      </c>
      <c r="R2794" t="inlineStr">
        <is>
          <t>2026-04-19 06:57</t>
        </is>
      </c>
      <c r="S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T2794" t="inlineStr">
        <is>
          <t>https://casino.guru/playkaro-casino-review</t>
        </is>
      </c>
    </row>
    <row r="2795">
      <c r="A2795" s="8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9" t="n">
        <v>46061</v>
      </c>
      <c r="Q2795" t="inlineStr">
        <is>
          <t>Yes</t>
        </is>
      </c>
      <c r="R2795" t="inlineStr">
        <is>
          <t>2026-04-19 05:57</t>
        </is>
      </c>
      <c r="S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T2795" t="inlineStr">
        <is>
          <t>https://casino.guru/Happy-Luke-Casino-review</t>
        </is>
      </c>
    </row>
    <row r="2796">
      <c r="A2796" s="8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9" t="n">
        <v>45984</v>
      </c>
      <c r="Q2796" t="inlineStr">
        <is>
          <t>Yes</t>
        </is>
      </c>
      <c r="R2796" t="inlineStr">
        <is>
          <t>2026-04-19 06:39</t>
        </is>
      </c>
      <c r="S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2796" t="inlineStr">
        <is>
          <t>https://casino.guru/jolibet-casino-review</t>
        </is>
      </c>
    </row>
    <row r="2797">
      <c r="A2797" s="8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9" t="n">
        <v>45983</v>
      </c>
      <c r="Q2797" t="inlineStr">
        <is>
          <t>Yes</t>
        </is>
      </c>
      <c r="R2797" t="inlineStr">
        <is>
          <t>2026-04-19 06:39</t>
        </is>
      </c>
      <c r="S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T2797" t="inlineStr">
        <is>
          <t>https://casino.guru/cricaza-casino-review</t>
        </is>
      </c>
    </row>
    <row r="2798">
      <c r="A2798" s="8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9" t="n">
        <v>46093</v>
      </c>
      <c r="Q2798" t="inlineStr">
        <is>
          <t>Yes</t>
        </is>
      </c>
      <c r="R2798" t="inlineStr">
        <is>
          <t>2026-04-19 06:03</t>
        </is>
      </c>
      <c r="S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2798" t="inlineStr">
        <is>
          <t>https://casino.guru/Winomania-Casino-review</t>
        </is>
      </c>
    </row>
    <row r="2799">
      <c r="A2799" s="8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9" t="n">
        <v>46109</v>
      </c>
      <c r="Q2799" t="inlineStr">
        <is>
          <t>Yes</t>
        </is>
      </c>
      <c r="R2799" t="inlineStr">
        <is>
          <t>2026-04-19 06:59</t>
        </is>
      </c>
      <c r="S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T2799" t="inlineStr">
        <is>
          <t>https://casino.guru/luckymate-casino-review</t>
        </is>
      </c>
    </row>
    <row r="2800">
      <c r="A2800" s="8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9" t="n">
        <v>46009</v>
      </c>
      <c r="Q2800" t="inlineStr">
        <is>
          <t>Yes</t>
        </is>
      </c>
      <c r="R2800" t="inlineStr">
        <is>
          <t>2026-04-19 06:27</t>
        </is>
      </c>
      <c r="S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2800" t="inlineStr">
        <is>
          <t>https://casino.guru/betscreamer-casino-review</t>
        </is>
      </c>
    </row>
    <row r="2801">
      <c r="A2801" s="8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9" t="n">
        <v>46058</v>
      </c>
      <c r="Q2801" t="inlineStr">
        <is>
          <t>Yes</t>
        </is>
      </c>
      <c r="R2801" t="inlineStr">
        <is>
          <t>2026-04-19 06:28</t>
        </is>
      </c>
      <c r="S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T2801" t="inlineStr">
        <is>
          <t>https://casino.guru/747-live-casino-review</t>
        </is>
      </c>
    </row>
    <row r="2802">
      <c r="A2802" s="8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9" t="n">
        <v>46055</v>
      </c>
      <c r="Q2802" t="inlineStr">
        <is>
          <t>Yes</t>
        </is>
      </c>
      <c r="R2802" t="inlineStr">
        <is>
          <t>2026-04-19 06:03</t>
        </is>
      </c>
      <c r="S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2802" t="inlineStr">
        <is>
          <t>https://casino.guru/Meridianbet-Casino-review</t>
        </is>
      </c>
    </row>
    <row r="2803">
      <c r="A2803" s="8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9" t="n">
        <v>45995</v>
      </c>
      <c r="Q2803" t="inlineStr">
        <is>
          <t>Yes</t>
        </is>
      </c>
      <c r="R2803" t="inlineStr">
        <is>
          <t>2026-04-19 06:28</t>
        </is>
      </c>
      <c r="S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2803" t="inlineStr">
        <is>
          <t>https://casino.guru/0039bet-casino-review</t>
        </is>
      </c>
    </row>
    <row r="2804">
      <c r="A2804" s="8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9" t="n">
        <v>46069</v>
      </c>
      <c r="Q2804" t="inlineStr">
        <is>
          <t>Yes</t>
        </is>
      </c>
      <c r="R2804" t="inlineStr">
        <is>
          <t>2026-04-19 07:03</t>
        </is>
      </c>
      <c r="S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T2804" t="inlineStr">
        <is>
          <t>https://casino.guru/salamisbet-casino-review</t>
        </is>
      </c>
    </row>
    <row r="2805">
      <c r="A2805" s="8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9" t="n">
        <v>46024</v>
      </c>
      <c r="Q2805" t="inlineStr">
        <is>
          <t>Yes</t>
        </is>
      </c>
      <c r="R2805" t="inlineStr">
        <is>
          <t>2026-04-19 06:55</t>
        </is>
      </c>
      <c r="S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T2805" t="inlineStr">
        <is>
          <t>https://casino.guru/xbahis-casino-review</t>
        </is>
      </c>
    </row>
    <row r="2806">
      <c r="A2806" s="8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9" t="n">
        <v>46009</v>
      </c>
      <c r="Q2806" t="inlineStr">
        <is>
          <t>Yes</t>
        </is>
      </c>
      <c r="R2806" t="inlineStr">
        <is>
          <t>2026-04-19 06:29</t>
        </is>
      </c>
      <c r="S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T2806" t="inlineStr">
        <is>
          <t>https://casino.guru/yugibet-casino-review</t>
        </is>
      </c>
    </row>
    <row r="2807">
      <c r="A2807" s="8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9" t="n">
        <v>46059</v>
      </c>
      <c r="Q2807" t="inlineStr">
        <is>
          <t>Yes</t>
        </is>
      </c>
      <c r="R2807" t="inlineStr">
        <is>
          <t>2026-04-19 06:19</t>
        </is>
      </c>
      <c r="S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T2807" t="inlineStr">
        <is>
          <t>https://casino.guru/galactic-wins-casino-review</t>
        </is>
      </c>
    </row>
    <row r="2808">
      <c r="A2808" s="8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9" t="n">
        <v>46094</v>
      </c>
      <c r="Q2808" t="inlineStr">
        <is>
          <t>Yes</t>
        </is>
      </c>
      <c r="R2808" t="inlineStr">
        <is>
          <t>2026-04-19 06:28</t>
        </is>
      </c>
      <c r="S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T2808" t="inlineStr">
        <is>
          <t>https://casino.guru/mr-fortune-casino-review</t>
        </is>
      </c>
    </row>
    <row r="2809">
      <c r="A2809" s="8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9" t="n">
        <v>46059</v>
      </c>
      <c r="Q2809" t="inlineStr">
        <is>
          <t>Yes</t>
        </is>
      </c>
      <c r="R2809" t="inlineStr">
        <is>
          <t>2026-04-19 06:08</t>
        </is>
      </c>
      <c r="S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T2809" t="inlineStr">
        <is>
          <t>https://casino.guru/boo-casino-review</t>
        </is>
      </c>
    </row>
    <row r="2810">
      <c r="A2810" s="8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9" t="n">
        <v>45864</v>
      </c>
      <c r="Q2810" t="inlineStr">
        <is>
          <t>Yes</t>
        </is>
      </c>
      <c r="R2810" t="inlineStr">
        <is>
          <t>2026-04-19 06:53</t>
        </is>
      </c>
      <c r="S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T2810" t="inlineStr">
        <is>
          <t>https://casino.guru/jclub99-casino-review</t>
        </is>
      </c>
    </row>
    <row r="2811">
      <c r="A2811" s="8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9" t="n">
        <v>46085</v>
      </c>
      <c r="Q2811" t="inlineStr">
        <is>
          <t>Yes</t>
        </is>
      </c>
      <c r="R2811" t="inlineStr">
        <is>
          <t>2026-04-19 07:08</t>
        </is>
      </c>
      <c r="S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2811" t="inlineStr">
        <is>
          <t>https://casino.guru/1xkoora-casino-review</t>
        </is>
      </c>
    </row>
    <row r="2812">
      <c r="A2812" s="8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9" t="n">
        <v>46027</v>
      </c>
      <c r="Q2812" t="inlineStr">
        <is>
          <t>Yes</t>
        </is>
      </c>
      <c r="R2812" t="inlineStr">
        <is>
          <t>2026-04-19 07:04</t>
        </is>
      </c>
      <c r="S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T2812" t="inlineStr">
        <is>
          <t>https://casino.guru/ronybets-casino-review</t>
        </is>
      </c>
    </row>
    <row r="2813">
      <c r="A2813" s="8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9" t="n">
        <v>46041</v>
      </c>
      <c r="Q2813" t="inlineStr">
        <is>
          <t>Yes</t>
        </is>
      </c>
      <c r="R2813" t="inlineStr">
        <is>
          <t>2026-04-19 06:24</t>
        </is>
      </c>
      <c r="S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T2813" t="inlineStr">
        <is>
          <t>https://casino.guru/betera-casino-review</t>
        </is>
      </c>
    </row>
    <row r="2814">
      <c r="A2814" s="8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9" t="n">
        <v>46061</v>
      </c>
      <c r="Q2814" t="inlineStr">
        <is>
          <t>Yes</t>
        </is>
      </c>
      <c r="R2814" t="inlineStr">
        <is>
          <t>2026-04-19 05:59</t>
        </is>
      </c>
      <c r="S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2814" t="inlineStr">
        <is>
          <t>https://casino.guru/regal88-casino-review</t>
        </is>
      </c>
    </row>
    <row r="2815">
      <c r="A2815" s="8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9" t="n">
        <v>46111</v>
      </c>
      <c r="Q2815" t="inlineStr">
        <is>
          <t>Yes</t>
        </is>
      </c>
      <c r="R2815" t="inlineStr">
        <is>
          <t>2026-04-19 06:08</t>
        </is>
      </c>
      <c r="S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T2815" t="inlineStr">
        <is>
          <t>https://casino.guru/betika-casino-review</t>
        </is>
      </c>
    </row>
    <row r="2816">
      <c r="A2816" s="8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9" t="n">
        <v>46094</v>
      </c>
      <c r="Q2816" t="inlineStr">
        <is>
          <t>Yes</t>
        </is>
      </c>
      <c r="R2816" t="inlineStr">
        <is>
          <t>2026-04-19 06:00</t>
        </is>
      </c>
      <c r="S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2816" t="inlineStr">
        <is>
          <t>https://casino.guru/Stoiximan-Casino-review</t>
        </is>
      </c>
    </row>
    <row r="2817">
      <c r="A2817" s="8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9" t="n">
        <v>46056</v>
      </c>
      <c r="Q2817" t="inlineStr">
        <is>
          <t>Yes</t>
        </is>
      </c>
      <c r="R2817" t="inlineStr">
        <is>
          <t>2026-04-19 05:58</t>
        </is>
      </c>
      <c r="S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2817" t="inlineStr">
        <is>
          <t>https://casino.guru/Codere-Casino-review</t>
        </is>
      </c>
    </row>
    <row r="2818">
      <c r="A2818" s="8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9" t="n">
        <v>45933</v>
      </c>
      <c r="Q2818" t="inlineStr">
        <is>
          <t>Yes</t>
        </is>
      </c>
      <c r="R2818" t="inlineStr">
        <is>
          <t>2026-04-19 06:20</t>
        </is>
      </c>
      <c r="S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T2818" t="inlineStr">
        <is>
          <t>https://casino.guru/fair-play-casino-review</t>
        </is>
      </c>
    </row>
    <row r="2819">
      <c r="A2819" s="8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9" t="n">
        <v>46011</v>
      </c>
      <c r="Q2819" t="inlineStr">
        <is>
          <t>Yes</t>
        </is>
      </c>
      <c r="R2819" t="inlineStr">
        <is>
          <t>2026-04-19 05:57</t>
        </is>
      </c>
      <c r="S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2819" t="inlineStr">
        <is>
          <t>https://casino.guru/Rizk-Casino-review</t>
        </is>
      </c>
    </row>
    <row r="2820">
      <c r="A2820" s="8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9" t="n">
        <v>46070</v>
      </c>
      <c r="Q2820" t="inlineStr">
        <is>
          <t>Yes</t>
        </is>
      </c>
      <c r="R2820" t="inlineStr">
        <is>
          <t>2026-04-19 06:11</t>
        </is>
      </c>
      <c r="S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T2820" t="inlineStr">
        <is>
          <t>https://casino.guru/bacanaplay-casino-review</t>
        </is>
      </c>
    </row>
    <row r="2821">
      <c r="A2821" s="8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9" t="n">
        <v>45964</v>
      </c>
      <c r="Q2821" t="inlineStr">
        <is>
          <t>Yes</t>
        </is>
      </c>
      <c r="R2821" t="inlineStr">
        <is>
          <t>2026-04-19 06:10</t>
        </is>
      </c>
      <c r="S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T2821" t="inlineStr">
        <is>
          <t>https://casino.guru/psk-casino-review</t>
        </is>
      </c>
    </row>
    <row r="2822">
      <c r="A2822" s="8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9" t="n">
        <v>46006</v>
      </c>
      <c r="Q2822" t="inlineStr">
        <is>
          <t>Yes</t>
        </is>
      </c>
      <c r="R2822" t="inlineStr">
        <is>
          <t>2026-04-19 06:16</t>
        </is>
      </c>
      <c r="S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T2822" t="inlineStr">
        <is>
          <t>https://casino.guru/betinia-casino-review</t>
        </is>
      </c>
    </row>
    <row r="2823">
      <c r="A2823" s="8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9" t="n">
        <v>45953</v>
      </c>
      <c r="Q2823" t="inlineStr">
        <is>
          <t>Yes</t>
        </is>
      </c>
      <c r="R2823" t="inlineStr">
        <is>
          <t>2026-04-19 06:45</t>
        </is>
      </c>
      <c r="S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T2823" t="inlineStr">
        <is>
          <t>https://casino.guru/betberry-io-casino-review</t>
        </is>
      </c>
    </row>
    <row r="2824">
      <c r="A2824" s="8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9" t="n">
        <v>46125</v>
      </c>
      <c r="Q2824" t="inlineStr">
        <is>
          <t>Yes</t>
        </is>
      </c>
      <c r="R2824" t="inlineStr">
        <is>
          <t>2026-04-19 07:14</t>
        </is>
      </c>
      <c r="S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T2824" t="inlineStr">
        <is>
          <t>https://casino.guru/apexbets-casino-review</t>
        </is>
      </c>
    </row>
    <row r="2825">
      <c r="A2825" s="8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9" t="n">
        <v>45995</v>
      </c>
      <c r="Q2825" t="inlineStr">
        <is>
          <t>Yes</t>
        </is>
      </c>
      <c r="R2825" t="inlineStr">
        <is>
          <t>2026-04-19 06:28</t>
        </is>
      </c>
      <c r="S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2825" t="inlineStr">
        <is>
          <t>https://casino.guru/21point-casino-review</t>
        </is>
      </c>
    </row>
    <row r="2826">
      <c r="A2826" s="8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9" t="n">
        <v>46113</v>
      </c>
      <c r="Q2826" t="inlineStr">
        <is>
          <t>Yes</t>
        </is>
      </c>
      <c r="R2826" t="inlineStr">
        <is>
          <t>2026-04-19 06:38</t>
        </is>
      </c>
      <c r="S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T2826" t="inlineStr">
        <is>
          <t>https://casino.guru/dicebet-casino-review</t>
        </is>
      </c>
    </row>
    <row r="2827">
      <c r="A2827" s="8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9" t="n">
        <v>46032</v>
      </c>
      <c r="Q2827" t="inlineStr">
        <is>
          <t>Yes</t>
        </is>
      </c>
      <c r="R2827" t="inlineStr">
        <is>
          <t>2026-04-19 07:03</t>
        </is>
      </c>
      <c r="S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2827" t="inlineStr">
        <is>
          <t>https://casino.guru/indi-365-casino-review</t>
        </is>
      </c>
    </row>
    <row r="2828">
      <c r="A2828" s="8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9" t="n">
        <v>46019</v>
      </c>
      <c r="Q2828" t="inlineStr">
        <is>
          <t>Yes</t>
        </is>
      </c>
      <c r="R2828" t="inlineStr">
        <is>
          <t>2026-04-19 06:53</t>
        </is>
      </c>
      <c r="S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T2828" t="inlineStr">
        <is>
          <t>https://casino.guru/wrbet-casino-review</t>
        </is>
      </c>
    </row>
    <row r="2829">
      <c r="A2829" s="8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9" t="n">
        <v>46076</v>
      </c>
      <c r="Q2829" t="inlineStr">
        <is>
          <t>Yes</t>
        </is>
      </c>
      <c r="R2829" t="inlineStr">
        <is>
          <t>2026-04-19 06:37</t>
        </is>
      </c>
      <c r="S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T2829" t="inlineStr">
        <is>
          <t>https://casino.guru/scarawins-casino-review</t>
        </is>
      </c>
    </row>
    <row r="2830">
      <c r="A2830" s="8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9" t="n">
        <v>45985</v>
      </c>
      <c r="Q2830" t="inlineStr">
        <is>
          <t>Yes</t>
        </is>
      </c>
      <c r="R2830" t="inlineStr">
        <is>
          <t>2026-04-19 06:41</t>
        </is>
      </c>
      <c r="S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2830" t="inlineStr">
        <is>
          <t>https://casino.guru/fortuna888-casino-review</t>
        </is>
      </c>
    </row>
    <row r="2831">
      <c r="A2831" s="8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9" t="n">
        <v>46076</v>
      </c>
      <c r="Q2831" t="inlineStr">
        <is>
          <t>Yes</t>
        </is>
      </c>
      <c r="R2831" t="inlineStr">
        <is>
          <t>2026-04-19 06:28</t>
        </is>
      </c>
      <c r="S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T2831" t="inlineStr">
        <is>
          <t>https://casino.guru/betnflix-casino-review</t>
        </is>
      </c>
    </row>
    <row r="2832">
      <c r="A2832" s="8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9" t="n">
        <v>46076</v>
      </c>
      <c r="Q2832" t="inlineStr">
        <is>
          <t>Yes</t>
        </is>
      </c>
      <c r="R2832" t="inlineStr">
        <is>
          <t>2026-04-19 06:35</t>
        </is>
      </c>
      <c r="S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T2832" t="inlineStr">
        <is>
          <t>https://casino.guru/slots-hammer-casino-review</t>
        </is>
      </c>
    </row>
    <row r="2833">
      <c r="A2833" s="8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9" t="n">
        <v>46009</v>
      </c>
      <c r="Q2833" t="inlineStr">
        <is>
          <t>Yes</t>
        </is>
      </c>
      <c r="R2833" t="inlineStr">
        <is>
          <t>2026-04-19 06:26</t>
        </is>
      </c>
      <c r="S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T2833" t="inlineStr">
        <is>
          <t>https://casino.guru/bonusbet-casino-review</t>
        </is>
      </c>
    </row>
    <row r="2834">
      <c r="A2834" s="8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9" t="n">
        <v>46009</v>
      </c>
      <c r="Q2834" t="inlineStr">
        <is>
          <t>Yes</t>
        </is>
      </c>
      <c r="R2834" t="inlineStr">
        <is>
          <t>2026-04-19 06:25</t>
        </is>
      </c>
      <c r="S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T2834" t="inlineStr">
        <is>
          <t>https://casino.guru/betstro-casino-review</t>
        </is>
      </c>
    </row>
    <row r="2835">
      <c r="A2835" s="8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9" t="n">
        <v>46009</v>
      </c>
      <c r="Q2835" t="inlineStr">
        <is>
          <t>Yes</t>
        </is>
      </c>
      <c r="R2835" t="inlineStr">
        <is>
          <t>2026-04-19 06:30</t>
        </is>
      </c>
      <c r="S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T2835" t="inlineStr">
        <is>
          <t>https://casino.guru/foggybet-casino-review</t>
        </is>
      </c>
    </row>
    <row r="2836">
      <c r="A2836" s="8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9" t="n">
        <v>46009</v>
      </c>
      <c r="Q2836" t="inlineStr">
        <is>
          <t>Yes</t>
        </is>
      </c>
      <c r="R2836" t="inlineStr">
        <is>
          <t>2026-04-19 06:25</t>
        </is>
      </c>
      <c r="S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T2836" t="inlineStr">
        <is>
          <t>https://casino.guru/bets-amigo-casino-review</t>
        </is>
      </c>
    </row>
    <row r="2837">
      <c r="A2837" s="8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9" t="n">
        <v>46009</v>
      </c>
      <c r="Q2837" t="inlineStr">
        <is>
          <t>Yes</t>
        </is>
      </c>
      <c r="R2837" t="inlineStr">
        <is>
          <t>2026-04-19 06:14</t>
        </is>
      </c>
      <c r="S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T2837" t="inlineStr">
        <is>
          <t>https://casino.guru/wallacebet-casino-review</t>
        </is>
      </c>
    </row>
    <row r="2838">
      <c r="A2838" s="8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9" t="n">
        <v>46076</v>
      </c>
      <c r="Q2838" t="inlineStr">
        <is>
          <t>Yes</t>
        </is>
      </c>
      <c r="R2838" t="inlineStr">
        <is>
          <t>2026-04-19 06:44</t>
        </is>
      </c>
      <c r="S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T2838" t="inlineStr">
        <is>
          <t>https://casino.guru/scibet-casino-review</t>
        </is>
      </c>
    </row>
    <row r="2839">
      <c r="A2839" s="8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9" t="n">
        <v>46139</v>
      </c>
      <c r="Q2839" t="inlineStr">
        <is>
          <t>Yes</t>
        </is>
      </c>
      <c r="R2839" t="inlineStr">
        <is>
          <t>2026-04-19 07:01</t>
        </is>
      </c>
      <c r="S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T2839" t="inlineStr">
        <is>
          <t>https://casino.guru/clickibet-casino-review</t>
        </is>
      </c>
    </row>
    <row r="2840">
      <c r="A2840" s="8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9" t="n">
        <v>45968</v>
      </c>
      <c r="Q2840" t="inlineStr">
        <is>
          <t>Yes</t>
        </is>
      </c>
      <c r="R2840" t="inlineStr">
        <is>
          <t>2026-04-19 06:52</t>
        </is>
      </c>
      <c r="S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T2840" t="inlineStr">
        <is>
          <t>https://casino.guru/vipganer-casino-review</t>
        </is>
      </c>
    </row>
    <row r="2841">
      <c r="A2841" s="8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9" t="n">
        <v>45977</v>
      </c>
      <c r="Q2841" t="inlineStr">
        <is>
          <t>Yes</t>
        </is>
      </c>
      <c r="R2841" t="inlineStr">
        <is>
          <t>2026-04-19 07:07</t>
        </is>
      </c>
      <c r="S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2841" t="inlineStr">
        <is>
          <t>https://casino.guru/kbobet-casino-review</t>
        </is>
      </c>
    </row>
    <row r="2842">
      <c r="A2842" s="8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9" t="n">
        <v>45961</v>
      </c>
      <c r="Q2842" t="inlineStr">
        <is>
          <t>Yes</t>
        </is>
      </c>
      <c r="R2842" t="inlineStr">
        <is>
          <t>2026-04-19 06:38</t>
        </is>
      </c>
      <c r="S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T2842" t="inlineStr">
        <is>
          <t>https://casino.guru/jl777-casino-review</t>
        </is>
      </c>
    </row>
    <row r="2843">
      <c r="A2843" s="8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9" t="n">
        <v>45978</v>
      </c>
      <c r="Q2843" t="inlineStr">
        <is>
          <t>Yes</t>
        </is>
      </c>
      <c r="R2843" t="inlineStr">
        <is>
          <t>2026-04-19 07:04</t>
        </is>
      </c>
      <c r="S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T2843" t="inlineStr">
        <is>
          <t>https://casino.guru/betnis-casino-review</t>
        </is>
      </c>
    </row>
    <row r="2844">
      <c r="A2844" s="8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9" t="n">
        <v>45979</v>
      </c>
      <c r="Q2844" t="inlineStr">
        <is>
          <t>Yes</t>
        </is>
      </c>
      <c r="R2844" t="inlineStr">
        <is>
          <t>2026-04-19 06:38</t>
        </is>
      </c>
      <c r="S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2844" t="inlineStr">
        <is>
          <t>https://casino.guru/nomaspin-casino-review</t>
        </is>
      </c>
    </row>
    <row r="2845">
      <c r="A2845" s="8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9" t="n">
        <v>45890</v>
      </c>
      <c r="Q2845" t="inlineStr">
        <is>
          <t>Yes</t>
        </is>
      </c>
      <c r="R2845" t="inlineStr">
        <is>
          <t>2026-04-19 06:30</t>
        </is>
      </c>
      <c r="S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T2845" t="inlineStr">
        <is>
          <t>https://casino.guru/ry36-casino-review</t>
        </is>
      </c>
    </row>
    <row r="2846">
      <c r="A2846" s="8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9" t="n">
        <v>46065</v>
      </c>
      <c r="Q2846" t="inlineStr">
        <is>
          <t>Yes</t>
        </is>
      </c>
      <c r="R2846" t="inlineStr">
        <is>
          <t>2026-04-19 05:59</t>
        </is>
      </c>
      <c r="S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2846" t="inlineStr">
        <is>
          <t>https://casino.guru/21-co-uk-Casino-review</t>
        </is>
      </c>
    </row>
    <row r="2847">
      <c r="A2847" s="8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9" t="n">
        <v>46124</v>
      </c>
      <c r="Q2847" t="inlineStr">
        <is>
          <t>Yes</t>
        </is>
      </c>
      <c r="R2847" t="inlineStr">
        <is>
          <t>2026-04-19 06:02</t>
        </is>
      </c>
      <c r="S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2847" t="inlineStr">
        <is>
          <t>https://casino.guru/Bet-UK-Casino-review</t>
        </is>
      </c>
    </row>
    <row r="2848">
      <c r="A2848" s="8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9" t="n">
        <v>46075</v>
      </c>
      <c r="Q2848" t="inlineStr">
        <is>
          <t>Yes</t>
        </is>
      </c>
      <c r="R2848" t="inlineStr">
        <is>
          <t>2026-04-19 07:00</t>
        </is>
      </c>
      <c r="S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T2848" t="inlineStr">
        <is>
          <t>https://casino.guru/eclipsebet-casino-review</t>
        </is>
      </c>
    </row>
    <row r="2849">
      <c r="A2849" s="8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9" t="n">
        <v>45940</v>
      </c>
      <c r="Q2849" t="inlineStr">
        <is>
          <t>Yes</t>
        </is>
      </c>
      <c r="R2849" t="inlineStr">
        <is>
          <t>2026-04-19 07:01</t>
        </is>
      </c>
      <c r="S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T2849" t="inlineStr">
        <is>
          <t>https://casino.guru/ppclub-99-casino-review</t>
        </is>
      </c>
    </row>
    <row r="2850">
      <c r="A2850" s="8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9" t="n">
        <v>45884</v>
      </c>
      <c r="Q2850" t="inlineStr">
        <is>
          <t>Yes</t>
        </is>
      </c>
      <c r="R2850" t="inlineStr">
        <is>
          <t>2026-04-19 06:44</t>
        </is>
      </c>
      <c r="S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2850" t="inlineStr">
        <is>
          <t>https://casino.guru/ghost-wager-casino-review</t>
        </is>
      </c>
    </row>
    <row r="2851">
      <c r="A2851" s="8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9" t="n">
        <v>46076</v>
      </c>
      <c r="Q2851" t="inlineStr">
        <is>
          <t>Yes</t>
        </is>
      </c>
      <c r="R2851" t="inlineStr">
        <is>
          <t>2026-04-19 06:48</t>
        </is>
      </c>
      <c r="S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T2851" t="inlineStr">
        <is>
          <t>https://casino.guru/betizy-casino-review</t>
        </is>
      </c>
    </row>
    <row r="2852">
      <c r="A2852" s="8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9" t="n">
        <v>46050</v>
      </c>
      <c r="Q2852" t="inlineStr">
        <is>
          <t>Yes</t>
        </is>
      </c>
      <c r="R2852" t="inlineStr">
        <is>
          <t>2026-04-19 06:02</t>
        </is>
      </c>
      <c r="S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T2852" t="inlineStr">
        <is>
          <t>https://casino.guru/Fruits4Real-Casino-review</t>
        </is>
      </c>
    </row>
    <row r="2853">
      <c r="A2853" s="8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9" t="n">
        <v>45992</v>
      </c>
      <c r="Q2853" t="inlineStr">
        <is>
          <t>Yes</t>
        </is>
      </c>
      <c r="R2853" t="inlineStr">
        <is>
          <t>2026-04-19 06:43</t>
        </is>
      </c>
      <c r="S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2853" t="inlineStr">
        <is>
          <t>https://casino.guru/slot7-casino-review</t>
        </is>
      </c>
    </row>
    <row r="2854">
      <c r="A2854" s="8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9" t="n">
        <v>46076</v>
      </c>
      <c r="Q2854" t="inlineStr">
        <is>
          <t>Yes</t>
        </is>
      </c>
      <c r="R2854" t="inlineStr">
        <is>
          <t>2026-04-19 06:46</t>
        </is>
      </c>
      <c r="S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T2854" t="inlineStr">
        <is>
          <t>https://casino.guru/taika-spins-casino-review</t>
        </is>
      </c>
    </row>
    <row r="2855">
      <c r="A2855" s="8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9" t="n">
        <v>45913</v>
      </c>
      <c r="Q2855" t="inlineStr">
        <is>
          <t>Yes</t>
        </is>
      </c>
      <c r="R2855" t="inlineStr">
        <is>
          <t>2026-04-19 06:59</t>
        </is>
      </c>
      <c r="S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2855" t="inlineStr">
        <is>
          <t>https://casino.guru/kbc-game-casino-review</t>
        </is>
      </c>
    </row>
    <row r="2856">
      <c r="A2856" s="8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9" t="n">
        <v>46009</v>
      </c>
      <c r="Q2856" t="inlineStr">
        <is>
          <t>Yes</t>
        </is>
      </c>
      <c r="R2856" t="inlineStr">
        <is>
          <t>2026-04-19 06:04</t>
        </is>
      </c>
      <c r="S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T2856" t="inlineStr">
        <is>
          <t>https://casino.guru/Expekt-Casino-review</t>
        </is>
      </c>
    </row>
    <row r="2857">
      <c r="A2857" s="8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9" t="n">
        <v>46061</v>
      </c>
      <c r="Q2857" t="inlineStr">
        <is>
          <t>Yes</t>
        </is>
      </c>
      <c r="R2857" t="inlineStr">
        <is>
          <t>2026-04-19 06:03</t>
        </is>
      </c>
      <c r="S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2857" t="inlineStr">
        <is>
          <t>https://casino.guru/Hippozino-Casino-review</t>
        </is>
      </c>
    </row>
    <row r="2858">
      <c r="A2858" s="8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9" t="n">
        <v>46059</v>
      </c>
      <c r="Q2858" t="inlineStr">
        <is>
          <t>Yes</t>
        </is>
      </c>
      <c r="R2858" t="inlineStr">
        <is>
          <t>2026-04-19 06:21</t>
        </is>
      </c>
      <c r="S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2858" t="inlineStr">
        <is>
          <t>https://casino.guru/jacks-nl-casino-review</t>
        </is>
      </c>
    </row>
    <row r="2859">
      <c r="A2859" s="8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9" t="n">
        <v>45973</v>
      </c>
      <c r="Q2859" t="inlineStr">
        <is>
          <t>Yes</t>
        </is>
      </c>
      <c r="R2859" t="inlineStr">
        <is>
          <t>2026-04-19 05:56</t>
        </is>
      </c>
      <c r="S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T2859" t="inlineStr">
        <is>
          <t>https://casino.guru/Royal-Panda-Casino-review</t>
        </is>
      </c>
    </row>
    <row r="2860">
      <c r="A2860" s="8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9" t="n">
        <v>45995</v>
      </c>
      <c r="Q2860" t="inlineStr">
        <is>
          <t>Yes</t>
        </is>
      </c>
      <c r="R2860" t="inlineStr">
        <is>
          <t>2026-04-19 06:28</t>
        </is>
      </c>
      <c r="S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2860" t="inlineStr">
        <is>
          <t>https://casino.guru/betreal-casino-review</t>
        </is>
      </c>
    </row>
    <row r="2861">
      <c r="A2861" s="8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9" t="n">
        <v>46076</v>
      </c>
      <c r="Q2861" t="inlineStr">
        <is>
          <t>Yes</t>
        </is>
      </c>
      <c r="R2861" t="inlineStr">
        <is>
          <t>2026-04-19 06:21</t>
        </is>
      </c>
      <c r="S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T2861" t="inlineStr">
        <is>
          <t>https://casino.guru/alegrebet-casino-review</t>
        </is>
      </c>
    </row>
    <row r="2862">
      <c r="A2862" s="8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9" t="n">
        <v>45908</v>
      </c>
      <c r="Q2862" t="inlineStr">
        <is>
          <t>Yes</t>
        </is>
      </c>
      <c r="R2862" t="inlineStr">
        <is>
          <t>2026-04-19 06:54</t>
        </is>
      </c>
      <c r="S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2862" t="inlineStr">
        <is>
          <t>https://casino.guru/bigbet-casino-review</t>
        </is>
      </c>
    </row>
    <row r="2863">
      <c r="A2863" s="8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9" t="n">
        <v>45889</v>
      </c>
      <c r="Q2863" t="inlineStr">
        <is>
          <t>Yes</t>
        </is>
      </c>
      <c r="R2863" t="inlineStr">
        <is>
          <t>2026-04-19 06:38</t>
        </is>
      </c>
      <c r="S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2863" t="inlineStr">
        <is>
          <t>https://casino.guru/crown88-casino-review</t>
        </is>
      </c>
    </row>
    <row r="2864">
      <c r="A2864" s="8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9" t="n">
        <v>46085</v>
      </c>
      <c r="Q2864" t="inlineStr">
        <is>
          <t>Yes</t>
        </is>
      </c>
      <c r="R2864" t="inlineStr">
        <is>
          <t>2026-04-19 06:11</t>
        </is>
      </c>
      <c r="S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T2864" t="inlineStr">
        <is>
          <t>https://casino.guru/luckyvegas-casino-review</t>
        </is>
      </c>
    </row>
    <row r="2865">
      <c r="A2865" s="8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9" t="n">
        <v>45996</v>
      </c>
      <c r="Q2865" t="inlineStr">
        <is>
          <t>Yes</t>
        </is>
      </c>
      <c r="R2865" t="inlineStr">
        <is>
          <t>2026-04-19 07:02</t>
        </is>
      </c>
      <c r="S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T2865" t="inlineStr">
        <is>
          <t>https://casino.guru/betx2-casino-review</t>
        </is>
      </c>
    </row>
    <row r="2866">
      <c r="A2866" s="8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9" t="n">
        <v>46060</v>
      </c>
      <c r="Q2866" t="inlineStr">
        <is>
          <t>Yes</t>
        </is>
      </c>
      <c r="R2866" t="inlineStr">
        <is>
          <t>2026-04-19 07:00</t>
        </is>
      </c>
      <c r="S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2866" t="inlineStr">
        <is>
          <t>https://casino.guru/phil168-casino-review</t>
        </is>
      </c>
    </row>
    <row r="2867">
      <c r="A2867" s="8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9" t="n">
        <v>46065</v>
      </c>
      <c r="Q2867" t="inlineStr">
        <is>
          <t>Yes</t>
        </is>
      </c>
      <c r="R2867" t="inlineStr">
        <is>
          <t>2026-04-19 07:11</t>
        </is>
      </c>
      <c r="S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T2867" t="inlineStr">
        <is>
          <t>https://casino.guru/bv444-casino-review</t>
        </is>
      </c>
    </row>
    <row r="2868">
      <c r="A2868" s="8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9" t="n">
        <v>45895</v>
      </c>
      <c r="Q2868" t="inlineStr">
        <is>
          <t>Yes</t>
        </is>
      </c>
      <c r="R2868" t="inlineStr">
        <is>
          <t>2026-04-19 06:42</t>
        </is>
      </c>
      <c r="S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2868" t="inlineStr">
        <is>
          <t>https://casino.guru/apa-casino-review</t>
        </is>
      </c>
    </row>
    <row r="2869">
      <c r="A2869" s="8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9" t="n">
        <v>45953</v>
      </c>
      <c r="Q2869" t="inlineStr">
        <is>
          <t>Yes</t>
        </is>
      </c>
      <c r="R2869" t="inlineStr">
        <is>
          <t>2026-04-19 07:02</t>
        </is>
      </c>
      <c r="S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2869" t="inlineStr">
        <is>
          <t>https://casino.guru/bet-ninja-casino-review</t>
        </is>
      </c>
    </row>
    <row r="2870">
      <c r="A2870" s="8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9" t="n">
        <v>46134</v>
      </c>
      <c r="Q2870" t="inlineStr">
        <is>
          <t>Yes</t>
        </is>
      </c>
      <c r="R2870" t="inlineStr">
        <is>
          <t>2026-04-19 06:12</t>
        </is>
      </c>
      <c r="S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T2870" t="inlineStr">
        <is>
          <t>https://casino.guru/azur-casino-review</t>
        </is>
      </c>
    </row>
    <row r="2871">
      <c r="A2871" s="8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9" t="n">
        <v>45880</v>
      </c>
      <c r="Q2871" t="inlineStr">
        <is>
          <t>Yes</t>
        </is>
      </c>
      <c r="R2871" t="inlineStr">
        <is>
          <t>2026-04-19 06:49</t>
        </is>
      </c>
      <c r="S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2871" t="inlineStr">
        <is>
          <t>https://casino.guru/magicjili-casino-review</t>
        </is>
      </c>
    </row>
    <row r="2872">
      <c r="A2872" s="8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9" t="n">
        <v>46071</v>
      </c>
      <c r="Q2872" t="inlineStr">
        <is>
          <t>Yes</t>
        </is>
      </c>
      <c r="R2872" t="inlineStr">
        <is>
          <t>2026-04-19 06:32</t>
        </is>
      </c>
      <c r="S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T2872" t="inlineStr">
        <is>
          <t>https://casino.guru/tez888-casino-review</t>
        </is>
      </c>
    </row>
    <row r="2873">
      <c r="A2873" s="8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9" t="n">
        <v>46142</v>
      </c>
      <c r="Q2873" t="inlineStr">
        <is>
          <t>Yes</t>
        </is>
      </c>
      <c r="R2873" t="inlineStr">
        <is>
          <t>2026-04-19 06:03</t>
        </is>
      </c>
      <c r="S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T2873" t="inlineStr">
        <is>
          <t>https://casino.guru/Heart-Bingo-Casino-review</t>
        </is>
      </c>
    </row>
    <row r="2874">
      <c r="A2874" s="8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9" t="n">
        <v>46030</v>
      </c>
      <c r="Q2874" t="inlineStr">
        <is>
          <t>Yes</t>
        </is>
      </c>
      <c r="R2874" t="inlineStr">
        <is>
          <t>2026-04-19 07:01</t>
        </is>
      </c>
      <c r="S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2874" t="inlineStr">
        <is>
          <t>https://casino.guru/betoonga-casino-review</t>
        </is>
      </c>
    </row>
    <row r="2875">
      <c r="A2875" s="8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9" t="n">
        <v>45901</v>
      </c>
      <c r="Q2875" t="inlineStr">
        <is>
          <t>Yes</t>
        </is>
      </c>
      <c r="R2875" t="inlineStr">
        <is>
          <t>2026-04-19 06:11</t>
        </is>
      </c>
      <c r="S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T2875" t="inlineStr">
        <is>
          <t>https://casino.guru/playdoit-casino-review</t>
        </is>
      </c>
    </row>
    <row r="2876">
      <c r="A2876" s="8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9" t="n">
        <v>46009</v>
      </c>
      <c r="Q2876" t="inlineStr">
        <is>
          <t>Yes</t>
        </is>
      </c>
      <c r="R2876" t="inlineStr">
        <is>
          <t>2026-04-19 06:05</t>
        </is>
      </c>
      <c r="S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T2876" t="inlineStr">
        <is>
          <t>https://casino.guru/Betive-Casino-review</t>
        </is>
      </c>
    </row>
    <row r="2877">
      <c r="A2877" s="8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9" t="n">
        <v>46142</v>
      </c>
      <c r="Q2877" t="inlineStr">
        <is>
          <t>Yes</t>
        </is>
      </c>
      <c r="R2877" t="inlineStr">
        <is>
          <t>2026-04-19 06:05</t>
        </is>
      </c>
      <c r="S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T2877" t="inlineStr">
        <is>
          <t>https://casino.guru/nordicautomaten-casino-review</t>
        </is>
      </c>
    </row>
    <row r="2878">
      <c r="A2878" s="8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9" t="n">
        <v>46062</v>
      </c>
      <c r="Q2878" t="inlineStr">
        <is>
          <t>Yes</t>
        </is>
      </c>
      <c r="R2878" t="inlineStr">
        <is>
          <t>2026-04-19 06:48</t>
        </is>
      </c>
      <c r="S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T2878" t="inlineStr">
        <is>
          <t>https://casino.guru/tobibet-casino-review</t>
        </is>
      </c>
    </row>
    <row r="2879">
      <c r="A2879" s="8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9" t="n">
        <v>46126</v>
      </c>
      <c r="Q2879" t="inlineStr">
        <is>
          <t>Yes</t>
        </is>
      </c>
      <c r="R2879" t="inlineStr">
        <is>
          <t>2026-04-19 06:53</t>
        </is>
      </c>
      <c r="S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T2879" t="inlineStr">
        <is>
          <t>https://casino.guru/pandajack24-casino-review</t>
        </is>
      </c>
    </row>
    <row r="2880">
      <c r="A2880" s="8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9" t="n">
        <v>45986</v>
      </c>
      <c r="Q2880" t="inlineStr">
        <is>
          <t>Yes</t>
        </is>
      </c>
      <c r="R2880" t="inlineStr">
        <is>
          <t>2026-04-19 06:28</t>
        </is>
      </c>
      <c r="S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T2880" t="inlineStr">
        <is>
          <t>https://casino.guru/pix-bet-casino-review</t>
        </is>
      </c>
    </row>
    <row r="2881">
      <c r="A2881" s="8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9" t="n">
        <v>45975</v>
      </c>
      <c r="Q2881" t="inlineStr">
        <is>
          <t>Yes</t>
        </is>
      </c>
      <c r="R2881" t="inlineStr">
        <is>
          <t>2026-04-19 06:50</t>
        </is>
      </c>
      <c r="S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T2881" t="inlineStr">
        <is>
          <t>https://casino.guru/bet-da-sorte-casino-review</t>
        </is>
      </c>
    </row>
    <row r="2882">
      <c r="A2882" s="8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9" t="n">
        <v>45987</v>
      </c>
      <c r="Q2882" t="inlineStr">
        <is>
          <t>Yes</t>
        </is>
      </c>
      <c r="R2882" t="inlineStr">
        <is>
          <t>2026-04-19 06:03</t>
        </is>
      </c>
      <c r="S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T2882" t="inlineStr">
        <is>
          <t>https://casino.guru/AfricaBet-Casino-review</t>
        </is>
      </c>
    </row>
    <row r="2883">
      <c r="A2883" s="8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9" t="n">
        <v>46112</v>
      </c>
      <c r="Q2883" t="inlineStr">
        <is>
          <t>Yes</t>
        </is>
      </c>
      <c r="R2883" t="inlineStr">
        <is>
          <t>2026-04-19 07:13</t>
        </is>
      </c>
      <c r="S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2883" t="inlineStr">
        <is>
          <t>https://casino.guru/syarikat88-casino-review</t>
        </is>
      </c>
    </row>
    <row r="2884">
      <c r="A2884" s="8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9" t="n">
        <v>45944</v>
      </c>
      <c r="Q2884" t="inlineStr">
        <is>
          <t>Yes</t>
        </is>
      </c>
      <c r="R2884" t="inlineStr">
        <is>
          <t>2026-04-19 06:34</t>
        </is>
      </c>
      <c r="S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T2884" t="inlineStr">
        <is>
          <t>https://casino.guru/siam212-casino-review</t>
        </is>
      </c>
    </row>
    <row r="2885">
      <c r="A2885" s="8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9" t="n">
        <v>45990</v>
      </c>
      <c r="Q2885" t="inlineStr">
        <is>
          <t>Yes</t>
        </is>
      </c>
      <c r="R2885" t="inlineStr">
        <is>
          <t>2026-04-19 06:15</t>
        </is>
      </c>
      <c r="S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T2885" t="inlineStr">
        <is>
          <t>https://casino.guru/mcbookie-casino-review</t>
        </is>
      </c>
    </row>
    <row r="2886">
      <c r="A2886" s="8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9" t="n">
        <v>45901</v>
      </c>
      <c r="Q2886" t="inlineStr">
        <is>
          <t>Yes</t>
        </is>
      </c>
      <c r="R2886" t="inlineStr">
        <is>
          <t>2026-04-19 06:11</t>
        </is>
      </c>
      <c r="S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T2886" t="inlineStr">
        <is>
          <t>https://casino.guru/cosmolot-casino-review</t>
        </is>
      </c>
    </row>
    <row r="2887">
      <c r="A2887" s="8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9" t="n">
        <v>45950</v>
      </c>
      <c r="Q2887" t="inlineStr">
        <is>
          <t>Yes</t>
        </is>
      </c>
      <c r="R2887" t="inlineStr">
        <is>
          <t>2026-04-19 06:32</t>
        </is>
      </c>
      <c r="S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T2887" t="inlineStr">
        <is>
          <t>https://casino.guru/sokabet-casino-review</t>
        </is>
      </c>
    </row>
    <row r="2888">
      <c r="A2888" s="8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9" t="n">
        <v>46057</v>
      </c>
      <c r="Q2888" t="inlineStr">
        <is>
          <t>Yes</t>
        </is>
      </c>
      <c r="R2888" t="inlineStr">
        <is>
          <t>2026-04-19 05:58</t>
        </is>
      </c>
      <c r="S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T2888" t="inlineStr">
        <is>
          <t>https://casino.guru/Paf-Casino-review
https://casino.guru/pafbet-casino-review</t>
        </is>
      </c>
    </row>
    <row r="2889">
      <c r="A2889" s="8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9" t="n">
        <v>46022</v>
      </c>
      <c r="Q2889" t="inlineStr">
        <is>
          <t>Yes</t>
        </is>
      </c>
      <c r="R2889" t="inlineStr">
        <is>
          <t>2026-04-19 05:59</t>
        </is>
      </c>
      <c r="S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2889" t="inlineStr">
        <is>
          <t>https://casino.guru/Pink-Casino-review</t>
        </is>
      </c>
    </row>
    <row r="2890">
      <c r="A2890" s="8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9" t="n">
        <v>46070</v>
      </c>
      <c r="Q2890" t="inlineStr">
        <is>
          <t>Yes</t>
        </is>
      </c>
      <c r="R2890" t="inlineStr">
        <is>
          <t>2026-04-19 07:07</t>
        </is>
      </c>
      <c r="S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2890" t="inlineStr">
        <is>
          <t>https://casino.guru/zingobingo-casino-review</t>
        </is>
      </c>
    </row>
    <row r="2891">
      <c r="A2891" s="8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9" t="n">
        <v>46077</v>
      </c>
      <c r="Q2891" t="inlineStr">
        <is>
          <t>Yes</t>
        </is>
      </c>
      <c r="R2891" t="inlineStr">
        <is>
          <t>2026-04-19 06:04</t>
        </is>
      </c>
      <c r="S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T2891" t="inlineStr">
        <is>
          <t>https://casino.guru/atg-casino-review</t>
        </is>
      </c>
    </row>
    <row r="2892">
      <c r="A2892" s="8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9" t="n">
        <v>46059</v>
      </c>
      <c r="Q2892" t="inlineStr">
        <is>
          <t>Yes</t>
        </is>
      </c>
      <c r="R2892" t="inlineStr">
        <is>
          <t>2026-04-19 06:08</t>
        </is>
      </c>
      <c r="S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2892" t="inlineStr">
        <is>
          <t>https://casino.guru/ole777-casino-review</t>
        </is>
      </c>
    </row>
    <row r="2893">
      <c r="A2893" s="8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9" t="n">
        <v>46055</v>
      </c>
      <c r="Q2893" t="inlineStr">
        <is>
          <t>Yes</t>
        </is>
      </c>
      <c r="R2893" t="inlineStr">
        <is>
          <t>2026-04-19 06:00</t>
        </is>
      </c>
      <c r="S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T2893" t="inlineStr">
        <is>
          <t>https://casino.guru/Snai-Casino-review</t>
        </is>
      </c>
    </row>
    <row r="2894">
      <c r="A2894" s="8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9" t="n">
        <v>46073</v>
      </c>
      <c r="Q2894" t="inlineStr">
        <is>
          <t>Yes</t>
        </is>
      </c>
      <c r="R2894" t="inlineStr">
        <is>
          <t>2026-04-19 07:07</t>
        </is>
      </c>
      <c r="S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2894" t="inlineStr">
        <is>
          <t>https://casino.guru/2xwinner-casino-review</t>
        </is>
      </c>
    </row>
    <row r="2895">
      <c r="A2895" s="8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9" t="n">
        <v>45983</v>
      </c>
      <c r="Q2895" t="inlineStr">
        <is>
          <t>Yes</t>
        </is>
      </c>
      <c r="R2895" t="inlineStr">
        <is>
          <t>2026-04-19 07:04</t>
        </is>
      </c>
      <c r="S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T2895" t="inlineStr">
        <is>
          <t>https://casino.guru/levabet-casino-review</t>
        </is>
      </c>
    </row>
    <row r="2896">
      <c r="A2896" s="8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9" t="n">
        <v>46009</v>
      </c>
      <c r="Q2896" t="inlineStr">
        <is>
          <t>Yes</t>
        </is>
      </c>
      <c r="R2896" t="inlineStr">
        <is>
          <t>2026-04-19 06:12</t>
        </is>
      </c>
      <c r="S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T2896" t="inlineStr">
        <is>
          <t>https://casino.guru/svenplay-casino-review</t>
        </is>
      </c>
    </row>
    <row r="2897">
      <c r="A2897" s="8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9" t="n">
        <v>46102</v>
      </c>
      <c r="Q2897" t="inlineStr">
        <is>
          <t>Yes</t>
        </is>
      </c>
      <c r="R2897" t="inlineStr">
        <is>
          <t>2026-04-19 06:11</t>
        </is>
      </c>
      <c r="S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T2897" t="inlineStr">
        <is>
          <t>https://casino.guru/crystalbet-casino-review</t>
        </is>
      </c>
    </row>
    <row r="2898">
      <c r="A2898" s="8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9" t="n">
        <v>46106</v>
      </c>
      <c r="Q2898" t="inlineStr">
        <is>
          <t>Yes</t>
        </is>
      </c>
      <c r="R2898" t="inlineStr">
        <is>
          <t>2026-04-19 06:14</t>
        </is>
      </c>
      <c r="S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T2898" t="inlineStr">
        <is>
          <t>https://casino.guru/neonvegas-casino-review</t>
        </is>
      </c>
    </row>
    <row r="2899">
      <c r="A2899" s="8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9" t="n">
        <v>45888</v>
      </c>
      <c r="Q2899" t="inlineStr">
        <is>
          <t>Yes</t>
        </is>
      </c>
      <c r="R2899" t="inlineStr">
        <is>
          <t>2026-04-19 06:41</t>
        </is>
      </c>
      <c r="S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T2899" t="inlineStr">
        <is>
          <t>https://casino.guru/swerte-gaming-casino-review</t>
        </is>
      </c>
    </row>
    <row r="2900">
      <c r="A2900" s="8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9" t="n">
        <v>45943</v>
      </c>
      <c r="Q2900" t="inlineStr">
        <is>
          <t>Yes</t>
        </is>
      </c>
      <c r="R2900" t="inlineStr">
        <is>
          <t>2026-04-19 07:00</t>
        </is>
      </c>
      <c r="S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T2900" t="inlineStr">
        <is>
          <t>https://casino.guru/bigbahis-casino-review</t>
        </is>
      </c>
    </row>
    <row r="2901">
      <c r="A2901" s="8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9" t="n">
        <v>46119</v>
      </c>
      <c r="Q2901" t="inlineStr">
        <is>
          <t>Yes</t>
        </is>
      </c>
      <c r="R2901" t="inlineStr">
        <is>
          <t>2026-04-19 06:41</t>
        </is>
      </c>
      <c r="S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T2901" t="inlineStr">
        <is>
          <t>https://casino.guru/percayacuan-casino-review</t>
        </is>
      </c>
    </row>
    <row r="2902">
      <c r="A2902" s="8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9" t="n">
        <v>45951</v>
      </c>
      <c r="Q2902" t="inlineStr">
        <is>
          <t>Yes</t>
        </is>
      </c>
      <c r="R2902" t="inlineStr">
        <is>
          <t>2026-04-19 06:32</t>
        </is>
      </c>
      <c r="S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T2902" t="inlineStr">
        <is>
          <t>https://casino.guru/21red-casino-review</t>
        </is>
      </c>
    </row>
    <row r="2903">
      <c r="A2903" s="8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9" t="n">
        <v>46056</v>
      </c>
      <c r="Q2903" t="inlineStr">
        <is>
          <t>Yes</t>
        </is>
      </c>
      <c r="R2903" t="inlineStr">
        <is>
          <t>2026-04-19 06:22</t>
        </is>
      </c>
      <c r="S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2903" t="inlineStr">
        <is>
          <t>https://casino.guru/zaza-casino-review</t>
        </is>
      </c>
    </row>
    <row r="2904">
      <c r="A2904" s="8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9" t="n">
        <v>46108</v>
      </c>
      <c r="Q2904" t="inlineStr">
        <is>
          <t>Yes</t>
        </is>
      </c>
      <c r="R2904" t="inlineStr">
        <is>
          <t>2026-04-19 06:36</t>
        </is>
      </c>
      <c r="S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T2904" t="inlineStr">
        <is>
          <t>https://casino.guru/plazaplay-casino-review</t>
        </is>
      </c>
    </row>
    <row r="2905">
      <c r="A2905" s="8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9" t="n">
        <v>46080</v>
      </c>
      <c r="Q2905" t="inlineStr">
        <is>
          <t>Yes</t>
        </is>
      </c>
      <c r="R2905" t="inlineStr">
        <is>
          <t>2026-04-19 07:06</t>
        </is>
      </c>
      <c r="S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2905" t="inlineStr">
        <is>
          <t>https://casino.guru/cinco888-casino-review</t>
        </is>
      </c>
    </row>
    <row r="2906">
      <c r="A2906" s="8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9" t="n">
        <v>46091</v>
      </c>
      <c r="Q2906" t="inlineStr">
        <is>
          <t>Yes</t>
        </is>
      </c>
      <c r="R2906" t="inlineStr">
        <is>
          <t>2026-04-19 06:10</t>
        </is>
      </c>
      <c r="S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T2906" t="inlineStr">
        <is>
          <t>https://casino.guru/germania-casino-review</t>
        </is>
      </c>
    </row>
    <row r="2907">
      <c r="A2907" s="8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9" t="n">
        <v>46107</v>
      </c>
      <c r="Q2907" t="inlineStr">
        <is>
          <t>Yes</t>
        </is>
      </c>
      <c r="R2907" t="inlineStr">
        <is>
          <t>2026-04-19 07:11</t>
        </is>
      </c>
      <c r="S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T2907" t="inlineStr">
        <is>
          <t>https://casino.guru/betet77-casino-review</t>
        </is>
      </c>
    </row>
    <row r="2908">
      <c r="A2908" s="8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9" t="n">
        <v>45879</v>
      </c>
      <c r="Q2908" t="inlineStr">
        <is>
          <t>Yes</t>
        </is>
      </c>
      <c r="R2908" t="inlineStr">
        <is>
          <t>2026-04-19 06:50</t>
        </is>
      </c>
      <c r="S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T2908" t="inlineStr">
        <is>
          <t>https://casino.guru/waddibet-casino-review</t>
        </is>
      </c>
    </row>
    <row r="2909">
      <c r="A2909" s="8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9" t="n">
        <v>46009</v>
      </c>
      <c r="Q2909" t="inlineStr">
        <is>
          <t>Yes</t>
        </is>
      </c>
      <c r="R2909" t="inlineStr">
        <is>
          <t>2026-04-19 05:56</t>
        </is>
      </c>
      <c r="S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T2909" t="inlineStr">
        <is>
          <t>https://casino.guru/NetBet-Casino-review</t>
        </is>
      </c>
    </row>
    <row r="2910">
      <c r="A2910" s="8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9" t="n">
        <v>46139</v>
      </c>
      <c r="Q2910" t="inlineStr">
        <is>
          <t>Yes</t>
        </is>
      </c>
      <c r="R2910" t="inlineStr">
        <is>
          <t>2026-05-01 18:15</t>
        </is>
      </c>
      <c r="S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2910" t="inlineStr">
        <is>
          <t>https://casino.guru/rr88-casino-review</t>
        </is>
      </c>
    </row>
    <row r="2911">
      <c r="A2911" s="8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9" t="n">
        <v>46050</v>
      </c>
      <c r="Q2911" t="inlineStr">
        <is>
          <t>Yes</t>
        </is>
      </c>
      <c r="R2911" t="inlineStr">
        <is>
          <t>2026-04-19 06:16</t>
        </is>
      </c>
      <c r="S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T2911" t="inlineStr">
        <is>
          <t>https://casino.guru/whamoo-casino-review</t>
        </is>
      </c>
    </row>
    <row r="2912">
      <c r="A2912" s="8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9" t="n">
        <v>46069</v>
      </c>
      <c r="Q2912" t="inlineStr">
        <is>
          <t>Yes</t>
        </is>
      </c>
      <c r="R2912" t="inlineStr">
        <is>
          <t>2026-04-19 06:00</t>
        </is>
      </c>
      <c r="S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2912" t="inlineStr">
        <is>
          <t>https://casino.guru/Vistabet-Casino-review</t>
        </is>
      </c>
    </row>
    <row r="2913">
      <c r="A2913" s="8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9" t="n">
        <v>45915</v>
      </c>
      <c r="Q2913" t="inlineStr">
        <is>
          <t>Yes</t>
        </is>
      </c>
      <c r="R2913" t="inlineStr">
        <is>
          <t>2026-04-19 06:25</t>
        </is>
      </c>
      <c r="S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T2913" t="inlineStr">
        <is>
          <t>https://casino.guru/siam-66-casino-review</t>
        </is>
      </c>
    </row>
    <row r="2914">
      <c r="A2914" s="8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9" t="n">
        <v>45932</v>
      </c>
      <c r="Q2914" t="inlineStr">
        <is>
          <t>Yes</t>
        </is>
      </c>
      <c r="R2914" t="inlineStr">
        <is>
          <t>2026-04-19 06:37</t>
        </is>
      </c>
      <c r="S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2914" t="inlineStr">
        <is>
          <t>https://casino.guru/galactix-casino-review</t>
        </is>
      </c>
    </row>
    <row r="2915">
      <c r="A2915" s="8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9" t="n">
        <v>46050</v>
      </c>
      <c r="Q2915" t="inlineStr">
        <is>
          <t>Yes</t>
        </is>
      </c>
      <c r="R2915" t="inlineStr">
        <is>
          <t>2026-04-19 06:07</t>
        </is>
      </c>
      <c r="S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T2915" t="inlineStr">
        <is>
          <t>https://casino.guru/justwow-casino-review</t>
        </is>
      </c>
    </row>
    <row r="2916">
      <c r="A2916" s="8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9" t="n">
        <v>45995</v>
      </c>
      <c r="Q2916" t="inlineStr">
        <is>
          <t>Yes</t>
        </is>
      </c>
      <c r="R2916" t="inlineStr">
        <is>
          <t>2026-04-19 06:08</t>
        </is>
      </c>
      <c r="S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T2916" t="inlineStr">
        <is>
          <t>https://casino.guru/sbobet-casino-review</t>
        </is>
      </c>
    </row>
    <row r="2917">
      <c r="A2917" s="8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9" t="n">
        <v>46079</v>
      </c>
      <c r="Q2917" t="inlineStr">
        <is>
          <t>Yes</t>
        </is>
      </c>
      <c r="R2917" t="inlineStr">
        <is>
          <t>2026-04-19 06:48</t>
        </is>
      </c>
      <c r="S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T2917" t="inlineStr">
        <is>
          <t>https://casino.guru/girobet-casino-review</t>
        </is>
      </c>
    </row>
    <row r="2918">
      <c r="A2918" s="8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9" t="n">
        <v>45860</v>
      </c>
      <c r="Q2918" t="inlineStr">
        <is>
          <t>Yes</t>
        </is>
      </c>
      <c r="R2918" t="inlineStr">
        <is>
          <t>2026-04-19 06:58</t>
        </is>
      </c>
      <c r="S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T2918" t="inlineStr">
        <is>
          <t>https://casino.guru/play2win-bet-casino-review</t>
        </is>
      </c>
    </row>
    <row r="2919">
      <c r="A2919" s="8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9" t="n">
        <v>46055</v>
      </c>
      <c r="Q2919" t="inlineStr">
        <is>
          <t>Yes</t>
        </is>
      </c>
      <c r="R2919" t="inlineStr">
        <is>
          <t>2026-04-19 06:04</t>
        </is>
      </c>
      <c r="S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2919" t="inlineStr">
        <is>
          <t>https://casino.guru/Hajper-Casino-review</t>
        </is>
      </c>
    </row>
    <row r="2920">
      <c r="A2920" s="8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9" t="n">
        <v>45959</v>
      </c>
      <c r="Q2920" t="inlineStr">
        <is>
          <t>Yes</t>
        </is>
      </c>
      <c r="R2920" t="inlineStr">
        <is>
          <t>2026-04-19 06:23</t>
        </is>
      </c>
      <c r="S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2920" t="inlineStr">
        <is>
          <t>https://casino.guru/uw88-casino-review</t>
        </is>
      </c>
    </row>
    <row r="2921">
      <c r="A2921" s="8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9" t="n">
        <v>45944</v>
      </c>
      <c r="Q2921" t="inlineStr">
        <is>
          <t>Yes</t>
        </is>
      </c>
      <c r="R2921" t="inlineStr">
        <is>
          <t>2026-04-19 06:52</t>
        </is>
      </c>
      <c r="S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2921" t="inlineStr">
        <is>
          <t>https://casino.guru/berrybet-casino-review</t>
        </is>
      </c>
    </row>
    <row r="2922">
      <c r="A2922" s="8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9" t="n">
        <v>45945</v>
      </c>
      <c r="Q2922" t="inlineStr">
        <is>
          <t>Yes</t>
        </is>
      </c>
      <c r="R2922" t="inlineStr">
        <is>
          <t>2026-04-19 06:47</t>
        </is>
      </c>
      <c r="S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T2922" t="inlineStr">
        <is>
          <t>https://casino.guru/pelikioski-casino-review</t>
        </is>
      </c>
    </row>
    <row r="2923">
      <c r="A2923" s="8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9" t="n">
        <v>45986</v>
      </c>
      <c r="Q2923" t="inlineStr">
        <is>
          <t>Yes</t>
        </is>
      </c>
      <c r="R2923" t="inlineStr">
        <is>
          <t>2026-04-19 06:41</t>
        </is>
      </c>
      <c r="S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T2923" t="inlineStr">
        <is>
          <t>https://casino.guru/luckybet-lv-casino-review</t>
        </is>
      </c>
    </row>
    <row r="2924">
      <c r="A2924" s="8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9" t="n">
        <v>46075</v>
      </c>
      <c r="Q2924" t="inlineStr">
        <is>
          <t>Yes</t>
        </is>
      </c>
      <c r="R2924" t="inlineStr">
        <is>
          <t>2026-04-19 07:10</t>
        </is>
      </c>
      <c r="S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T2924" t="inlineStr">
        <is>
          <t>https://casino.guru/kingbet555-casino-review</t>
        </is>
      </c>
    </row>
    <row r="2925">
      <c r="A2925" s="8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9" t="n">
        <v>45964</v>
      </c>
      <c r="Q2925" t="inlineStr">
        <is>
          <t>Yes</t>
        </is>
      </c>
      <c r="R2925" t="inlineStr">
        <is>
          <t>2026-04-19 06:35</t>
        </is>
      </c>
      <c r="S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T2925" t="inlineStr">
        <is>
          <t>https://casino.guru/betgoodwin-casino-review</t>
        </is>
      </c>
    </row>
    <row r="2926">
      <c r="A2926" s="8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9" t="n">
        <v>46135</v>
      </c>
      <c r="Q2926" t="inlineStr">
        <is>
          <t>Yes</t>
        </is>
      </c>
      <c r="R2926" t="inlineStr">
        <is>
          <t>2026-04-19 06:39</t>
        </is>
      </c>
      <c r="S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T2926" t="inlineStr">
        <is>
          <t>https://casino.guru/jabula-bets-casino-review</t>
        </is>
      </c>
    </row>
    <row r="2927">
      <c r="A2927" s="8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9" t="n">
        <v>45987</v>
      </c>
      <c r="Q2927" t="inlineStr">
        <is>
          <t>Yes</t>
        </is>
      </c>
      <c r="R2927" t="inlineStr">
        <is>
          <t>2026-04-19 06:28</t>
        </is>
      </c>
      <c r="S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2927" t="inlineStr">
        <is>
          <t>https://casino.guru/betshezi-casino-review</t>
        </is>
      </c>
    </row>
    <row r="2928">
      <c r="A2928" s="8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9" t="n">
        <v>46035</v>
      </c>
      <c r="Q2928" t="inlineStr">
        <is>
          <t>Yes</t>
        </is>
      </c>
      <c r="R2928" t="inlineStr">
        <is>
          <t>2026-04-19 07:04</t>
        </is>
      </c>
      <c r="S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T2928" t="inlineStr">
        <is>
          <t>https://casino.guru/aurakasino-casino-review</t>
        </is>
      </c>
    </row>
    <row r="2929">
      <c r="A2929" s="8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9" t="n">
        <v>46097</v>
      </c>
      <c r="Q2929" t="inlineStr">
        <is>
          <t>Yes</t>
        </is>
      </c>
      <c r="R2929" t="inlineStr">
        <is>
          <t>2026-04-19 06:00</t>
        </is>
      </c>
      <c r="S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T2929" t="inlineStr">
        <is>
          <t>https://casino.guru/Eurobet-it-Casino-review</t>
        </is>
      </c>
    </row>
    <row r="2930">
      <c r="A2930" s="8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9" t="n">
        <v>46106</v>
      </c>
      <c r="Q2930" t="inlineStr">
        <is>
          <t>Yes</t>
        </is>
      </c>
      <c r="R2930" t="inlineStr">
        <is>
          <t>2026-04-19 06:22</t>
        </is>
      </c>
      <c r="S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T2930" t="inlineStr">
        <is>
          <t>https://casino.guru/teapuesto-latinka-casino-review</t>
        </is>
      </c>
    </row>
    <row r="2931">
      <c r="A2931" s="8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9" t="n">
        <v>46139</v>
      </c>
      <c r="Q2931" t="inlineStr">
        <is>
          <t>Yes</t>
        </is>
      </c>
      <c r="R2931" t="inlineStr">
        <is>
          <t>2026-04-19 06:50</t>
        </is>
      </c>
      <c r="S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T2931" t="inlineStr">
        <is>
          <t>https://casino.guru/slotmojo-casino-review</t>
        </is>
      </c>
    </row>
    <row r="2932">
      <c r="A2932" s="8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9" t="n">
        <v>45886</v>
      </c>
      <c r="Q2932" t="inlineStr">
        <is>
          <t>Yes</t>
        </is>
      </c>
      <c r="R2932" t="inlineStr">
        <is>
          <t>2026-04-19 06:24</t>
        </is>
      </c>
      <c r="S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T2932" t="inlineStr">
        <is>
          <t>https://casino.guru/jambobet-casino-review</t>
        </is>
      </c>
    </row>
    <row r="2933">
      <c r="A2933" s="8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9" t="n">
        <v>46076</v>
      </c>
      <c r="Q2933" t="inlineStr">
        <is>
          <t>Yes</t>
        </is>
      </c>
      <c r="R2933" t="inlineStr">
        <is>
          <t>2026-04-19 06:57</t>
        </is>
      </c>
      <c r="S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T2933" t="inlineStr">
        <is>
          <t>https://casino.guru/valhalla-wins-casino-review</t>
        </is>
      </c>
    </row>
    <row r="2934">
      <c r="A2934" s="8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9" t="n">
        <v>45884</v>
      </c>
      <c r="Q2934" t="inlineStr">
        <is>
          <t>Yes</t>
        </is>
      </c>
      <c r="R2934" t="inlineStr">
        <is>
          <t>2026-04-19 06:08</t>
        </is>
      </c>
      <c r="S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T2934" t="inlineStr">
        <is>
          <t>https://casino.guru/star-sports-casino-review</t>
        </is>
      </c>
    </row>
    <row r="2935">
      <c r="A2935" s="8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9" t="n">
        <v>46059</v>
      </c>
      <c r="Q2935" t="inlineStr">
        <is>
          <t>Yes</t>
        </is>
      </c>
      <c r="R2935" t="inlineStr">
        <is>
          <t>2026-04-19 06:32</t>
        </is>
      </c>
      <c r="S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T2935" t="inlineStr">
        <is>
          <t>https://casino.guru/gcwin99-casino-review</t>
        </is>
      </c>
    </row>
    <row r="2936">
      <c r="A2936" s="8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9" t="n">
        <v>45931</v>
      </c>
      <c r="Q2936" t="inlineStr">
        <is>
          <t>Yes</t>
        </is>
      </c>
      <c r="R2936" t="inlineStr">
        <is>
          <t>2026-04-19 06:25</t>
        </is>
      </c>
      <c r="S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T2936" t="inlineStr">
        <is>
          <t>https://casino.guru/hornetbet-casino-review</t>
        </is>
      </c>
    </row>
    <row r="2937">
      <c r="A2937" s="8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9" t="n">
        <v>46007</v>
      </c>
      <c r="Q2937" t="inlineStr">
        <is>
          <t>Yes</t>
        </is>
      </c>
      <c r="R2937" t="inlineStr">
        <is>
          <t>2026-04-19 06:32</t>
        </is>
      </c>
      <c r="S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T2937" t="inlineStr">
        <is>
          <t>https://casino.guru/x33-casino-review</t>
        </is>
      </c>
    </row>
    <row r="2938">
      <c r="A2938" s="8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9" t="n">
        <v>45891</v>
      </c>
      <c r="Q2938" t="inlineStr">
        <is>
          <t>Yes</t>
        </is>
      </c>
      <c r="R2938" t="inlineStr">
        <is>
          <t>2026-04-19 06:57</t>
        </is>
      </c>
      <c r="S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T2938" t="inlineStr">
        <is>
          <t>https://casino.guru/dota777-casino-review</t>
        </is>
      </c>
    </row>
    <row r="2939">
      <c r="A2939" s="8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9" t="n">
        <v>45971</v>
      </c>
      <c r="Q2939" t="inlineStr">
        <is>
          <t>Yes</t>
        </is>
      </c>
      <c r="R2939" t="inlineStr">
        <is>
          <t>2026-04-19 06:51</t>
        </is>
      </c>
      <c r="S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T2939" t="inlineStr">
        <is>
          <t>https://casino.guru/mafa191-casino-review</t>
        </is>
      </c>
    </row>
    <row r="2940">
      <c r="A2940" s="8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9" t="n">
        <v>46009</v>
      </c>
      <c r="Q2940" t="inlineStr">
        <is>
          <t>Yes</t>
        </is>
      </c>
      <c r="R2940" t="inlineStr">
        <is>
          <t>2026-04-19 06:21</t>
        </is>
      </c>
      <c r="S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T2940" t="inlineStr">
        <is>
          <t>https://casino.guru/nucleonbet-casino-review</t>
        </is>
      </c>
    </row>
    <row r="2941">
      <c r="A2941" s="8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9" t="n">
        <v>46090</v>
      </c>
      <c r="Q2941" t="inlineStr">
        <is>
          <t>Yes</t>
        </is>
      </c>
      <c r="R2941" t="inlineStr">
        <is>
          <t>2026-04-19 07:11</t>
        </is>
      </c>
      <c r="S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2941" t="inlineStr">
        <is>
          <t>https://casino.guru/hiso33-casino-review</t>
        </is>
      </c>
    </row>
    <row r="2942">
      <c r="A2942" s="8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9" t="n">
        <v>46034</v>
      </c>
      <c r="Q2942" t="inlineStr">
        <is>
          <t>Yes</t>
        </is>
      </c>
      <c r="R2942" t="inlineStr">
        <is>
          <t>2026-04-19 05:58</t>
        </is>
      </c>
      <c r="S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2942" t="inlineStr">
        <is>
          <t>https://casino.guru/Win2day-Casino-review</t>
        </is>
      </c>
    </row>
    <row r="2943">
      <c r="A2943" s="8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9" t="n">
        <v>46139</v>
      </c>
      <c r="Q2943" t="inlineStr">
        <is>
          <t>Yes</t>
        </is>
      </c>
      <c r="R2943" t="inlineStr">
        <is>
          <t>2026-04-19 07:03</t>
        </is>
      </c>
      <c r="S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T2943" t="inlineStr">
        <is>
          <t>https://casino.guru/taste-vegas-casino-review</t>
        </is>
      </c>
    </row>
    <row r="2944">
      <c r="A2944" s="8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9" t="n">
        <v>46009</v>
      </c>
      <c r="Q2944" t="inlineStr">
        <is>
          <t>Yes</t>
        </is>
      </c>
      <c r="R2944" t="inlineStr">
        <is>
          <t>2026-04-19 06:15</t>
        </is>
      </c>
      <c r="S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T2944" t="inlineStr">
        <is>
          <t>https://casino.guru/ultra-casino-review</t>
        </is>
      </c>
    </row>
    <row r="2945">
      <c r="A2945" s="8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9" t="n">
        <v>46056</v>
      </c>
      <c r="Q2945" t="inlineStr">
        <is>
          <t>Yes</t>
        </is>
      </c>
      <c r="R2945" t="inlineStr">
        <is>
          <t>2026-04-19 00:07</t>
        </is>
      </c>
      <c r="S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2945" t="inlineStr">
        <is>
          <t>https://casino.guru/candybet-casino-review
https://www.askgamblers.com/online-casinos/reviews/candybet-casino</t>
        </is>
      </c>
    </row>
    <row r="2946">
      <c r="A2946" s="8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9" t="n">
        <v>46093</v>
      </c>
      <c r="Q2946" t="inlineStr">
        <is>
          <t>Yes</t>
        </is>
      </c>
      <c r="R2946" t="inlineStr">
        <is>
          <t>2026-04-19 05:57</t>
        </is>
      </c>
      <c r="S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2946" t="inlineStr">
        <is>
          <t>https://casino.guru/paddy-power-casino-review</t>
        </is>
      </c>
    </row>
    <row r="2947">
      <c r="A2947" s="8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9" t="n">
        <v>46101</v>
      </c>
      <c r="Q2947" t="inlineStr">
        <is>
          <t>Yes</t>
        </is>
      </c>
      <c r="R2947" t="inlineStr">
        <is>
          <t>2026-04-19 06:53</t>
        </is>
      </c>
      <c r="S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T2947" t="inlineStr">
        <is>
          <t>https://casino.guru/daddybet-casino-review</t>
        </is>
      </c>
    </row>
    <row r="2948">
      <c r="A2948" s="8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9" t="n">
        <v>45974</v>
      </c>
      <c r="Q2948" t="inlineStr">
        <is>
          <t>Yes</t>
        </is>
      </c>
      <c r="R2948" t="inlineStr">
        <is>
          <t>2026-04-19 06:17</t>
        </is>
      </c>
      <c r="S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T2948" t="inlineStr">
        <is>
          <t>https://casino.guru/kb99bet-casino-review</t>
        </is>
      </c>
    </row>
    <row r="2949">
      <c r="A2949" s="8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9" t="n">
        <v>46126</v>
      </c>
      <c r="Q2949" t="inlineStr">
        <is>
          <t>Yes</t>
        </is>
      </c>
      <c r="R2949" t="inlineStr">
        <is>
          <t>2026-04-19 05:56</t>
        </is>
      </c>
      <c r="S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T2949" t="inlineStr">
        <is>
          <t>https://casino.guru/Omni-Slots-Casino-review</t>
        </is>
      </c>
    </row>
    <row r="2950">
      <c r="A2950" s="8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9" t="n">
        <v>46134</v>
      </c>
      <c r="Q2950" t="inlineStr">
        <is>
          <t>Yes</t>
        </is>
      </c>
      <c r="R2950" t="inlineStr">
        <is>
          <t>2026-04-19 06:20</t>
        </is>
      </c>
      <c r="S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T2950" t="inlineStr">
        <is>
          <t>https://casino.guru/toto-casino-review</t>
        </is>
      </c>
    </row>
    <row r="2951">
      <c r="A2951" s="8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9" t="n">
        <v>46061</v>
      </c>
      <c r="Q2951" t="inlineStr">
        <is>
          <t>Yes</t>
        </is>
      </c>
      <c r="R2951" t="inlineStr">
        <is>
          <t>2026-04-19 06:12</t>
        </is>
      </c>
      <c r="S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2951" t="inlineStr">
        <is>
          <t>https://casino.guru/wins88-casino-review</t>
        </is>
      </c>
    </row>
    <row r="2952">
      <c r="A2952" s="8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9" t="n">
        <v>46101</v>
      </c>
      <c r="Q2952" t="inlineStr">
        <is>
          <t>Yes</t>
        </is>
      </c>
      <c r="R2952" t="inlineStr">
        <is>
          <t>2026-04-19 06:30</t>
        </is>
      </c>
      <c r="S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T2952" t="inlineStr">
        <is>
          <t>https://casino.guru/papi-games-casino-review</t>
        </is>
      </c>
    </row>
    <row r="2953">
      <c r="A2953" s="8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9" t="n">
        <v>46104</v>
      </c>
      <c r="Q2953" t="inlineStr">
        <is>
          <t>Yes</t>
        </is>
      </c>
      <c r="R2953" t="inlineStr">
        <is>
          <t>2026-04-19 05:59</t>
        </is>
      </c>
      <c r="S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T2953" t="inlineStr">
        <is>
          <t>https://casino.guru/Yeti-Casino-review</t>
        </is>
      </c>
    </row>
    <row r="2954">
      <c r="A2954" s="8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9" t="n">
        <v>46061</v>
      </c>
      <c r="Q2954" t="inlineStr">
        <is>
          <t>Yes</t>
        </is>
      </c>
      <c r="R2954" t="inlineStr">
        <is>
          <t>2026-04-19 06:05</t>
        </is>
      </c>
      <c r="S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T2954" t="inlineStr">
        <is>
          <t>https://casino.guru/Hyper-Casino-review</t>
        </is>
      </c>
    </row>
    <row r="2955">
      <c r="A2955" s="8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9" t="n">
        <v>45951</v>
      </c>
      <c r="Q2955" t="inlineStr">
        <is>
          <t>Yes</t>
        </is>
      </c>
      <c r="R2955" t="inlineStr">
        <is>
          <t>2026-04-19 06:24</t>
        </is>
      </c>
      <c r="S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2955" t="inlineStr">
        <is>
          <t>https://casino.guru/natural8-casino-review</t>
        </is>
      </c>
    </row>
    <row r="2956">
      <c r="A2956" s="8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9" t="n">
        <v>46132</v>
      </c>
      <c r="Q2956" t="inlineStr">
        <is>
          <t>Yes</t>
        </is>
      </c>
      <c r="R2956" t="inlineStr">
        <is>
          <t>2026-04-19 06:18</t>
        </is>
      </c>
      <c r="S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2956" t="inlineStr">
        <is>
          <t>https://casino.guru/sesame-casino-review</t>
        </is>
      </c>
    </row>
    <row r="2957">
      <c r="A2957" s="8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9" t="n">
        <v>46076</v>
      </c>
      <c r="Q2957" t="inlineStr">
        <is>
          <t>Yes</t>
        </is>
      </c>
      <c r="R2957" t="inlineStr">
        <is>
          <t>2026-04-19 07:08</t>
        </is>
      </c>
      <c r="S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T2957" t="inlineStr">
        <is>
          <t>https://casino.guru/free-spinza-casino-review</t>
        </is>
      </c>
    </row>
    <row r="2958">
      <c r="A2958" s="8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9" t="n">
        <v>45834</v>
      </c>
      <c r="Q2958" t="inlineStr">
        <is>
          <t>Yes</t>
        </is>
      </c>
      <c r="R2958" t="inlineStr">
        <is>
          <t>2026-04-19 06:56</t>
        </is>
      </c>
      <c r="S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T2958" t="inlineStr">
        <is>
          <t>https://casino.guru/maxwin88-casino-review</t>
        </is>
      </c>
    </row>
    <row r="2959">
      <c r="A2959" s="8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9" t="n">
        <v>46121</v>
      </c>
      <c r="Q2959" t="inlineStr">
        <is>
          <t>Yes</t>
        </is>
      </c>
      <c r="R2959" t="inlineStr">
        <is>
          <t>2026-04-19 06:36</t>
        </is>
      </c>
      <c r="S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2959" t="inlineStr">
        <is>
          <t>https://casino.guru/minniebet-casino-review</t>
        </is>
      </c>
    </row>
    <row r="2960">
      <c r="A2960" s="8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9" t="n">
        <v>46050</v>
      </c>
      <c r="Q2960" t="inlineStr">
        <is>
          <t>Yes</t>
        </is>
      </c>
      <c r="R2960" t="inlineStr">
        <is>
          <t>2026-04-19 06:12</t>
        </is>
      </c>
      <c r="S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T2960" t="inlineStr">
        <is>
          <t>https://casino.guru/nitro-casino-review</t>
        </is>
      </c>
    </row>
    <row r="2961">
      <c r="A2961" s="8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9" t="n">
        <v>46013</v>
      </c>
      <c r="Q2961" t="inlineStr">
        <is>
          <t>Yes</t>
        </is>
      </c>
      <c r="R2961" t="inlineStr">
        <is>
          <t>2026-04-19 06:56</t>
        </is>
      </c>
      <c r="S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T2961" t="inlineStr">
        <is>
          <t>https://casino.guru/88wins-casino-review</t>
        </is>
      </c>
    </row>
    <row r="2962">
      <c r="A2962" s="8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9" t="n">
        <v>45961</v>
      </c>
      <c r="Q2962" t="inlineStr">
        <is>
          <t>Yes</t>
        </is>
      </c>
      <c r="R2962" t="inlineStr">
        <is>
          <t>2026-04-19 06:17</t>
        </is>
      </c>
      <c r="S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T2962" t="inlineStr">
        <is>
          <t>https://casino.guru/eu9-casino-review</t>
        </is>
      </c>
    </row>
    <row r="2963">
      <c r="A2963" s="8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9" t="n">
        <v>46050</v>
      </c>
      <c r="Q2963" t="inlineStr">
        <is>
          <t>Yes</t>
        </is>
      </c>
      <c r="R2963" t="inlineStr">
        <is>
          <t>2026-04-19 06:21</t>
        </is>
      </c>
      <c r="S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T2963" t="inlineStr">
        <is>
          <t>https://casino.guru/racejeet-casino-review</t>
        </is>
      </c>
    </row>
    <row r="2964">
      <c r="A2964" s="8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9" t="n">
        <v>46142</v>
      </c>
      <c r="Q2964" t="inlineStr">
        <is>
          <t>Yes</t>
        </is>
      </c>
      <c r="R2964" t="inlineStr">
        <is>
          <t>2026-04-19 06:31</t>
        </is>
      </c>
      <c r="S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2964" t="inlineStr">
        <is>
          <t>https://casino.guru/shiny-joker-casino-review</t>
        </is>
      </c>
    </row>
    <row r="2965">
      <c r="A2965" s="8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9" t="n">
        <v>45973</v>
      </c>
      <c r="Q2965" t="inlineStr">
        <is>
          <t>Yes</t>
        </is>
      </c>
      <c r="R2965" t="inlineStr">
        <is>
          <t>2026-04-19 06:07</t>
        </is>
      </c>
      <c r="S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T2965" t="inlineStr">
        <is>
          <t>https://casino.guru/gogo-casino-review</t>
        </is>
      </c>
    </row>
    <row r="2966">
      <c r="A2966" s="8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9" t="n">
        <v>46138</v>
      </c>
      <c r="Q2966" t="inlineStr">
        <is>
          <t>Yes</t>
        </is>
      </c>
      <c r="R2966" t="inlineStr">
        <is>
          <t>2026-04-19 07:13</t>
        </is>
      </c>
      <c r="S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2966" t="inlineStr">
        <is>
          <t>https://casino.guru/lodur-casino-review</t>
        </is>
      </c>
    </row>
    <row r="2967">
      <c r="A2967" s="8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9" t="n">
        <v>46049</v>
      </c>
      <c r="Q2967" t="inlineStr">
        <is>
          <t>Yes</t>
        </is>
      </c>
      <c r="R2967" t="inlineStr">
        <is>
          <t>2026-04-19 06:32</t>
        </is>
      </c>
      <c r="S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2967" t="inlineStr">
        <is>
          <t>https://casino.guru/maxxwin-casino-review</t>
        </is>
      </c>
    </row>
    <row r="2968">
      <c r="A2968" s="8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9" t="n">
        <v>45931</v>
      </c>
      <c r="Q2968" t="inlineStr">
        <is>
          <t>Yes</t>
        </is>
      </c>
      <c r="R2968" t="inlineStr">
        <is>
          <t>2026-04-19 06:46</t>
        </is>
      </c>
      <c r="S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2968" t="inlineStr">
        <is>
          <t>https://casino.guru/jililuck-casino-review</t>
        </is>
      </c>
    </row>
    <row r="2969">
      <c r="A2969" s="8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9" t="n">
        <v>46113</v>
      </c>
      <c r="Q2969" t="inlineStr">
        <is>
          <t>Yes</t>
        </is>
      </c>
      <c r="R2969" t="inlineStr">
        <is>
          <t>2026-04-19 06:05</t>
        </is>
      </c>
      <c r="S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2969" t="inlineStr">
        <is>
          <t>https://casino.guru/One-Casino-review</t>
        </is>
      </c>
    </row>
    <row r="2970">
      <c r="A2970" s="8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9" t="n">
        <v>45912</v>
      </c>
      <c r="Q2970" t="inlineStr">
        <is>
          <t>Yes</t>
        </is>
      </c>
      <c r="R2970" t="inlineStr">
        <is>
          <t>2026-04-19 06:31</t>
        </is>
      </c>
      <c r="S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T2970" t="inlineStr">
        <is>
          <t>https://casino.guru/luckygreen-casino-review</t>
        </is>
      </c>
    </row>
    <row r="2971">
      <c r="A2971" s="8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9" t="n">
        <v>46134</v>
      </c>
      <c r="Q2971" t="inlineStr">
        <is>
          <t>Yes</t>
        </is>
      </c>
      <c r="R2971" t="inlineStr">
        <is>
          <t>2026-04-19 07:10</t>
        </is>
      </c>
      <c r="S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T2971" t="inlineStr">
        <is>
          <t>https://casino.guru/iviwin-casino-review</t>
        </is>
      </c>
    </row>
    <row r="2972">
      <c r="A2972" s="8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9" t="n">
        <v>46009</v>
      </c>
      <c r="Q2972" t="inlineStr">
        <is>
          <t>Yes</t>
        </is>
      </c>
      <c r="R2972" t="inlineStr">
        <is>
          <t>2026-04-19 06:37</t>
        </is>
      </c>
      <c r="S2972" s="3" t="inlineStr">
        <is>
          <t>https://casino.guru/kunkku-casino-review</t>
        </is>
      </c>
      <c r="T2972" t="inlineStr">
        <is>
          <t>https://casino.guru/kunkku-casino-review</t>
        </is>
      </c>
    </row>
    <row r="2973">
      <c r="A2973" s="8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0" t="inlineStr">
        <is>
          <t>Europe</t>
        </is>
      </c>
      <c r="M2973" s="10" t="inlineStr">
        <is>
          <t>Malta</t>
        </is>
      </c>
      <c r="N2973" t="n">
        <v>1</v>
      </c>
      <c r="O2973" t="inlineStr">
        <is>
          <t>casino.guru</t>
        </is>
      </c>
      <c r="P2973" s="9" t="n">
        <v>46133</v>
      </c>
      <c r="Q2973" t="inlineStr">
        <is>
          <t>Yes</t>
        </is>
      </c>
      <c r="R2973" t="inlineStr">
        <is>
          <t>2026-05-01 17:29</t>
        </is>
      </c>
      <c r="S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T2973" t="inlineStr">
        <is>
          <t>https://casino.guru/kunkkukasino-casino-review</t>
        </is>
      </c>
    </row>
    <row r="2974">
      <c r="A2974" s="8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9" t="n">
        <v>45938</v>
      </c>
      <c r="Q2974" t="inlineStr">
        <is>
          <t>Yes</t>
        </is>
      </c>
      <c r="R2974" t="inlineStr">
        <is>
          <t>2026-04-19 06:33</t>
        </is>
      </c>
      <c r="S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T2974" t="inlineStr">
        <is>
          <t>https://casino.guru/mmabet-casino-review</t>
        </is>
      </c>
    </row>
    <row r="2975">
      <c r="A2975" s="8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9" t="n">
        <v>45961</v>
      </c>
      <c r="Q2975" t="inlineStr">
        <is>
          <t>Yes</t>
        </is>
      </c>
      <c r="R2975" t="inlineStr">
        <is>
          <t>2026-04-19 06:47</t>
        </is>
      </c>
      <c r="S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T2975" t="inlineStr">
        <is>
          <t>https://casino.guru/fortune-lounge-casino-review</t>
        </is>
      </c>
    </row>
    <row r="2976">
      <c r="A2976" s="8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9" t="n">
        <v>45960</v>
      </c>
      <c r="Q2976" t="inlineStr">
        <is>
          <t>Yes</t>
        </is>
      </c>
      <c r="R2976" t="inlineStr">
        <is>
          <t>2026-04-19 07:06</t>
        </is>
      </c>
      <c r="S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2976" t="inlineStr">
        <is>
          <t>https://casino.guru/viral99-casino-review</t>
        </is>
      </c>
    </row>
    <row r="2977">
      <c r="A2977" s="8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9" t="n">
        <v>45960</v>
      </c>
      <c r="Q2977" t="inlineStr">
        <is>
          <t>Yes</t>
        </is>
      </c>
      <c r="R2977" t="inlineStr">
        <is>
          <t>2026-04-19 07:06</t>
        </is>
      </c>
      <c r="S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2977" t="inlineStr">
        <is>
          <t>https://casino.guru/cepat89-casino-review</t>
        </is>
      </c>
    </row>
    <row r="2978">
      <c r="A2978" s="8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9" t="n">
        <v>45959</v>
      </c>
      <c r="Q2978" t="inlineStr">
        <is>
          <t>Yes</t>
        </is>
      </c>
      <c r="R2978" t="inlineStr">
        <is>
          <t>2026-04-19 07:03</t>
        </is>
      </c>
      <c r="S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T2978" t="inlineStr">
        <is>
          <t>https://casino.guru/apuesta-total-casino-review</t>
        </is>
      </c>
    </row>
    <row r="2979">
      <c r="A2979" s="8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9" t="n">
        <v>46122</v>
      </c>
      <c r="Q2979" t="inlineStr">
        <is>
          <t>Yes</t>
        </is>
      </c>
      <c r="R2979" t="inlineStr">
        <is>
          <t>2026-04-19 06:50</t>
        </is>
      </c>
      <c r="S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T2979" t="inlineStr">
        <is>
          <t>https://casino.guru/lucky-trunk-casino-review</t>
        </is>
      </c>
    </row>
    <row r="2980">
      <c r="A2980" s="8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9" t="n">
        <v>46122</v>
      </c>
      <c r="Q2980" t="inlineStr">
        <is>
          <t>Yes</t>
        </is>
      </c>
      <c r="R2980" t="inlineStr">
        <is>
          <t>2026-04-19 06:50</t>
        </is>
      </c>
      <c r="S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T2980" t="inlineStr">
        <is>
          <t>https://casino.guru/betrix-casino-review</t>
        </is>
      </c>
    </row>
    <row r="2981">
      <c r="A2981" s="8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9" t="n">
        <v>46092</v>
      </c>
      <c r="Q2981" t="inlineStr">
        <is>
          <t>Yes</t>
        </is>
      </c>
      <c r="R2981" t="inlineStr">
        <is>
          <t>2026-04-19 07:11</t>
        </is>
      </c>
      <c r="S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T2981" t="inlineStr">
        <is>
          <t>https://casino.guru/migallo-casino-review</t>
        </is>
      </c>
    </row>
    <row r="2982">
      <c r="A2982" s="8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9" t="n">
        <v>46085</v>
      </c>
      <c r="Q2982" t="inlineStr">
        <is>
          <t>Yes</t>
        </is>
      </c>
      <c r="R2982" t="inlineStr">
        <is>
          <t>2026-04-19 05:59</t>
        </is>
      </c>
      <c r="S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T2982" t="inlineStr">
        <is>
          <t>https://casino.guru/VegasWinner-Casino-review</t>
        </is>
      </c>
    </row>
    <row r="2983">
      <c r="A2983" s="8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9" t="n">
        <v>46107</v>
      </c>
      <c r="Q2983" t="inlineStr">
        <is>
          <t>Yes</t>
        </is>
      </c>
      <c r="R2983" t="inlineStr">
        <is>
          <t>2026-04-19 06:32</t>
        </is>
      </c>
      <c r="S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2983" t="inlineStr">
        <is>
          <t>https://casino.guru/pause-and-play-casino-review</t>
        </is>
      </c>
    </row>
    <row r="2984">
      <c r="A2984" s="8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9" t="n">
        <v>46059</v>
      </c>
      <c r="Q2984" t="inlineStr">
        <is>
          <t>Yes</t>
        </is>
      </c>
      <c r="R2984" t="inlineStr">
        <is>
          <t>2026-04-19 06:06</t>
        </is>
      </c>
      <c r="S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T2984" t="inlineStr">
        <is>
          <t>https://casino.guru/mrq-casino-review</t>
        </is>
      </c>
    </row>
    <row r="2985">
      <c r="A2985" s="8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9" t="n">
        <v>45989</v>
      </c>
      <c r="Q2985" t="inlineStr">
        <is>
          <t>Yes</t>
        </is>
      </c>
      <c r="R2985" t="inlineStr">
        <is>
          <t>2026-04-19 07:06</t>
        </is>
      </c>
      <c r="S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2985" t="inlineStr">
        <is>
          <t>https://casino.guru/sper7bet-casino-review</t>
        </is>
      </c>
    </row>
    <row r="2986">
      <c r="A2986" s="8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9" t="n">
        <v>46009</v>
      </c>
      <c r="Q2986" t="inlineStr">
        <is>
          <t>Yes</t>
        </is>
      </c>
      <c r="R2986" t="inlineStr">
        <is>
          <t>2026-04-19 07:09</t>
        </is>
      </c>
      <c r="S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T2986" t="inlineStr">
        <is>
          <t>https://casino.guru/betxico-casino-review</t>
        </is>
      </c>
    </row>
    <row r="2987">
      <c r="A2987" s="8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9" t="n">
        <v>46018</v>
      </c>
      <c r="Q2987" t="inlineStr">
        <is>
          <t>Yes</t>
        </is>
      </c>
      <c r="R2987" t="inlineStr">
        <is>
          <t>2026-04-19 07:04</t>
        </is>
      </c>
      <c r="S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T2987" t="inlineStr">
        <is>
          <t>https://casino.guru/zangabet-casino-review</t>
        </is>
      </c>
    </row>
    <row r="2988">
      <c r="A2988" s="8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9" t="n">
        <v>46142</v>
      </c>
      <c r="Q2988" t="inlineStr">
        <is>
          <t>Yes</t>
        </is>
      </c>
      <c r="R2988" t="inlineStr">
        <is>
          <t>2026-04-19 06:08</t>
        </is>
      </c>
      <c r="S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T2988" t="inlineStr">
        <is>
          <t>https://casino.guru/liveroulette-casino-review</t>
        </is>
      </c>
    </row>
    <row r="2989">
      <c r="A2989" s="8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9" t="n">
        <v>45952</v>
      </c>
      <c r="Q2989" t="inlineStr">
        <is>
          <t>Yes</t>
        </is>
      </c>
      <c r="R2989" t="inlineStr">
        <is>
          <t>2026-04-19 06:33</t>
        </is>
      </c>
      <c r="S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T2989" t="inlineStr">
        <is>
          <t>https://casino.guru/ding-casino-review</t>
        </is>
      </c>
    </row>
    <row r="2990">
      <c r="A2990" s="8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9" t="n">
        <v>46012</v>
      </c>
      <c r="Q2990" t="inlineStr">
        <is>
          <t>Yes</t>
        </is>
      </c>
      <c r="R2990" t="inlineStr">
        <is>
          <t>2026-04-19 06:45</t>
        </is>
      </c>
      <c r="S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T2990" t="inlineStr">
        <is>
          <t>https://casino.guru/sakura-slots-casino-review</t>
        </is>
      </c>
    </row>
    <row r="2991">
      <c r="A2991" s="8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9" t="n">
        <v>45902</v>
      </c>
      <c r="Q2991" t="inlineStr">
        <is>
          <t>Yes</t>
        </is>
      </c>
      <c r="R2991" t="inlineStr">
        <is>
          <t>2026-04-19 07:01</t>
        </is>
      </c>
      <c r="S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T2991" t="inlineStr">
        <is>
          <t>https://casino.guru/alfapari-casino-review</t>
        </is>
      </c>
    </row>
    <row r="2992">
      <c r="A2992" s="8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9" t="n">
        <v>46009</v>
      </c>
      <c r="Q2992" t="inlineStr">
        <is>
          <t>Yes</t>
        </is>
      </c>
      <c r="R2992" t="inlineStr">
        <is>
          <t>2026-04-19 06:12</t>
        </is>
      </c>
      <c r="S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T2992" t="inlineStr">
        <is>
          <t>https://casino.guru/sons-of-slots-casino-review</t>
        </is>
      </c>
    </row>
    <row r="2993">
      <c r="A2993" s="8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9" t="n">
        <v>45945</v>
      </c>
      <c r="Q2993" t="inlineStr">
        <is>
          <t>Yes</t>
        </is>
      </c>
      <c r="R2993" t="inlineStr">
        <is>
          <t>2026-04-19 07:05</t>
        </is>
      </c>
      <c r="S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2993" t="inlineStr">
        <is>
          <t>https://casino.guru/seybet-casino-review</t>
        </is>
      </c>
    </row>
    <row r="2994">
      <c r="A2994" s="8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9" t="n">
        <v>45983</v>
      </c>
      <c r="Q2994" t="inlineStr">
        <is>
          <t>Yes</t>
        </is>
      </c>
      <c r="R2994" t="inlineStr">
        <is>
          <t>2026-04-19 06:39</t>
        </is>
      </c>
      <c r="S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2994" t="inlineStr">
        <is>
          <t>https://casino.guru/wjevo-casino-review</t>
        </is>
      </c>
    </row>
    <row r="2995">
      <c r="A2995" s="8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9" t="n">
        <v>45944</v>
      </c>
      <c r="Q2995" t="inlineStr">
        <is>
          <t>Yes</t>
        </is>
      </c>
      <c r="R2995" t="inlineStr">
        <is>
          <t>2026-04-19 06:34</t>
        </is>
      </c>
      <c r="S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2995" t="inlineStr">
        <is>
          <t>https://casino.guru/gamexch567-casino-review</t>
        </is>
      </c>
    </row>
    <row r="2996">
      <c r="A2996" s="8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9" t="n">
        <v>46071</v>
      </c>
      <c r="Q2996" t="inlineStr">
        <is>
          <t>Yes</t>
        </is>
      </c>
      <c r="R2996" t="inlineStr">
        <is>
          <t>2026-04-19 07:08</t>
        </is>
      </c>
      <c r="S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T2996" t="inlineStr">
        <is>
          <t>https://casino.guru/bet-in-life-casino-review</t>
        </is>
      </c>
    </row>
    <row r="2997">
      <c r="A2997" s="8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9" t="n">
        <v>45987</v>
      </c>
      <c r="Q2997" t="inlineStr">
        <is>
          <t>Yes</t>
        </is>
      </c>
      <c r="R2997" t="inlineStr">
        <is>
          <t>2026-04-19 07:08</t>
        </is>
      </c>
      <c r="S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2997" t="inlineStr">
        <is>
          <t>https://casino.guru/mamubet-casino-review</t>
        </is>
      </c>
    </row>
    <row r="2998">
      <c r="A2998" s="8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9" t="n">
        <v>46125</v>
      </c>
      <c r="Q2998" t="inlineStr">
        <is>
          <t>Yes</t>
        </is>
      </c>
      <c r="R2998" t="inlineStr">
        <is>
          <t>2026-04-19 06:17</t>
        </is>
      </c>
      <c r="S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T2998" t="inlineStr">
        <is>
          <t>https://casino.guru/merkurxtip-casino-review</t>
        </is>
      </c>
    </row>
    <row r="2999">
      <c r="A2999" s="8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9" t="n">
        <v>46056</v>
      </c>
      <c r="Q2999" t="inlineStr">
        <is>
          <t>Yes</t>
        </is>
      </c>
      <c r="R2999" t="inlineStr">
        <is>
          <t>2026-04-19 06:08</t>
        </is>
      </c>
      <c r="S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T2999" t="inlineStr">
        <is>
          <t>https://casino.guru/jeetwin-casino-review</t>
        </is>
      </c>
    </row>
    <row r="3000">
      <c r="A3000" s="8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9" t="n">
        <v>46066</v>
      </c>
      <c r="Q3000" t="inlineStr">
        <is>
          <t>Yes</t>
        </is>
      </c>
      <c r="R3000" t="inlineStr">
        <is>
          <t>2026-04-19 06:12</t>
        </is>
      </c>
      <c r="S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T3000" t="inlineStr">
        <is>
          <t>https://casino.guru/swift-casino-review</t>
        </is>
      </c>
    </row>
    <row r="3001">
      <c r="A3001" s="8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9" t="n">
        <v>46132</v>
      </c>
      <c r="Q3001" t="inlineStr">
        <is>
          <t>Yes</t>
        </is>
      </c>
      <c r="R3001" t="inlineStr">
        <is>
          <t>2026-04-19 06:18</t>
        </is>
      </c>
      <c r="S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T3001" t="inlineStr">
        <is>
          <t>https://casino.guru/lapilanders-casino-review</t>
        </is>
      </c>
    </row>
    <row r="3002">
      <c r="A3002" s="8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9" t="n">
        <v>45904</v>
      </c>
      <c r="Q3002" t="inlineStr">
        <is>
          <t>Yes</t>
        </is>
      </c>
      <c r="R3002" t="inlineStr">
        <is>
          <t>2026-04-19 06:00</t>
        </is>
      </c>
      <c r="S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3002" t="inlineStr">
        <is>
          <t>https://casino.guru/Mr-Play-Casino-review</t>
        </is>
      </c>
    </row>
    <row r="3003">
      <c r="A3003" s="8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9" t="n">
        <v>46042</v>
      </c>
      <c r="Q3003" t="inlineStr">
        <is>
          <t>Yes</t>
        </is>
      </c>
      <c r="R3003" t="inlineStr">
        <is>
          <t>2026-04-19 07:01</t>
        </is>
      </c>
      <c r="S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T3003" t="inlineStr">
        <is>
          <t>https://casino.guru/588ws-casino-review</t>
        </is>
      </c>
    </row>
    <row r="3004">
      <c r="A3004" s="8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9" t="n">
        <v>46076</v>
      </c>
      <c r="Q3004" t="inlineStr">
        <is>
          <t>Yes</t>
        </is>
      </c>
      <c r="R3004" t="inlineStr">
        <is>
          <t>2026-04-19 06:57</t>
        </is>
      </c>
      <c r="S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T3004" t="inlineStr">
        <is>
          <t>https://casino.guru/lunar-spins-casino-review</t>
        </is>
      </c>
    </row>
    <row r="3005">
      <c r="A3005" s="8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9" t="n">
        <v>45940</v>
      </c>
      <c r="Q3005" t="inlineStr">
        <is>
          <t>Yes</t>
        </is>
      </c>
      <c r="R3005" t="inlineStr">
        <is>
          <t>2026-04-19 07:04</t>
        </is>
      </c>
      <c r="S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3005" t="inlineStr">
        <is>
          <t>https://casino.guru/menang29-casino-review</t>
        </is>
      </c>
    </row>
    <row r="3006">
      <c r="A3006" s="8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9" t="n">
        <v>46092</v>
      </c>
      <c r="Q3006" t="inlineStr">
        <is>
          <t>Yes</t>
        </is>
      </c>
      <c r="R3006" t="inlineStr">
        <is>
          <t>2026-04-19 06:48</t>
        </is>
      </c>
      <c r="S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T3006" t="inlineStr">
        <is>
          <t>https://casino.guru/ecuabet-casino-review</t>
        </is>
      </c>
    </row>
    <row r="3007">
      <c r="A3007" s="8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9" t="n">
        <v>46019</v>
      </c>
      <c r="Q3007" t="inlineStr">
        <is>
          <t>Yes</t>
        </is>
      </c>
      <c r="R3007" t="inlineStr">
        <is>
          <t>2026-04-19 06:52</t>
        </is>
      </c>
      <c r="S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T3007" t="inlineStr">
        <is>
          <t>https://casino.guru/divine-casino-review</t>
        </is>
      </c>
    </row>
    <row r="3008">
      <c r="A3008" s="8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9" t="n">
        <v>46083</v>
      </c>
      <c r="Q3008" t="inlineStr">
        <is>
          <t>Yes</t>
        </is>
      </c>
      <c r="R3008" t="inlineStr">
        <is>
          <t>2026-04-19 06:34</t>
        </is>
      </c>
      <c r="S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T3008" t="inlineStr">
        <is>
          <t>https://casino.guru/playoro-casino-review</t>
        </is>
      </c>
    </row>
    <row r="3009">
      <c r="A3009" s="8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9" t="n">
        <v>46079</v>
      </c>
      <c r="Q3009" t="inlineStr">
        <is>
          <t>Yes</t>
        </is>
      </c>
      <c r="R3009" t="inlineStr">
        <is>
          <t>2026-04-19 07:08</t>
        </is>
      </c>
      <c r="S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T3009" t="inlineStr">
        <is>
          <t>https://casino.guru/betjara-casino-review</t>
        </is>
      </c>
    </row>
    <row r="3010">
      <c r="A3010" s="8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9" t="n">
        <v>45896</v>
      </c>
      <c r="Q3010" t="inlineStr">
        <is>
          <t>Yes</t>
        </is>
      </c>
      <c r="R3010" t="inlineStr">
        <is>
          <t>2026-04-19 06:10</t>
        </is>
      </c>
      <c r="S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T3010" t="inlineStr">
        <is>
          <t>https://casino.guru/lottoland-casino-review</t>
        </is>
      </c>
    </row>
    <row r="3011">
      <c r="A3011" s="8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9" t="n">
        <v>46106</v>
      </c>
      <c r="Q3011" t="inlineStr">
        <is>
          <t>Yes</t>
        </is>
      </c>
      <c r="R3011" t="inlineStr">
        <is>
          <t>2026-04-19 06:05</t>
        </is>
      </c>
      <c r="S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T3011" t="inlineStr">
        <is>
          <t>https://casino.guru/kodabet-casino-review</t>
        </is>
      </c>
    </row>
    <row r="3012">
      <c r="A3012" s="8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9" t="n">
        <v>46009</v>
      </c>
      <c r="Q3012" t="inlineStr">
        <is>
          <t>Yes</t>
        </is>
      </c>
      <c r="R3012" t="inlineStr">
        <is>
          <t>2026-04-19 06:24</t>
        </is>
      </c>
      <c r="S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T3012" t="inlineStr">
        <is>
          <t>https://casino.guru/onestep-casino-review</t>
        </is>
      </c>
    </row>
    <row r="3013">
      <c r="A3013" s="8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9" t="n">
        <v>46009</v>
      </c>
      <c r="Q3013" t="inlineStr">
        <is>
          <t>Yes</t>
        </is>
      </c>
      <c r="R3013" t="inlineStr">
        <is>
          <t>2026-04-19 06:46</t>
        </is>
      </c>
      <c r="S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T3013" t="inlineStr">
        <is>
          <t>https://casino.guru/dazzlehand-casino-review</t>
        </is>
      </c>
    </row>
    <row r="3014">
      <c r="A3014" s="8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9" t="n">
        <v>45940</v>
      </c>
      <c r="Q3014" t="inlineStr">
        <is>
          <t>Yes</t>
        </is>
      </c>
      <c r="R3014" t="inlineStr">
        <is>
          <t>2026-04-19 06:27</t>
        </is>
      </c>
      <c r="S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T3014" t="inlineStr">
        <is>
          <t>https://casino.guru/casongo-casino-review</t>
        </is>
      </c>
    </row>
    <row r="3015">
      <c r="A3015" s="8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9" t="n">
        <v>45944</v>
      </c>
      <c r="Q3015" t="inlineStr">
        <is>
          <t>Yes</t>
        </is>
      </c>
      <c r="R3015" t="inlineStr">
        <is>
          <t>2026-04-19 06:12</t>
        </is>
      </c>
      <c r="S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T3015" t="inlineStr">
        <is>
          <t>https://casino.guru/paradisegames-casino-review</t>
        </is>
      </c>
    </row>
    <row r="3016">
      <c r="A3016" s="8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9" t="n">
        <v>46066</v>
      </c>
      <c r="Q3016" t="inlineStr">
        <is>
          <t>Yes</t>
        </is>
      </c>
      <c r="R3016" t="inlineStr">
        <is>
          <t>2026-04-19 06:44</t>
        </is>
      </c>
      <c r="S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3016" t="inlineStr">
        <is>
          <t>https://casino.guru/ritzobet-casino-review</t>
        </is>
      </c>
    </row>
    <row r="3017">
      <c r="A3017" s="8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9" t="n">
        <v>46067</v>
      </c>
      <c r="Q3017" t="inlineStr">
        <is>
          <t>Yes</t>
        </is>
      </c>
      <c r="R3017" t="inlineStr">
        <is>
          <t>2026-04-19 07:11</t>
        </is>
      </c>
      <c r="S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T3017" t="inlineStr">
        <is>
          <t>https://casino.guru/betlah-casino-review</t>
        </is>
      </c>
    </row>
    <row r="3018">
      <c r="A3018" s="8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9" t="n">
        <v>46018</v>
      </c>
      <c r="Q3018" t="inlineStr">
        <is>
          <t>Yes</t>
        </is>
      </c>
      <c r="R3018" t="inlineStr">
        <is>
          <t>2026-04-19 06:51</t>
        </is>
      </c>
      <c r="S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3018" t="inlineStr">
        <is>
          <t>https://casino.guru/sfc588-casino-review</t>
        </is>
      </c>
    </row>
    <row r="3019">
      <c r="A3019" s="8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9" t="n">
        <v>46053</v>
      </c>
      <c r="Q3019" t="inlineStr">
        <is>
          <t>Yes</t>
        </is>
      </c>
      <c r="R3019" t="inlineStr">
        <is>
          <t>2026-04-19 07:08</t>
        </is>
      </c>
      <c r="S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T3019" t="inlineStr">
        <is>
          <t>https://casino.guru/fuibet-casino-review</t>
        </is>
      </c>
    </row>
    <row r="3020">
      <c r="A3020" s="8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9" t="n">
        <v>46100</v>
      </c>
      <c r="Q3020" t="inlineStr">
        <is>
          <t>Yes</t>
        </is>
      </c>
      <c r="R3020" t="inlineStr">
        <is>
          <t>2026-04-19 06:57</t>
        </is>
      </c>
      <c r="S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3020" t="inlineStr">
        <is>
          <t>https://casino.guru/mglion-casino-review</t>
        </is>
      </c>
    </row>
    <row r="3021">
      <c r="A3021" s="8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9" t="n">
        <v>45889</v>
      </c>
      <c r="Q3021" t="inlineStr">
        <is>
          <t>Yes</t>
        </is>
      </c>
      <c r="R3021" t="inlineStr">
        <is>
          <t>2026-04-19 06:39</t>
        </is>
      </c>
      <c r="S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3021" t="inlineStr">
        <is>
          <t>https://casino.guru/bouncing-ball-8-casino-review</t>
        </is>
      </c>
    </row>
    <row r="3022">
      <c r="A3022" s="8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9" t="n">
        <v>45960</v>
      </c>
      <c r="Q3022" t="inlineStr">
        <is>
          <t>Yes</t>
        </is>
      </c>
      <c r="R3022" t="inlineStr">
        <is>
          <t>2026-04-19 06:49</t>
        </is>
      </c>
      <c r="S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T3022" t="inlineStr">
        <is>
          <t>https://casino.guru/okbajee-casino-review</t>
        </is>
      </c>
    </row>
    <row r="3023">
      <c r="A3023" s="8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9" t="n">
        <v>46141</v>
      </c>
      <c r="Q3023" t="inlineStr">
        <is>
          <t>Yes</t>
        </is>
      </c>
      <c r="R3023" t="inlineStr">
        <is>
          <t>2026-04-19 07:05</t>
        </is>
      </c>
      <c r="S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3023" t="inlineStr">
        <is>
          <t>https://casino.guru/ftv-club-casino-review</t>
        </is>
      </c>
    </row>
    <row r="3024">
      <c r="A3024" s="8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9" t="n">
        <v>46142</v>
      </c>
      <c r="Q3024" t="inlineStr">
        <is>
          <t>Yes</t>
        </is>
      </c>
      <c r="R3024" t="inlineStr">
        <is>
          <t>2026-04-19 06:02</t>
        </is>
      </c>
      <c r="S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3024" t="inlineStr">
        <is>
          <t>https://casino.guru/Jackpot247-Casino-review</t>
        </is>
      </c>
    </row>
    <row r="3025">
      <c r="A3025" s="8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9" t="n">
        <v>45901</v>
      </c>
      <c r="Q3025" t="inlineStr">
        <is>
          <t>Yes</t>
        </is>
      </c>
      <c r="R3025" t="inlineStr">
        <is>
          <t>2026-04-19 06:11</t>
        </is>
      </c>
      <c r="S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T3025" t="inlineStr">
        <is>
          <t>https://casino.guru/justspin-casino-review</t>
        </is>
      </c>
    </row>
    <row r="3026">
      <c r="A3026" s="8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9" t="n">
        <v>45890</v>
      </c>
      <c r="Q3026" t="inlineStr">
        <is>
          <t>Yes</t>
        </is>
      </c>
      <c r="R3026" t="inlineStr">
        <is>
          <t>2026-04-19 06:44</t>
        </is>
      </c>
      <c r="S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T3026" t="inlineStr">
        <is>
          <t>https://casino.guru/ph006-casino-review</t>
        </is>
      </c>
    </row>
    <row r="3027">
      <c r="A3027" s="8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9" t="n">
        <v>46087</v>
      </c>
      <c r="Q3027" t="inlineStr">
        <is>
          <t>Yes</t>
        </is>
      </c>
      <c r="R3027" t="inlineStr">
        <is>
          <t>2026-04-19 06:04</t>
        </is>
      </c>
      <c r="S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T3027" t="inlineStr">
        <is>
          <t>https://casino.guru/AHTI-Games-Casino-review</t>
        </is>
      </c>
    </row>
    <row r="3028">
      <c r="A3028" s="8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9" t="n">
        <v>46142</v>
      </c>
      <c r="Q3028" t="inlineStr">
        <is>
          <t>Yes</t>
        </is>
      </c>
      <c r="R3028" t="inlineStr">
        <is>
          <t>2026-04-19 06:40</t>
        </is>
      </c>
      <c r="S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T3028" t="inlineStr">
        <is>
          <t>https://casino.guru/olimpo-bet-casino-review</t>
        </is>
      </c>
    </row>
    <row r="3029">
      <c r="A3029" s="8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9" t="n">
        <v>46140</v>
      </c>
      <c r="Q3029" t="inlineStr">
        <is>
          <t>Yes</t>
        </is>
      </c>
      <c r="R3029" t="inlineStr">
        <is>
          <t>2026-04-19 06:19</t>
        </is>
      </c>
      <c r="S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T3029" t="inlineStr">
        <is>
          <t>https://casino.guru/8888-bg-casino-review</t>
        </is>
      </c>
    </row>
    <row r="3030">
      <c r="A3030" s="8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9" t="n">
        <v>45914</v>
      </c>
      <c r="Q3030" t="inlineStr">
        <is>
          <t>Yes</t>
        </is>
      </c>
      <c r="R3030" t="inlineStr">
        <is>
          <t>2026-04-19 06:59</t>
        </is>
      </c>
      <c r="S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T3030" t="inlineStr">
        <is>
          <t>https://casino.guru/yaman-play-casino-review</t>
        </is>
      </c>
    </row>
    <row r="3031">
      <c r="A3031" s="8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9" t="n">
        <v>46071</v>
      </c>
      <c r="Q3031" t="inlineStr">
        <is>
          <t>Yes</t>
        </is>
      </c>
      <c r="R3031" t="inlineStr">
        <is>
          <t>2026-04-19 07:06</t>
        </is>
      </c>
      <c r="S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3031" t="inlineStr">
        <is>
          <t>https://casino.guru/spinshark-casino-review</t>
        </is>
      </c>
    </row>
    <row r="3032">
      <c r="A3032" s="8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9" t="n">
        <v>46058</v>
      </c>
      <c r="Q3032" t="inlineStr">
        <is>
          <t>Yes</t>
        </is>
      </c>
      <c r="R3032" t="inlineStr">
        <is>
          <t>2026-04-19 06:12</t>
        </is>
      </c>
      <c r="S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T3032" t="inlineStr">
        <is>
          <t>https://casino.guru/doradobet-casino-review</t>
        </is>
      </c>
    </row>
    <row r="3033">
      <c r="A3033" s="8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9" t="n">
        <v>46053</v>
      </c>
      <c r="Q3033" t="inlineStr">
        <is>
          <t>Yes</t>
        </is>
      </c>
      <c r="R3033" t="inlineStr">
        <is>
          <t>2026-04-19 06:14</t>
        </is>
      </c>
      <c r="S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T3033" t="inlineStr">
        <is>
          <t>https://casino.guru/bet99-casino-review</t>
        </is>
      </c>
    </row>
    <row r="3034">
      <c r="A3034" s="8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9" t="n">
        <v>45971</v>
      </c>
      <c r="Q3034" t="inlineStr">
        <is>
          <t>Yes</t>
        </is>
      </c>
      <c r="R3034" t="inlineStr">
        <is>
          <t>2026-04-19 06:27</t>
        </is>
      </c>
      <c r="S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T3034" t="inlineStr">
        <is>
          <t>https://casino.guru/babu88-casino-review</t>
        </is>
      </c>
    </row>
    <row r="3035">
      <c r="A3035" s="8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9" t="n">
        <v>45901</v>
      </c>
      <c r="Q3035" t="inlineStr">
        <is>
          <t>Yes</t>
        </is>
      </c>
      <c r="R3035" t="inlineStr">
        <is>
          <t>2026-04-19 06:11</t>
        </is>
      </c>
      <c r="S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T3035" t="inlineStr">
        <is>
          <t>https://casino.guru/get-s-bet-casino-review</t>
        </is>
      </c>
    </row>
    <row r="3036">
      <c r="A3036" s="8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9" t="n">
        <v>45901</v>
      </c>
      <c r="Q3036" t="inlineStr">
        <is>
          <t>Yes</t>
        </is>
      </c>
      <c r="R3036" t="inlineStr">
        <is>
          <t>2026-04-19 06:44</t>
        </is>
      </c>
      <c r="S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T3036" t="inlineStr">
        <is>
          <t>https://casino.guru/ibc003-casino-review</t>
        </is>
      </c>
    </row>
    <row r="3037">
      <c r="A3037" s="8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9" t="n">
        <v>46033</v>
      </c>
      <c r="Q3037" t="inlineStr">
        <is>
          <t>Yes</t>
        </is>
      </c>
      <c r="R3037" t="inlineStr">
        <is>
          <t>2026-04-19 07:04</t>
        </is>
      </c>
      <c r="S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T3037" t="inlineStr">
        <is>
          <t>https://casino.guru/ktbet-casino-review</t>
        </is>
      </c>
    </row>
    <row r="3038">
      <c r="A3038" s="8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9" t="n">
        <v>45880</v>
      </c>
      <c r="Q3038" t="inlineStr">
        <is>
          <t>Yes</t>
        </is>
      </c>
      <c r="R3038" t="inlineStr">
        <is>
          <t>2026-04-19 06:59</t>
        </is>
      </c>
      <c r="S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T3038" t="inlineStr">
        <is>
          <t>https://casino.guru/big-win-casino-review</t>
        </is>
      </c>
    </row>
    <row r="3039">
      <c r="A3039" s="8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9" t="n">
        <v>46053</v>
      </c>
      <c r="Q3039" t="inlineStr">
        <is>
          <t>Yes</t>
        </is>
      </c>
      <c r="R3039" t="inlineStr">
        <is>
          <t>2026-04-19 06:12</t>
        </is>
      </c>
      <c r="S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T3039" t="inlineStr">
        <is>
          <t>https://casino.guru/casa-pariurilor-casino-review</t>
        </is>
      </c>
    </row>
    <row r="3040">
      <c r="A3040" s="8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9" t="n">
        <v>45946</v>
      </c>
      <c r="Q3040" t="inlineStr">
        <is>
          <t>Yes</t>
        </is>
      </c>
      <c r="R3040" t="inlineStr">
        <is>
          <t>2026-04-19 06:55</t>
        </is>
      </c>
      <c r="S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T3040" t="inlineStr">
        <is>
          <t>https://casino.guru/icecreambet-casino-review</t>
        </is>
      </c>
    </row>
    <row r="3041">
      <c r="A3041" s="8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9" t="n">
        <v>46139</v>
      </c>
      <c r="Q3041" t="inlineStr">
        <is>
          <t>Yes</t>
        </is>
      </c>
      <c r="R3041" t="inlineStr">
        <is>
          <t>2026-04-19 07:07</t>
        </is>
      </c>
      <c r="S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T3041" t="inlineStr">
        <is>
          <t>https://casino.guru/slotzy-casino-review</t>
        </is>
      </c>
    </row>
    <row r="3042">
      <c r="A3042" s="8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9" t="n">
        <v>46066</v>
      </c>
      <c r="Q3042" t="inlineStr">
        <is>
          <t>Yes</t>
        </is>
      </c>
      <c r="R3042" t="inlineStr">
        <is>
          <t>2026-04-19 06:21</t>
        </is>
      </c>
      <c r="S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3042" t="inlineStr">
        <is>
          <t>https://casino.guru/lunaslots-casino-review</t>
        </is>
      </c>
    </row>
    <row r="3043">
      <c r="A3043" s="8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9" t="n">
        <v>45936</v>
      </c>
      <c r="Q3043" t="inlineStr">
        <is>
          <t>Yes</t>
        </is>
      </c>
      <c r="R3043" t="inlineStr">
        <is>
          <t>2026-04-19 06:58</t>
        </is>
      </c>
      <c r="S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T3043" t="inlineStr">
        <is>
          <t>https://casino.guru/flamez-casino-review</t>
        </is>
      </c>
    </row>
    <row r="3044">
      <c r="A3044" s="8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9" t="n">
        <v>45876</v>
      </c>
      <c r="Q3044" t="inlineStr">
        <is>
          <t>Yes</t>
        </is>
      </c>
      <c r="R3044" t="inlineStr">
        <is>
          <t>2026-04-19 06:58</t>
        </is>
      </c>
      <c r="S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3044" t="inlineStr">
        <is>
          <t>https://casino.guru/apostart-casino-review</t>
        </is>
      </c>
    </row>
    <row r="3045">
      <c r="A3045" s="8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9" t="n">
        <v>46059</v>
      </c>
      <c r="Q3045" t="inlineStr">
        <is>
          <t>Yes</t>
        </is>
      </c>
      <c r="R3045" t="inlineStr">
        <is>
          <t>2026-04-19 07:00</t>
        </is>
      </c>
      <c r="S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T3045" t="inlineStr">
        <is>
          <t>https://casino.guru/saletti-casino-review</t>
        </is>
      </c>
    </row>
    <row r="3046">
      <c r="A3046" s="8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9" t="n">
        <v>46059</v>
      </c>
      <c r="Q3046" t="inlineStr">
        <is>
          <t>Yes</t>
        </is>
      </c>
      <c r="R3046" t="inlineStr">
        <is>
          <t>2026-04-19 07:06</t>
        </is>
      </c>
      <c r="S3046" s="3" t="inlineStr">
        <is>
          <t>https://casino.guru/tuuri-casino-review</t>
        </is>
      </c>
      <c r="T3046" t="inlineStr">
        <is>
          <t>https://casino.guru/tuuri-casino-review</t>
        </is>
      </c>
    </row>
    <row r="3047">
      <c r="A3047" s="8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9" t="n">
        <v>46133</v>
      </c>
      <c r="Q3047" t="inlineStr">
        <is>
          <t>Yes</t>
        </is>
      </c>
      <c r="R3047" t="inlineStr">
        <is>
          <t>2026-05-01 18:05</t>
        </is>
      </c>
      <c r="S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T3047" t="inlineStr">
        <is>
          <t>https://casino.guru/tuurikasino-casino-review</t>
        </is>
      </c>
    </row>
    <row r="3048">
      <c r="A3048" s="8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9" t="n">
        <v>46059</v>
      </c>
      <c r="Q3048" t="inlineStr">
        <is>
          <t>Yes</t>
        </is>
      </c>
      <c r="R3048" t="inlineStr">
        <is>
          <t>2026-04-19 07:00</t>
        </is>
      </c>
      <c r="S3048" s="3" t="inlineStr">
        <is>
          <t>https://casino.guru/valtti-casino-review</t>
        </is>
      </c>
      <c r="T3048" t="inlineStr">
        <is>
          <t>https://casino.guru/valtti-casino-review</t>
        </is>
      </c>
    </row>
    <row r="3049">
      <c r="A3049" s="8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9" t="n">
        <v>46133</v>
      </c>
      <c r="Q3049" t="inlineStr">
        <is>
          <t>Yes</t>
        </is>
      </c>
      <c r="R3049" t="inlineStr">
        <is>
          <t>2026-05-01 17:57</t>
        </is>
      </c>
      <c r="S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T3049" t="inlineStr">
        <is>
          <t>https://casino.guru/valttikasino-casino-review</t>
        </is>
      </c>
    </row>
    <row r="3050">
      <c r="A3050" s="8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9" t="n">
        <v>46053</v>
      </c>
      <c r="Q3050" t="inlineStr">
        <is>
          <t>Yes</t>
        </is>
      </c>
      <c r="R3050" t="inlineStr">
        <is>
          <t>2026-04-19 06:50</t>
        </is>
      </c>
      <c r="S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T3050" t="inlineStr">
        <is>
          <t>https://casino.guru/bhai88-casino-review</t>
        </is>
      </c>
    </row>
    <row r="3051">
      <c r="A3051" s="8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9" t="n">
        <v>45991</v>
      </c>
      <c r="Q3051" t="inlineStr">
        <is>
          <t>Yes</t>
        </is>
      </c>
      <c r="R3051" t="inlineStr">
        <is>
          <t>2026-04-19 07:06</t>
        </is>
      </c>
      <c r="S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T3051" t="inlineStr">
        <is>
          <t>https://casino.guru/raden38-casino-review</t>
        </is>
      </c>
    </row>
    <row r="3052">
      <c r="A3052" s="8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9" t="n">
        <v>46042</v>
      </c>
      <c r="Q3052" t="inlineStr">
        <is>
          <t>Yes</t>
        </is>
      </c>
      <c r="R3052" t="inlineStr">
        <is>
          <t>2026-04-19 06:37</t>
        </is>
      </c>
      <c r="S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T3052" t="inlineStr">
        <is>
          <t>https://casino.guru/winning303-casino-review</t>
        </is>
      </c>
    </row>
    <row r="3053">
      <c r="A3053" s="8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9" t="n">
        <v>45887</v>
      </c>
      <c r="Q3053" t="inlineStr">
        <is>
          <t>Yes</t>
        </is>
      </c>
      <c r="R3053" t="inlineStr">
        <is>
          <t>2026-04-19 06:08</t>
        </is>
      </c>
      <c r="S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3053" t="inlineStr">
        <is>
          <t>https://casino.guru/infiniwin-casino-review</t>
        </is>
      </c>
    </row>
    <row r="3054">
      <c r="A3054" s="8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9" t="n">
        <v>46050</v>
      </c>
      <c r="Q3054" t="inlineStr">
        <is>
          <t>Yes</t>
        </is>
      </c>
      <c r="R3054" t="inlineStr">
        <is>
          <t>2026-04-19 06:18</t>
        </is>
      </c>
      <c r="S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T3054" t="inlineStr">
        <is>
          <t>https://casino.guru/freshspins-casino-review</t>
        </is>
      </c>
    </row>
    <row r="3055">
      <c r="A3055" s="8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9" t="n">
        <v>46132</v>
      </c>
      <c r="Q3055" t="inlineStr">
        <is>
          <t>Yes</t>
        </is>
      </c>
      <c r="R3055" t="inlineStr">
        <is>
          <t>2026-04-19 06:38</t>
        </is>
      </c>
      <c r="S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T3055" t="inlineStr">
        <is>
          <t>https://casino.guru/mexlucky-casino-review</t>
        </is>
      </c>
    </row>
    <row r="3056">
      <c r="A3056" s="8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9" t="n">
        <v>46050</v>
      </c>
      <c r="Q3056" t="inlineStr">
        <is>
          <t>Yes</t>
        </is>
      </c>
      <c r="R3056" t="inlineStr">
        <is>
          <t>2026-04-19 06:18</t>
        </is>
      </c>
      <c r="S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T3056" t="inlineStr">
        <is>
          <t>https://casino.guru/hipspin-casino-review</t>
        </is>
      </c>
    </row>
    <row r="3057">
      <c r="A3057" s="8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9" t="n">
        <v>45886</v>
      </c>
      <c r="Q3057" t="inlineStr">
        <is>
          <t>Yes</t>
        </is>
      </c>
      <c r="R3057" t="inlineStr">
        <is>
          <t>2026-04-19 06:56</t>
        </is>
      </c>
      <c r="S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3057" t="inlineStr">
        <is>
          <t>https://casino.guru/play-admiral-casino-review</t>
        </is>
      </c>
    </row>
    <row r="3058">
      <c r="A3058" s="8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9" t="n">
        <v>46050</v>
      </c>
      <c r="Q3058" t="inlineStr">
        <is>
          <t>Yes</t>
        </is>
      </c>
      <c r="R3058" t="inlineStr">
        <is>
          <t>2026-04-19 06:06</t>
        </is>
      </c>
      <c r="S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T3058" t="inlineStr">
        <is>
          <t>https://casino.guru/olaspill-casino-review</t>
        </is>
      </c>
    </row>
    <row r="3059">
      <c r="A3059" s="8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9" t="n">
        <v>46065</v>
      </c>
      <c r="Q3059" t="inlineStr">
        <is>
          <t>Yes</t>
        </is>
      </c>
      <c r="R3059" t="inlineStr">
        <is>
          <t>2026-04-19 06:03</t>
        </is>
      </c>
      <c r="S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T3059" t="inlineStr">
        <is>
          <t>https://casino.guru/Storspelare-Casino-review</t>
        </is>
      </c>
    </row>
    <row r="3060">
      <c r="A3060" s="8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9" t="n">
        <v>45931</v>
      </c>
      <c r="Q3060" t="inlineStr">
        <is>
          <t>Yes</t>
        </is>
      </c>
      <c r="R3060" t="inlineStr">
        <is>
          <t>2026-04-19 06:45</t>
        </is>
      </c>
      <c r="S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T3060" t="inlineStr">
        <is>
          <t>https://casino.guru/kungaslottet-casino-review</t>
        </is>
      </c>
    </row>
    <row r="3061">
      <c r="A3061" s="8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9" t="n">
        <v>46044</v>
      </c>
      <c r="Q3061" t="inlineStr">
        <is>
          <t>Yes</t>
        </is>
      </c>
      <c r="R3061" t="inlineStr">
        <is>
          <t>2026-04-19 07:03</t>
        </is>
      </c>
      <c r="S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T3061" t="inlineStr">
        <is>
          <t>https://casino.guru/zebrabingo-casino-review</t>
        </is>
      </c>
    </row>
    <row r="3062">
      <c r="A3062" s="8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9" t="n">
        <v>45926</v>
      </c>
      <c r="Q3062" t="inlineStr">
        <is>
          <t>Yes</t>
        </is>
      </c>
      <c r="R3062" t="inlineStr">
        <is>
          <t>2026-04-19 06:59</t>
        </is>
      </c>
      <c r="S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3062" t="inlineStr">
        <is>
          <t>https://casino.guru/lucky-boys-casino-review</t>
        </is>
      </c>
    </row>
    <row r="3063">
      <c r="A3063" s="8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9" t="n">
        <v>45999</v>
      </c>
      <c r="Q3063" t="inlineStr">
        <is>
          <t>Yes</t>
        </is>
      </c>
      <c r="R3063" t="inlineStr">
        <is>
          <t>2026-04-19 06:26</t>
        </is>
      </c>
      <c r="S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3063" t="inlineStr">
        <is>
          <t>https://casino.guru/staryes-casino-review</t>
        </is>
      </c>
    </row>
    <row r="3064">
      <c r="A3064" s="8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9" t="n">
        <v>46136</v>
      </c>
      <c r="Q3064" t="inlineStr">
        <is>
          <t>Yes</t>
        </is>
      </c>
      <c r="R3064" t="inlineStr">
        <is>
          <t>2026-04-19 06:00</t>
        </is>
      </c>
      <c r="S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3064" t="inlineStr">
        <is>
          <t>https://casino.guru/BetFlag-Casino-review</t>
        </is>
      </c>
    </row>
    <row r="3065">
      <c r="A3065" s="8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9" t="n">
        <v>46142</v>
      </c>
      <c r="Q3065" t="inlineStr">
        <is>
          <t>Yes</t>
        </is>
      </c>
      <c r="R3065" t="inlineStr">
        <is>
          <t>2026-04-19 06:12</t>
        </is>
      </c>
      <c r="S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3065" t="inlineStr">
        <is>
          <t>https://casino.guru/virgin-bet-casino-review</t>
        </is>
      </c>
    </row>
    <row r="3066">
      <c r="A3066" s="8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9" t="n">
        <v>45972</v>
      </c>
      <c r="Q3066" t="inlineStr">
        <is>
          <t>Yes</t>
        </is>
      </c>
      <c r="R3066" t="inlineStr">
        <is>
          <t>2026-04-19 06:37</t>
        </is>
      </c>
      <c r="S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T3066" t="inlineStr">
        <is>
          <t>https://casino.guru/slotor7777-casino-review</t>
        </is>
      </c>
    </row>
    <row r="3067">
      <c r="A3067" s="8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9" t="n">
        <v>45894</v>
      </c>
      <c r="Q3067" t="inlineStr">
        <is>
          <t>Yes</t>
        </is>
      </c>
      <c r="R3067" t="inlineStr">
        <is>
          <t>2026-04-19 06:57</t>
        </is>
      </c>
      <c r="S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T3067" t="inlineStr">
        <is>
          <t>https://casino.guru/betaki-casino-review</t>
        </is>
      </c>
    </row>
    <row r="3068">
      <c r="A3068" s="8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9" t="n">
        <v>46090</v>
      </c>
      <c r="Q3068" t="inlineStr">
        <is>
          <t>Yes</t>
        </is>
      </c>
      <c r="R3068" t="inlineStr">
        <is>
          <t>2026-04-19 06:53</t>
        </is>
      </c>
      <c r="S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T3068" t="inlineStr">
        <is>
          <t>https://casino.guru/gingabet-casino-review</t>
        </is>
      </c>
    </row>
    <row r="3069">
      <c r="A3069" s="8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9" t="n">
        <v>46009</v>
      </c>
      <c r="Q3069" t="inlineStr">
        <is>
          <t>Yes</t>
        </is>
      </c>
      <c r="R3069" t="inlineStr">
        <is>
          <t>2026-04-19 06:09</t>
        </is>
      </c>
      <c r="S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T3069" t="inlineStr">
        <is>
          <t>https://casino.guru/fruitkings-casino-review</t>
        </is>
      </c>
    </row>
    <row r="3070">
      <c r="A3070" s="8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9" t="n">
        <v>45944</v>
      </c>
      <c r="Q3070" t="inlineStr">
        <is>
          <t>Yes</t>
        </is>
      </c>
      <c r="R3070" t="inlineStr">
        <is>
          <t>2026-04-19 06:05</t>
        </is>
      </c>
      <c r="S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3070" t="inlineStr">
        <is>
          <t>https://casino.guru/Bingo-Stars-Casino-review</t>
        </is>
      </c>
    </row>
    <row r="3071">
      <c r="A3071" s="8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9" t="n">
        <v>45890</v>
      </c>
      <c r="Q3071" t="inlineStr">
        <is>
          <t>Yes</t>
        </is>
      </c>
      <c r="R3071" t="inlineStr">
        <is>
          <t>2026-04-19 06:24</t>
        </is>
      </c>
      <c r="S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T3071" t="inlineStr">
        <is>
          <t>https://casino.guru/pokiesurf-casino-review</t>
        </is>
      </c>
    </row>
    <row r="3072">
      <c r="A3072" s="8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9" t="n">
        <v>45987</v>
      </c>
      <c r="Q3072" t="inlineStr">
        <is>
          <t>Yes</t>
        </is>
      </c>
      <c r="R3072" t="inlineStr">
        <is>
          <t>2026-04-19 06:35</t>
        </is>
      </c>
      <c r="S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T3072" t="inlineStr">
        <is>
          <t>https://casino.guru/wiz-slots-casino-review</t>
        </is>
      </c>
    </row>
    <row r="3073">
      <c r="A3073" s="8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9" t="n">
        <v>45938</v>
      </c>
      <c r="Q3073" t="inlineStr">
        <is>
          <t>Yes</t>
        </is>
      </c>
      <c r="R3073" t="inlineStr">
        <is>
          <t>2026-04-19 06:59</t>
        </is>
      </c>
      <c r="S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T3073" t="inlineStr">
        <is>
          <t>https://casino.guru/pinoy-luck-casino-review</t>
        </is>
      </c>
    </row>
    <row r="3074">
      <c r="A3074" s="8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9" t="n">
        <v>45976</v>
      </c>
      <c r="Q3074" t="inlineStr">
        <is>
          <t>Yes</t>
        </is>
      </c>
      <c r="R3074" t="inlineStr">
        <is>
          <t>2026-04-19 06:57</t>
        </is>
      </c>
      <c r="S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T3074" t="inlineStr">
        <is>
          <t>https://casino.guru/betting-co-zw-casino-review</t>
        </is>
      </c>
    </row>
    <row r="3075">
      <c r="A3075" s="8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9" t="n">
        <v>46132</v>
      </c>
      <c r="Q3075" t="inlineStr">
        <is>
          <t>Yes</t>
        </is>
      </c>
      <c r="R3075" t="inlineStr">
        <is>
          <t>2026-04-19 06:39</t>
        </is>
      </c>
      <c r="S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T3075" t="inlineStr">
        <is>
          <t>https://casino.guru/pesobet-casino-review</t>
        </is>
      </c>
    </row>
    <row r="3076">
      <c r="A3076" s="8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9" t="n">
        <v>46018</v>
      </c>
      <c r="Q3076" t="inlineStr">
        <is>
          <t>Yes</t>
        </is>
      </c>
      <c r="R3076" t="inlineStr">
        <is>
          <t>2026-04-19 06:51</t>
        </is>
      </c>
      <c r="S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T3076" t="inlineStr">
        <is>
          <t>https://casino.guru/siam99-casino-review</t>
        </is>
      </c>
    </row>
    <row r="3077">
      <c r="A3077" s="8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9" t="n">
        <v>45926</v>
      </c>
      <c r="Q3077" t="inlineStr">
        <is>
          <t>Yes</t>
        </is>
      </c>
      <c r="R3077" t="inlineStr">
        <is>
          <t>2026-04-19 06:06</t>
        </is>
      </c>
      <c r="S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3077" t="inlineStr">
        <is>
          <t>https://casino.guru/mylvking-casino-review</t>
        </is>
      </c>
    </row>
    <row r="3078">
      <c r="A3078" s="8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9" t="n">
        <v>46005</v>
      </c>
      <c r="Q3078" t="inlineStr">
        <is>
          <t>Yes</t>
        </is>
      </c>
      <c r="R3078" t="inlineStr">
        <is>
          <t>2026-04-19 06:48</t>
        </is>
      </c>
      <c r="S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T3078" t="inlineStr">
        <is>
          <t>https://casino.guru/mipix-casino-review</t>
        </is>
      </c>
    </row>
    <row r="3079">
      <c r="A3079" s="8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9" t="n">
        <v>45889</v>
      </c>
      <c r="Q3079" t="inlineStr">
        <is>
          <t>Yes</t>
        </is>
      </c>
      <c r="R3079" t="inlineStr">
        <is>
          <t>2026-04-19 06:39</t>
        </is>
      </c>
      <c r="S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T3079" t="inlineStr">
        <is>
          <t>https://casino.guru/pinbet-casino-review</t>
        </is>
      </c>
    </row>
    <row r="3080">
      <c r="A3080" s="8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9" t="n">
        <v>45973</v>
      </c>
      <c r="Q3080" t="inlineStr">
        <is>
          <t>Yes</t>
        </is>
      </c>
      <c r="R3080" t="inlineStr">
        <is>
          <t>2026-04-19 06:20</t>
        </is>
      </c>
      <c r="S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T3080" t="inlineStr">
        <is>
          <t>https://casino.guru/betcity-casino-review</t>
        </is>
      </c>
    </row>
    <row r="3081">
      <c r="A3081" s="8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9" t="n">
        <v>45895</v>
      </c>
      <c r="Q3081" t="inlineStr">
        <is>
          <t>Yes</t>
        </is>
      </c>
      <c r="R3081" t="inlineStr">
        <is>
          <t>2026-04-19 06:21</t>
        </is>
      </c>
      <c r="S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T3081" t="inlineStr">
        <is>
          <t>https://casino.guru/conticazino-casino-review</t>
        </is>
      </c>
    </row>
    <row r="3082">
      <c r="A3082" s="8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9" t="n">
        <v>46127</v>
      </c>
      <c r="Q3082" t="inlineStr">
        <is>
          <t>Yes</t>
        </is>
      </c>
      <c r="R3082" t="inlineStr">
        <is>
          <t>2026-04-19 05:57</t>
        </is>
      </c>
      <c r="S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T3082" t="inlineStr">
        <is>
          <t>https://casino.guru/Party-Casino-review</t>
        </is>
      </c>
    </row>
    <row r="3083">
      <c r="A3083" s="8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9" t="n">
        <v>46077</v>
      </c>
      <c r="Q3083" t="inlineStr">
        <is>
          <t>Yes</t>
        </is>
      </c>
      <c r="R3083" t="inlineStr">
        <is>
          <t>2026-04-19 06:49</t>
        </is>
      </c>
      <c r="S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3083" t="inlineStr">
        <is>
          <t>https://casino.guru/aztecparadise-casino-review</t>
        </is>
      </c>
    </row>
    <row r="3084">
      <c r="A3084" s="8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9" t="n">
        <v>45953</v>
      </c>
      <c r="Q3084" t="inlineStr">
        <is>
          <t>Yes</t>
        </is>
      </c>
      <c r="R3084" t="inlineStr">
        <is>
          <t>2026-04-19 06:24</t>
        </is>
      </c>
      <c r="S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3084" t="inlineStr">
        <is>
          <t>https://casino.guru/bingoplus-casino-review</t>
        </is>
      </c>
    </row>
    <row r="3085">
      <c r="A3085" s="8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9" t="n">
        <v>46094</v>
      </c>
      <c r="Q3085" t="inlineStr">
        <is>
          <t>Yes</t>
        </is>
      </c>
      <c r="R3085" t="inlineStr">
        <is>
          <t>2026-04-19 06:05</t>
        </is>
      </c>
      <c r="S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T3085" t="inlineStr">
        <is>
          <t>https://casino.guru/11-lv-casino-review</t>
        </is>
      </c>
    </row>
    <row r="3086">
      <c r="A3086" s="8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9" t="n">
        <v>46126</v>
      </c>
      <c r="Q3086" t="inlineStr">
        <is>
          <t>Yes</t>
        </is>
      </c>
      <c r="R3086" t="inlineStr">
        <is>
          <t>2026-04-19 05:58</t>
        </is>
      </c>
      <c r="S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T3086" t="inlineStr">
        <is>
          <t>https://casino.guru/sportium-casino-review</t>
        </is>
      </c>
    </row>
    <row r="3087">
      <c r="A3087" s="8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9" t="n">
        <v>46016</v>
      </c>
      <c r="Q3087" t="inlineStr">
        <is>
          <t>Yes</t>
        </is>
      </c>
      <c r="R3087" t="inlineStr">
        <is>
          <t>2026-04-19 07:04</t>
        </is>
      </c>
      <c r="S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3087" t="inlineStr">
        <is>
          <t>https://casino.guru/urban-casino-review</t>
        </is>
      </c>
    </row>
    <row r="3088">
      <c r="A3088" s="8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9" t="n">
        <v>45933</v>
      </c>
      <c r="Q3088" t="inlineStr">
        <is>
          <t>Yes</t>
        </is>
      </c>
      <c r="R3088" t="inlineStr">
        <is>
          <t>2026-04-19 06:28</t>
        </is>
      </c>
      <c r="S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T3088" t="inlineStr">
        <is>
          <t>https://casino.guru/planetsportbet-casino-review</t>
        </is>
      </c>
    </row>
    <row r="3089">
      <c r="A3089" s="8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9" t="n">
        <v>45861</v>
      </c>
      <c r="Q3089" t="inlineStr">
        <is>
          <t>Yes</t>
        </is>
      </c>
      <c r="R3089" t="inlineStr">
        <is>
          <t>2026-04-19 06:55</t>
        </is>
      </c>
      <c r="S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T3089" t="inlineStr">
        <is>
          <t>https://casino.guru/brazucabet-casino-review</t>
        </is>
      </c>
    </row>
    <row r="3090">
      <c r="A3090" s="8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9" t="n">
        <v>46139</v>
      </c>
      <c r="Q3090" t="inlineStr">
        <is>
          <t>Yes</t>
        </is>
      </c>
      <c r="R3090" t="inlineStr">
        <is>
          <t>2026-04-19 05:57</t>
        </is>
      </c>
      <c r="S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3090" t="inlineStr">
        <is>
          <t>https://casino.guru/Bet365-Casino-review</t>
        </is>
      </c>
    </row>
    <row r="3091">
      <c r="A3091" s="8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9" t="n">
        <v>45989</v>
      </c>
      <c r="Q3091" t="inlineStr">
        <is>
          <t>Yes</t>
        </is>
      </c>
      <c r="R3091" t="inlineStr">
        <is>
          <t>2026-04-19 06:23</t>
        </is>
      </c>
      <c r="S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3091" t="inlineStr">
        <is>
          <t>https://casino.guru/marvelbet-casino-review</t>
        </is>
      </c>
    </row>
    <row r="3092">
      <c r="A3092" s="8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9" t="n">
        <v>46036</v>
      </c>
      <c r="Q3092" t="inlineStr">
        <is>
          <t>Yes</t>
        </is>
      </c>
      <c r="R3092" t="inlineStr">
        <is>
          <t>2026-04-19 06:33</t>
        </is>
      </c>
      <c r="S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T3092" t="inlineStr">
        <is>
          <t>https://casino.guru/slotino-casino-review</t>
        </is>
      </c>
    </row>
    <row r="3093">
      <c r="A3093" s="8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9" t="n">
        <v>45859</v>
      </c>
      <c r="Q3093" t="inlineStr">
        <is>
          <t>Yes</t>
        </is>
      </c>
      <c r="R3093" t="inlineStr">
        <is>
          <t>2026-04-19 06:57</t>
        </is>
      </c>
      <c r="S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3093" t="inlineStr">
        <is>
          <t>https://casino.guru/bellagio-casino-review</t>
        </is>
      </c>
    </row>
    <row r="3094">
      <c r="A3094" s="8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9" t="n">
        <v>45951</v>
      </c>
      <c r="Q3094" t="inlineStr">
        <is>
          <t>Yes</t>
        </is>
      </c>
      <c r="R3094" t="inlineStr">
        <is>
          <t>2026-04-19 07:02</t>
        </is>
      </c>
      <c r="S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T3094" t="inlineStr">
        <is>
          <t>https://casino.guru/yypg-casino-review</t>
        </is>
      </c>
    </row>
    <row r="3095">
      <c r="A3095" s="8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9" t="n">
        <v>46031</v>
      </c>
      <c r="Q3095" t="inlineStr">
        <is>
          <t>Yes</t>
        </is>
      </c>
      <c r="R3095" t="inlineStr">
        <is>
          <t>2026-04-19 07:08</t>
        </is>
      </c>
      <c r="S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3095" t="inlineStr">
        <is>
          <t>https://casino.guru/minibet-casino-review</t>
        </is>
      </c>
    </row>
    <row r="3096">
      <c r="A3096" s="8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9" t="n">
        <v>46031</v>
      </c>
      <c r="Q3096" t="inlineStr">
        <is>
          <t>Yes</t>
        </is>
      </c>
      <c r="R3096" t="inlineStr">
        <is>
          <t>2026-04-19 06:39</t>
        </is>
      </c>
      <c r="S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T3096" t="inlineStr">
        <is>
          <t>https://casino.guru/bet-nacional-casino-review</t>
        </is>
      </c>
    </row>
    <row r="3097">
      <c r="A3097" s="8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9" t="n">
        <v>46099</v>
      </c>
      <c r="Q3097" t="inlineStr">
        <is>
          <t>Yes</t>
        </is>
      </c>
      <c r="R3097" t="inlineStr">
        <is>
          <t>2026-04-19 06:48</t>
        </is>
      </c>
      <c r="S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T3097" t="inlineStr">
        <is>
          <t>https://casino.guru/pinata-casino-review</t>
        </is>
      </c>
    </row>
    <row r="3098">
      <c r="A3098" s="8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9" t="n">
        <v>46068</v>
      </c>
      <c r="Q3098" t="inlineStr">
        <is>
          <t>Yes</t>
        </is>
      </c>
      <c r="R3098" t="inlineStr">
        <is>
          <t>2026-04-19 06:25</t>
        </is>
      </c>
      <c r="S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T3098" t="inlineStr">
        <is>
          <t>https://casino.guru/bgame-casino-review</t>
        </is>
      </c>
    </row>
    <row r="3099">
      <c r="A3099" s="8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9" t="n">
        <v>46050</v>
      </c>
      <c r="Q3099" t="inlineStr">
        <is>
          <t>Yes</t>
        </is>
      </c>
      <c r="R3099" t="inlineStr">
        <is>
          <t>2026-04-19 06:17</t>
        </is>
      </c>
      <c r="S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T3099" t="inlineStr">
        <is>
          <t>https://casino.guru/vie-bet-casino-review</t>
        </is>
      </c>
    </row>
    <row r="3100">
      <c r="A3100" s="8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9" t="n">
        <v>45989</v>
      </c>
      <c r="Q3100" t="inlineStr">
        <is>
          <t>Yes</t>
        </is>
      </c>
      <c r="R3100" t="inlineStr">
        <is>
          <t>2026-04-19 06:56</t>
        </is>
      </c>
      <c r="S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3100" t="inlineStr">
        <is>
          <t>https://casino.guru/paradice-game-casino-review</t>
        </is>
      </c>
    </row>
    <row r="3101">
      <c r="A3101" s="8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9" t="n">
        <v>45892</v>
      </c>
      <c r="Q3101" t="inlineStr">
        <is>
          <t>Yes</t>
        </is>
      </c>
      <c r="R3101" t="inlineStr">
        <is>
          <t>2026-04-19 07:00</t>
        </is>
      </c>
      <c r="S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T3101" t="inlineStr">
        <is>
          <t>https://casino.guru/jili-glory-casino-review</t>
        </is>
      </c>
    </row>
    <row r="3102">
      <c r="A3102" s="8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9" t="n">
        <v>46031</v>
      </c>
      <c r="Q3102" t="inlineStr">
        <is>
          <t>Yes</t>
        </is>
      </c>
      <c r="R3102" t="inlineStr">
        <is>
          <t>2026-04-19 06:52</t>
        </is>
      </c>
      <c r="S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3102" t="inlineStr">
        <is>
          <t>https://casino.guru/mrben-casino-review</t>
        </is>
      </c>
    </row>
    <row r="3103">
      <c r="A3103" s="8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9" t="n">
        <v>45955</v>
      </c>
      <c r="Q3103" t="inlineStr">
        <is>
          <t>Yes</t>
        </is>
      </c>
      <c r="R3103" t="inlineStr">
        <is>
          <t>2026-04-19 07:02</t>
        </is>
      </c>
      <c r="S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T3103" t="inlineStr">
        <is>
          <t>https://casino.guru/x5bet-casino-review</t>
        </is>
      </c>
    </row>
    <row r="3104">
      <c r="A3104" s="8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9" t="n">
        <v>45909</v>
      </c>
      <c r="Q3104" t="inlineStr">
        <is>
          <t>Yes</t>
        </is>
      </c>
      <c r="R3104" t="inlineStr">
        <is>
          <t>2026-04-19 07:02</t>
        </is>
      </c>
      <c r="S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3104" t="inlineStr">
        <is>
          <t>https://casino.guru/gambizo-casino-review</t>
        </is>
      </c>
    </row>
    <row r="3105">
      <c r="A3105" s="8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9" t="n">
        <v>46018</v>
      </c>
      <c r="Q3105" t="inlineStr">
        <is>
          <t>Yes</t>
        </is>
      </c>
      <c r="R3105" t="inlineStr">
        <is>
          <t>2026-04-19 06:51</t>
        </is>
      </c>
      <c r="S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T3105" t="inlineStr">
        <is>
          <t>https://casino.guru/royal888-casino-review</t>
        </is>
      </c>
    </row>
    <row r="3106">
      <c r="A3106" s="8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9" t="n">
        <v>45849</v>
      </c>
      <c r="Q3106" t="inlineStr">
        <is>
          <t>Yes</t>
        </is>
      </c>
      <c r="R3106" t="inlineStr">
        <is>
          <t>2026-04-19 06:15</t>
        </is>
      </c>
      <c r="S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T3106" t="inlineStr">
        <is>
          <t>https://casino.guru/premier-sportske-kladionice-casino-review</t>
        </is>
      </c>
    </row>
    <row r="3107">
      <c r="A3107" s="8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9" t="n">
        <v>45887</v>
      </c>
      <c r="Q3107" t="inlineStr">
        <is>
          <t>Yes</t>
        </is>
      </c>
      <c r="R3107" t="inlineStr">
        <is>
          <t>2026-04-19 06:41</t>
        </is>
      </c>
      <c r="S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T3107" t="inlineStr">
        <is>
          <t>https://casino.guru/mexswin-casino-review</t>
        </is>
      </c>
    </row>
    <row r="3108">
      <c r="A3108" s="8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9" t="n">
        <v>46076</v>
      </c>
      <c r="Q3108" t="inlineStr">
        <is>
          <t>Yes</t>
        </is>
      </c>
      <c r="R3108" t="inlineStr">
        <is>
          <t>2026-04-19 06:38</t>
        </is>
      </c>
      <c r="S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T3108" t="inlineStr">
        <is>
          <t>https://casino.guru/rise-of-bets-casino-review</t>
        </is>
      </c>
    </row>
    <row r="3109">
      <c r="A3109" s="8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9" t="n">
        <v>45873</v>
      </c>
      <c r="Q3109" t="inlineStr">
        <is>
          <t>Yes</t>
        </is>
      </c>
      <c r="R3109" t="inlineStr">
        <is>
          <t>2026-04-19 06:53</t>
        </is>
      </c>
      <c r="S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T3109" t="inlineStr">
        <is>
          <t>https://casino.guru/mabar88-casino-review</t>
        </is>
      </c>
    </row>
    <row r="3110">
      <c r="A3110" s="8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9" t="n">
        <v>45896</v>
      </c>
      <c r="Q3110" t="inlineStr">
        <is>
          <t>Yes</t>
        </is>
      </c>
      <c r="R3110" t="inlineStr">
        <is>
          <t>2026-04-19 06:24</t>
        </is>
      </c>
      <c r="S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3110" t="inlineStr">
        <is>
          <t>https://casino.guru/ile-de-casino-review</t>
        </is>
      </c>
    </row>
    <row r="3111">
      <c r="A3111" s="8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9" t="n">
        <v>45889</v>
      </c>
      <c r="Q3111" t="inlineStr">
        <is>
          <t>Yes</t>
        </is>
      </c>
      <c r="R3111" t="inlineStr">
        <is>
          <t>2026-04-19 06:44</t>
        </is>
      </c>
      <c r="S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T3111" t="inlineStr">
        <is>
          <t>https://casino.guru/pocket-pokies-casino-review</t>
        </is>
      </c>
    </row>
    <row r="3112">
      <c r="A3112" s="8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9" t="n">
        <v>46139</v>
      </c>
      <c r="Q3112" t="inlineStr">
        <is>
          <t>Yes</t>
        </is>
      </c>
      <c r="R3112" t="inlineStr">
        <is>
          <t>2026-04-19 07:00</t>
        </is>
      </c>
      <c r="S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3112" t="inlineStr">
        <is>
          <t>https://casino.guru/surge-casino-review</t>
        </is>
      </c>
    </row>
    <row r="3113">
      <c r="A3113" s="8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9" t="n">
        <v>46141</v>
      </c>
      <c r="Q3113" t="inlineStr">
        <is>
          <t>Yes</t>
        </is>
      </c>
      <c r="R3113" t="inlineStr">
        <is>
          <t>2026-04-19 06:39</t>
        </is>
      </c>
      <c r="S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T3113" t="inlineStr">
        <is>
          <t>https://casino.guru/segurobet-casino-review</t>
        </is>
      </c>
    </row>
    <row r="3114">
      <c r="A3114" s="8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9" t="n">
        <v>46093</v>
      </c>
      <c r="Q3114" t="inlineStr">
        <is>
          <t>Yes</t>
        </is>
      </c>
      <c r="R3114" t="inlineStr">
        <is>
          <t>2026-04-19 06:01</t>
        </is>
      </c>
      <c r="S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T3114" t="inlineStr">
        <is>
          <t>https://casino.guru/bingo-com-casino-review</t>
        </is>
      </c>
    </row>
    <row r="3115">
      <c r="A3115" s="8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9" t="n">
        <v>46101</v>
      </c>
      <c r="Q3115" t="inlineStr">
        <is>
          <t>Yes</t>
        </is>
      </c>
      <c r="R3115" t="inlineStr">
        <is>
          <t>2026-04-19 05:57</t>
        </is>
      </c>
      <c r="S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T3115" t="inlineStr">
        <is>
          <t>https://casino.guru/Mr--Green-Casino-review</t>
        </is>
      </c>
    </row>
    <row r="3116">
      <c r="A3116" s="8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9" t="n">
        <v>45951</v>
      </c>
      <c r="Q3116" t="inlineStr">
        <is>
          <t>Yes</t>
        </is>
      </c>
      <c r="R3116" t="inlineStr">
        <is>
          <t>2026-04-19 06:35</t>
        </is>
      </c>
      <c r="S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3116" t="inlineStr">
        <is>
          <t>https://casino.guru/lotto247-casino-review</t>
        </is>
      </c>
    </row>
    <row r="3117">
      <c r="A3117" s="8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9" t="n">
        <v>46076</v>
      </c>
      <c r="Q3117" t="inlineStr">
        <is>
          <t>Yes</t>
        </is>
      </c>
      <c r="R3117" t="inlineStr">
        <is>
          <t>2026-04-19 06:41</t>
        </is>
      </c>
      <c r="S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3117" t="inlineStr">
        <is>
          <t>https://casino.guru/spinybet-casino-review</t>
        </is>
      </c>
    </row>
    <row r="3118">
      <c r="A3118" s="8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9" t="n">
        <v>46018</v>
      </c>
      <c r="Q3118" t="inlineStr">
        <is>
          <t>Yes</t>
        </is>
      </c>
      <c r="R3118" t="inlineStr">
        <is>
          <t>2026-04-19 06:51</t>
        </is>
      </c>
      <c r="S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3118" t="inlineStr">
        <is>
          <t>https://casino.guru/panaloko-casino-review</t>
        </is>
      </c>
    </row>
    <row r="3119">
      <c r="A3119" s="8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9" t="n">
        <v>46132</v>
      </c>
      <c r="Q3119" t="inlineStr">
        <is>
          <t>Yes</t>
        </is>
      </c>
      <c r="R3119" t="inlineStr">
        <is>
          <t>2026-04-19 06:18</t>
        </is>
      </c>
      <c r="S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T3119" t="inlineStr">
        <is>
          <t>https://casino.guru/kanuuna-casino-review</t>
        </is>
      </c>
    </row>
    <row r="3120">
      <c r="A3120" s="8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9" t="n">
        <v>46098</v>
      </c>
      <c r="Q3120" t="inlineStr">
        <is>
          <t>Yes</t>
        </is>
      </c>
      <c r="R3120" t="inlineStr">
        <is>
          <t>2026-04-19 06:53</t>
        </is>
      </c>
      <c r="S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T3120" t="inlineStr">
        <is>
          <t>https://casino.guru/apostaonline-casino-review</t>
        </is>
      </c>
    </row>
    <row r="3121">
      <c r="A3121" s="8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9" t="n">
        <v>46111</v>
      </c>
      <c r="Q3121" t="inlineStr">
        <is>
          <t>Yes</t>
        </is>
      </c>
      <c r="R3121" t="inlineStr">
        <is>
          <t>2026-04-19 06:49</t>
        </is>
      </c>
      <c r="S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3121" t="inlineStr">
        <is>
          <t>https://casino.guru/origami-casino-review</t>
        </is>
      </c>
    </row>
    <row r="3122">
      <c r="A3122" s="8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9" t="n">
        <v>46142</v>
      </c>
      <c r="Q3122" t="inlineStr">
        <is>
          <t>Yes</t>
        </is>
      </c>
      <c r="R3122" t="inlineStr">
        <is>
          <t>2026-04-19 06:01</t>
        </is>
      </c>
      <c r="S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3122" t="inlineStr">
        <is>
          <t>https://casino.guru/Super-Casino-review</t>
        </is>
      </c>
    </row>
    <row r="3123">
      <c r="A3123" s="8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9" t="n">
        <v>45887</v>
      </c>
      <c r="Q3123" t="inlineStr">
        <is>
          <t>Yes</t>
        </is>
      </c>
      <c r="R3123" t="inlineStr">
        <is>
          <t>2026-04-19 06:43</t>
        </is>
      </c>
      <c r="S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T3123" t="inlineStr">
        <is>
          <t>https://casino.guru/jeton-rouge-casino-review</t>
        </is>
      </c>
    </row>
    <row r="3124">
      <c r="A3124" s="8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9" t="n">
        <v>46043</v>
      </c>
      <c r="Q3124" t="inlineStr">
        <is>
          <t>Yes</t>
        </is>
      </c>
      <c r="R3124" t="inlineStr">
        <is>
          <t>2026-04-19 06:35</t>
        </is>
      </c>
      <c r="S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T3124" t="inlineStr">
        <is>
          <t>https://casino.guru/upbet-casino-review</t>
        </is>
      </c>
    </row>
    <row r="3125">
      <c r="A3125" s="8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9" t="n">
        <v>46134</v>
      </c>
      <c r="Q3125" t="inlineStr">
        <is>
          <t>Yes</t>
        </is>
      </c>
      <c r="R3125" t="inlineStr">
        <is>
          <t>2026-04-19 06:30</t>
        </is>
      </c>
      <c r="S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T3125" t="inlineStr">
        <is>
          <t>https://casino.guru/fastwin-casino-review</t>
        </is>
      </c>
    </row>
    <row r="3126">
      <c r="A3126" s="8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9" t="n">
        <v>46037</v>
      </c>
      <c r="Q3126" t="inlineStr">
        <is>
          <t>Yes</t>
        </is>
      </c>
      <c r="R3126" t="inlineStr">
        <is>
          <t>2026-04-19 06:43</t>
        </is>
      </c>
      <c r="S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T3126" t="inlineStr">
        <is>
          <t>https://casino.guru/spinstralia-casino-review</t>
        </is>
      </c>
    </row>
    <row r="3127">
      <c r="A3127" s="8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9" t="n">
        <v>46071</v>
      </c>
      <c r="Q3127" t="inlineStr">
        <is>
          <t>Yes</t>
        </is>
      </c>
      <c r="R3127" t="inlineStr">
        <is>
          <t>2026-04-19 07:01</t>
        </is>
      </c>
      <c r="S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3127" t="inlineStr">
        <is>
          <t>https://casino.guru/playwins-casino-review</t>
        </is>
      </c>
    </row>
    <row r="3128">
      <c r="A3128" s="8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9" t="n">
        <v>45901</v>
      </c>
      <c r="Q3128" t="inlineStr">
        <is>
          <t>Yes</t>
        </is>
      </c>
      <c r="R3128" t="inlineStr">
        <is>
          <t>2026-04-19 06:11</t>
        </is>
      </c>
      <c r="S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3128" t="inlineStr">
        <is>
          <t>https://casino.guru/napoleon-sports---casino-review</t>
        </is>
      </c>
    </row>
    <row r="3129">
      <c r="A3129" s="8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9" t="n">
        <v>45925</v>
      </c>
      <c r="Q3129" t="inlineStr">
        <is>
          <t>Yes</t>
        </is>
      </c>
      <c r="R3129" t="inlineStr">
        <is>
          <t>2026-04-19 06:12</t>
        </is>
      </c>
      <c r="S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T3129" t="inlineStr">
        <is>
          <t>https://casino.guru/lob-bet-casino-review</t>
        </is>
      </c>
    </row>
    <row r="3130">
      <c r="A3130" s="8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9" t="n">
        <v>46024</v>
      </c>
      <c r="Q3130" t="inlineStr">
        <is>
          <t>Yes</t>
        </is>
      </c>
      <c r="R3130" t="inlineStr">
        <is>
          <t>2026-04-19 06:56</t>
        </is>
      </c>
      <c r="S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T3130" t="inlineStr">
        <is>
          <t>https://casino.guru/smooth-spins-casino-review</t>
        </is>
      </c>
    </row>
    <row r="3131">
      <c r="A3131" s="8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9" t="n">
        <v>46009</v>
      </c>
      <c r="Q3131" t="inlineStr">
        <is>
          <t>Yes</t>
        </is>
      </c>
      <c r="R3131" t="inlineStr">
        <is>
          <t>2026-04-19 07:08</t>
        </is>
      </c>
      <c r="S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T3131" t="inlineStr">
        <is>
          <t>https://casino.guru/curebet-casino-review</t>
        </is>
      </c>
    </row>
    <row r="3132">
      <c r="A3132" s="8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9" t="n">
        <v>45911</v>
      </c>
      <c r="Q3132" t="inlineStr">
        <is>
          <t>Yes</t>
        </is>
      </c>
      <c r="R3132" t="inlineStr">
        <is>
          <t>2026-04-19 06:30</t>
        </is>
      </c>
      <c r="S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T3132" t="inlineStr">
        <is>
          <t>https://casino.guru/s5-casino-review</t>
        </is>
      </c>
    </row>
    <row r="3133">
      <c r="A3133" s="8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9" t="n">
        <v>45888</v>
      </c>
      <c r="Q3133" t="inlineStr">
        <is>
          <t>Yes</t>
        </is>
      </c>
      <c r="R3133" t="inlineStr">
        <is>
          <t>2026-04-19 06:40</t>
        </is>
      </c>
      <c r="S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T3133" t="inlineStr">
        <is>
          <t>https://casino.guru/twinsbet-casino-review</t>
        </is>
      </c>
    </row>
    <row r="3134">
      <c r="A3134" s="8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9" t="n">
        <v>46122</v>
      </c>
      <c r="Q3134" t="inlineStr">
        <is>
          <t>Yes</t>
        </is>
      </c>
      <c r="R3134" t="inlineStr">
        <is>
          <t>2026-04-19 07:11</t>
        </is>
      </c>
      <c r="S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T3134" t="inlineStr">
        <is>
          <t>https://casino.guru/arrowbet-casino-review</t>
        </is>
      </c>
    </row>
    <row r="3135">
      <c r="A3135" s="8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9" t="n">
        <v>46050</v>
      </c>
      <c r="Q3135" t="inlineStr">
        <is>
          <t>Yes</t>
        </is>
      </c>
      <c r="R3135" t="inlineStr">
        <is>
          <t>2026-04-19 06:08</t>
        </is>
      </c>
      <c r="S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3135" t="inlineStr">
        <is>
          <t>https://casino.guru/jackpot-strike-casino-review</t>
        </is>
      </c>
    </row>
    <row r="3136">
      <c r="A3136" s="8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9" t="n">
        <v>46142</v>
      </c>
      <c r="Q3136" t="inlineStr">
        <is>
          <t>Yes</t>
        </is>
      </c>
      <c r="R3136" t="inlineStr">
        <is>
          <t>2026-04-19 06:04</t>
        </is>
      </c>
      <c r="S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T3136" t="inlineStr">
        <is>
          <t>https://casino.guru/Kolikkopelit-Casino-review</t>
        </is>
      </c>
    </row>
    <row r="3137">
      <c r="A3137" s="8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9" t="n">
        <v>46037</v>
      </c>
      <c r="Q3137" t="inlineStr">
        <is>
          <t>Yes</t>
        </is>
      </c>
      <c r="R3137" t="inlineStr">
        <is>
          <t>2026-04-19 07:03</t>
        </is>
      </c>
      <c r="S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T3137" t="inlineStr">
        <is>
          <t>https://casino.guru/slotsgo-casino-review</t>
        </is>
      </c>
    </row>
    <row r="3138">
      <c r="A3138" s="8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9" t="n">
        <v>46098</v>
      </c>
      <c r="Q3138" t="inlineStr">
        <is>
          <t>Yes</t>
        </is>
      </c>
      <c r="R3138" t="inlineStr">
        <is>
          <t>2026-04-19 06:48</t>
        </is>
      </c>
      <c r="S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T3138" t="inlineStr">
        <is>
          <t>https://casino.guru/bet4-casino-review</t>
        </is>
      </c>
    </row>
    <row r="3139">
      <c r="A3139" s="8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9" t="n">
        <v>45939</v>
      </c>
      <c r="Q3139" t="inlineStr">
        <is>
          <t>Yes</t>
        </is>
      </c>
      <c r="R3139" t="inlineStr">
        <is>
          <t>2026-04-19 06:33</t>
        </is>
      </c>
      <c r="S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T3139" t="inlineStr">
        <is>
          <t>https://casino.guru/12jeet-casino-review</t>
        </is>
      </c>
    </row>
    <row r="3140">
      <c r="A3140" s="8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9" t="n">
        <v>46108</v>
      </c>
      <c r="Q3140" t="inlineStr">
        <is>
          <t>Yes</t>
        </is>
      </c>
      <c r="R3140" t="inlineStr">
        <is>
          <t>2026-04-19 06:08</t>
        </is>
      </c>
      <c r="S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T3140" t="inlineStr">
        <is>
          <t>https://casino.guru/gratowin-casino-review</t>
        </is>
      </c>
    </row>
    <row r="3141">
      <c r="A3141" s="8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9" t="n">
        <v>46024</v>
      </c>
      <c r="Q3141" t="inlineStr">
        <is>
          <t>Yes</t>
        </is>
      </c>
      <c r="R3141" t="inlineStr">
        <is>
          <t>2026-04-19 06:55</t>
        </is>
      </c>
      <c r="S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3141" t="inlineStr">
        <is>
          <t>https://casino.guru/safirvip-casino-review</t>
        </is>
      </c>
    </row>
    <row r="3142">
      <c r="A3142" s="8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9" t="n">
        <v>45966</v>
      </c>
      <c r="Q3142" t="inlineStr">
        <is>
          <t>Yes</t>
        </is>
      </c>
      <c r="R3142" t="inlineStr">
        <is>
          <t>2026-04-19 06:17</t>
        </is>
      </c>
      <c r="S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T3142" t="inlineStr">
        <is>
          <t>https://casino.guru/diamante-casino-review</t>
        </is>
      </c>
    </row>
    <row r="3143">
      <c r="A3143" s="8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9" t="n">
        <v>45980</v>
      </c>
      <c r="Q3143" t="inlineStr">
        <is>
          <t>Yes</t>
        </is>
      </c>
      <c r="R3143" t="inlineStr">
        <is>
          <t>2026-04-19 07:05</t>
        </is>
      </c>
      <c r="S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3143" t="inlineStr">
        <is>
          <t>https://casino.guru/tiklabet-casino-review</t>
        </is>
      </c>
    </row>
    <row r="3144">
      <c r="A3144" s="8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9" t="n">
        <v>45928</v>
      </c>
      <c r="Q3144" t="inlineStr">
        <is>
          <t>Yes</t>
        </is>
      </c>
      <c r="R3144" t="inlineStr">
        <is>
          <t>2026-04-19 06:56</t>
        </is>
      </c>
      <c r="S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T3144" t="inlineStr">
        <is>
          <t>https://casino.guru/divergana-casino-review</t>
        </is>
      </c>
    </row>
    <row r="3145">
      <c r="A3145" s="8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9" t="n">
        <v>45951</v>
      </c>
      <c r="Q3145" t="inlineStr">
        <is>
          <t>Yes</t>
        </is>
      </c>
      <c r="R3145" t="inlineStr">
        <is>
          <t>2026-04-19 06:35</t>
        </is>
      </c>
      <c r="S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T3145" t="inlineStr">
        <is>
          <t>https://casino.guru/jugamax-casino-review</t>
        </is>
      </c>
    </row>
    <row r="3146">
      <c r="A3146" s="8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9" t="n">
        <v>46134</v>
      </c>
      <c r="Q3146" t="inlineStr">
        <is>
          <t>Yes</t>
        </is>
      </c>
      <c r="R3146" t="inlineStr">
        <is>
          <t>2026-04-19 06:03</t>
        </is>
      </c>
      <c r="S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3146" t="inlineStr">
        <is>
          <t>https://casino.guru/666-Casino-review</t>
        </is>
      </c>
    </row>
    <row r="3147">
      <c r="A3147" s="8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9" t="n">
        <v>46141</v>
      </c>
      <c r="Q3147" t="inlineStr">
        <is>
          <t>Yes</t>
        </is>
      </c>
      <c r="R3147" t="inlineStr">
        <is>
          <t>2026-04-19 06:37</t>
        </is>
      </c>
      <c r="S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3147" t="inlineStr">
        <is>
          <t>https://casino.guru/betsport24-casino-review</t>
        </is>
      </c>
    </row>
    <row r="3148">
      <c r="A3148" s="8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9" t="n">
        <v>46022</v>
      </c>
      <c r="Q3148" t="inlineStr">
        <is>
          <t>Yes</t>
        </is>
      </c>
      <c r="R3148" t="inlineStr">
        <is>
          <t>2026-04-19 06:15</t>
        </is>
      </c>
      <c r="S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3148" t="inlineStr">
        <is>
          <t>https://casino.guru/bobawin-casino-review</t>
        </is>
      </c>
    </row>
    <row r="3149">
      <c r="A3149" s="8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9" t="n">
        <v>45988</v>
      </c>
      <c r="Q3149" t="inlineStr">
        <is>
          <t>Yes</t>
        </is>
      </c>
      <c r="R3149" t="inlineStr">
        <is>
          <t>2026-04-19 07:08</t>
        </is>
      </c>
      <c r="S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3149" t="inlineStr">
        <is>
          <t>https://casino.guru/gurenluck-casino-review</t>
        </is>
      </c>
    </row>
    <row r="3150">
      <c r="A3150" s="8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9" t="n">
        <v>46106</v>
      </c>
      <c r="Q3150" t="inlineStr">
        <is>
          <t>Yes</t>
        </is>
      </c>
      <c r="R3150" t="inlineStr">
        <is>
          <t>2026-04-19 06:27</t>
        </is>
      </c>
      <c r="S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3150" t="inlineStr">
        <is>
          <t>https://casino.guru/betpassion-casino-review</t>
        </is>
      </c>
    </row>
    <row r="3151">
      <c r="A3151" s="8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9" t="n">
        <v>45861</v>
      </c>
      <c r="Q3151" t="inlineStr">
        <is>
          <t>Yes</t>
        </is>
      </c>
      <c r="R3151" t="inlineStr">
        <is>
          <t>2026-04-19 06:57</t>
        </is>
      </c>
      <c r="S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3151" t="inlineStr">
        <is>
          <t>https://casino.guru/king-bet-24-casino-review</t>
        </is>
      </c>
    </row>
    <row r="3152">
      <c r="A3152" s="8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9" t="n">
        <v>46127</v>
      </c>
      <c r="Q3152" t="inlineStr">
        <is>
          <t>Yes</t>
        </is>
      </c>
      <c r="R3152" t="inlineStr">
        <is>
          <t>2026-04-19 05:58</t>
        </is>
      </c>
      <c r="S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T3152" t="inlineStr">
        <is>
          <t>https://casino.guru/Ladbrokes-Casino-review</t>
        </is>
      </c>
    </row>
    <row r="3153">
      <c r="A3153" s="8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9" t="n">
        <v>45975</v>
      </c>
      <c r="Q3153" t="inlineStr">
        <is>
          <t>Yes</t>
        </is>
      </c>
      <c r="R3153" t="inlineStr">
        <is>
          <t>2026-04-19 06:19</t>
        </is>
      </c>
      <c r="S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T3153" t="inlineStr">
        <is>
          <t>https://casino.guru/the-vic-casino-review</t>
        </is>
      </c>
    </row>
    <row r="3154">
      <c r="A3154" s="8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9" t="n">
        <v>45890</v>
      </c>
      <c r="Q3154" t="inlineStr">
        <is>
          <t>Yes</t>
        </is>
      </c>
      <c r="R3154" t="inlineStr">
        <is>
          <t>2026-04-19 06:24</t>
        </is>
      </c>
      <c r="S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3154" t="inlineStr">
        <is>
          <t>https://casino.guru/livescore-bet-casino-review</t>
        </is>
      </c>
    </row>
    <row r="3155">
      <c r="A3155" s="8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9" t="n">
        <v>46136</v>
      </c>
      <c r="Q3155" t="inlineStr">
        <is>
          <t>Yes</t>
        </is>
      </c>
      <c r="R3155" t="inlineStr">
        <is>
          <t>2026-04-19 06:38</t>
        </is>
      </c>
      <c r="S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T3155" t="inlineStr">
        <is>
          <t>https://casino.guru/brabet-casino-review</t>
        </is>
      </c>
    </row>
    <row r="3156">
      <c r="A3156" s="8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9" t="n">
        <v>46135</v>
      </c>
      <c r="Q3156" t="inlineStr">
        <is>
          <t>Yes</t>
        </is>
      </c>
      <c r="R3156" t="inlineStr">
        <is>
          <t>2026-04-19 06:11</t>
        </is>
      </c>
      <c r="S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3156" t="inlineStr">
        <is>
          <t>https://casino.guru/casushi-casino-review</t>
        </is>
      </c>
    </row>
    <row r="3157">
      <c r="A3157" s="8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9" t="n">
        <v>46059</v>
      </c>
      <c r="Q3157" t="inlineStr">
        <is>
          <t>Yes</t>
        </is>
      </c>
      <c r="R3157" t="inlineStr">
        <is>
          <t>2026-04-19 06:38</t>
        </is>
      </c>
      <c r="S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T3157" t="inlineStr">
        <is>
          <t>https://casino.guru/kinggame-casino-review</t>
        </is>
      </c>
    </row>
    <row r="3158">
      <c r="A3158" s="8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9" t="n">
        <v>46050</v>
      </c>
      <c r="Q3158" t="inlineStr">
        <is>
          <t>Yes</t>
        </is>
      </c>
      <c r="R3158" t="inlineStr">
        <is>
          <t>2026-04-19 06:00</t>
        </is>
      </c>
      <c r="S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T3158" t="inlineStr">
        <is>
          <t>https://casino.guru/LuckyDino-Casino-review</t>
        </is>
      </c>
    </row>
    <row r="3159">
      <c r="A3159" s="8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9" t="n">
        <v>45995</v>
      </c>
      <c r="Q3159" t="inlineStr">
        <is>
          <t>Yes</t>
        </is>
      </c>
      <c r="R3159" t="inlineStr">
        <is>
          <t>2026-04-19 06:37</t>
        </is>
      </c>
      <c r="S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3159" t="inlineStr">
        <is>
          <t>https://casino.guru/gameshops-casino-review</t>
        </is>
      </c>
    </row>
    <row r="3160">
      <c r="A3160" s="8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9" t="n">
        <v>45993</v>
      </c>
      <c r="Q3160" t="inlineStr">
        <is>
          <t>Yes</t>
        </is>
      </c>
      <c r="R3160" t="inlineStr">
        <is>
          <t>2026-04-19 06:33</t>
        </is>
      </c>
      <c r="S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3160" t="inlineStr">
        <is>
          <t>https://casino.guru/ino777-casino-review</t>
        </is>
      </c>
    </row>
    <row r="3161">
      <c r="A3161" s="8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9" t="n">
        <v>46053</v>
      </c>
      <c r="Q3161" t="inlineStr">
        <is>
          <t>Yes</t>
        </is>
      </c>
      <c r="R3161" t="inlineStr">
        <is>
          <t>2026-04-19 06:42</t>
        </is>
      </c>
      <c r="S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T3161" t="inlineStr">
        <is>
          <t>https://casino.guru/calupoh-casino-review</t>
        </is>
      </c>
    </row>
    <row r="3162">
      <c r="A3162" s="8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9" t="n">
        <v>46126</v>
      </c>
      <c r="Q3162" t="inlineStr">
        <is>
          <t>Yes</t>
        </is>
      </c>
      <c r="R3162" t="inlineStr">
        <is>
          <t>2026-04-19 06:13</t>
        </is>
      </c>
      <c r="S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T3162" t="inlineStr">
        <is>
          <t>https://casino.guru/topsport-casino-review</t>
        </is>
      </c>
    </row>
    <row r="3163">
      <c r="A3163" s="8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9" t="n">
        <v>45995</v>
      </c>
      <c r="Q3163" t="inlineStr">
        <is>
          <t>Yes</t>
        </is>
      </c>
      <c r="R3163" t="inlineStr">
        <is>
          <t>2026-04-19 06:37</t>
        </is>
      </c>
      <c r="S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3163" t="inlineStr">
        <is>
          <t>https://casino.guru/bet8-casino-review</t>
        </is>
      </c>
    </row>
    <row r="3164">
      <c r="A3164" s="8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9" t="n">
        <v>46105</v>
      </c>
      <c r="Q3164" t="inlineStr">
        <is>
          <t>Yes</t>
        </is>
      </c>
      <c r="R3164" t="inlineStr">
        <is>
          <t>2026-04-19 07:05</t>
        </is>
      </c>
      <c r="S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T3164" t="inlineStr">
        <is>
          <t>https://casino.guru/pantherbet-casino-review</t>
        </is>
      </c>
    </row>
    <row r="3165">
      <c r="A3165" s="8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9" t="n">
        <v>46133</v>
      </c>
      <c r="Q3165" t="inlineStr">
        <is>
          <t>Yes</t>
        </is>
      </c>
      <c r="R3165" t="inlineStr">
        <is>
          <t>2026-04-19 06:37</t>
        </is>
      </c>
      <c r="S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T3165" t="inlineStr">
        <is>
          <t>https://casino.guru/lempi-casino-review</t>
        </is>
      </c>
    </row>
    <row r="3166">
      <c r="A3166" s="8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9" t="n">
        <v>46053</v>
      </c>
      <c r="Q3166" t="inlineStr">
        <is>
          <t>Yes</t>
        </is>
      </c>
      <c r="R3166" t="inlineStr">
        <is>
          <t>2026-04-19 06:03</t>
        </is>
      </c>
      <c r="S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T3166" t="inlineStr">
        <is>
          <t>https://casino.guru/Extra-Spel-Casino-review</t>
        </is>
      </c>
    </row>
    <row r="3167">
      <c r="A3167" s="8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9" t="n">
        <v>46006</v>
      </c>
      <c r="Q3167" t="inlineStr">
        <is>
          <t>Yes</t>
        </is>
      </c>
      <c r="R3167" t="inlineStr">
        <is>
          <t>2026-04-19 06:13</t>
        </is>
      </c>
      <c r="S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T3167" t="inlineStr">
        <is>
          <t>https://casino.guru/lottokings-casino-review</t>
        </is>
      </c>
    </row>
    <row r="3168">
      <c r="A3168" s="8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9" t="n">
        <v>45887</v>
      </c>
      <c r="Q3168" t="inlineStr">
        <is>
          <t>Yes</t>
        </is>
      </c>
      <c r="R3168" t="inlineStr">
        <is>
          <t>2026-04-19 06:42</t>
        </is>
      </c>
      <c r="S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3168" t="inlineStr">
        <is>
          <t>https://casino.guru/formowin-casino-review</t>
        </is>
      </c>
    </row>
    <row r="3169">
      <c r="A3169" s="8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9" t="n">
        <v>45887</v>
      </c>
      <c r="Q3169" t="inlineStr">
        <is>
          <t>Yes</t>
        </is>
      </c>
      <c r="R3169" t="inlineStr">
        <is>
          <t>2026-04-19 06:42</t>
        </is>
      </c>
      <c r="S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T3169" t="inlineStr">
        <is>
          <t>https://casino.guru/betmexico-casino-review</t>
        </is>
      </c>
    </row>
    <row r="3170">
      <c r="A3170" s="8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9" t="n">
        <v>45912</v>
      </c>
      <c r="Q3170" t="inlineStr">
        <is>
          <t>Yes</t>
        </is>
      </c>
      <c r="R3170" t="inlineStr">
        <is>
          <t>2026-04-19 06:30</t>
        </is>
      </c>
      <c r="S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T3170" t="inlineStr">
        <is>
          <t>https://casino.guru/dbet-casino-review</t>
        </is>
      </c>
    </row>
    <row r="3171">
      <c r="A3171" s="8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9" t="n">
        <v>45988</v>
      </c>
      <c r="Q3171" t="inlineStr">
        <is>
          <t>Yes</t>
        </is>
      </c>
      <c r="R3171" t="inlineStr">
        <is>
          <t>2026-04-19 06:16</t>
        </is>
      </c>
      <c r="S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T3171" t="inlineStr">
        <is>
          <t>https://casino.guru/bestbet360-casino-review</t>
        </is>
      </c>
    </row>
    <row r="3172">
      <c r="A3172" s="8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9" t="n">
        <v>45943</v>
      </c>
      <c r="Q3172" t="inlineStr">
        <is>
          <t>Yes</t>
        </is>
      </c>
      <c r="R3172" t="inlineStr">
        <is>
          <t>2026-04-19 06:59</t>
        </is>
      </c>
      <c r="S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3172" t="inlineStr">
        <is>
          <t>https://casino.guru/jitaace-casino-review</t>
        </is>
      </c>
    </row>
    <row r="3173">
      <c r="A3173" s="8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9" t="n">
        <v>46042</v>
      </c>
      <c r="Q3173" t="inlineStr">
        <is>
          <t>Yes</t>
        </is>
      </c>
      <c r="R3173" t="inlineStr">
        <is>
          <t>2026-04-19 07:09</t>
        </is>
      </c>
      <c r="S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3173" t="inlineStr">
        <is>
          <t>https://casino.guru/famebet-casino-review</t>
        </is>
      </c>
    </row>
    <row r="3174">
      <c r="A3174" s="8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9" t="n">
        <v>45909</v>
      </c>
      <c r="Q3174" t="inlineStr">
        <is>
          <t>Yes</t>
        </is>
      </c>
      <c r="R3174" t="inlineStr">
        <is>
          <t>2026-04-19 06:57</t>
        </is>
      </c>
      <c r="S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T3174" t="inlineStr">
        <is>
          <t>https://casino.guru/maca-casino-review</t>
        </is>
      </c>
    </row>
    <row r="3175">
      <c r="A3175" s="8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9" t="n">
        <v>46112</v>
      </c>
      <c r="Q3175" t="inlineStr">
        <is>
          <t>Yes</t>
        </is>
      </c>
      <c r="R3175" t="inlineStr">
        <is>
          <t>2026-04-19 07:12</t>
        </is>
      </c>
      <c r="S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3175" t="inlineStr">
        <is>
          <t>https://casino.guru/jl-fun-casino-review</t>
        </is>
      </c>
    </row>
    <row r="3176">
      <c r="A3176" s="8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9" t="n">
        <v>46138</v>
      </c>
      <c r="Q3176" t="inlineStr">
        <is>
          <t>Yes</t>
        </is>
      </c>
      <c r="R3176" t="inlineStr">
        <is>
          <t>2026-05-01 18:15</t>
        </is>
      </c>
      <c r="S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T3176" t="inlineStr">
        <is>
          <t>https://casino.guru/1go-plus-casino-review</t>
        </is>
      </c>
    </row>
    <row r="3177">
      <c r="A3177" s="8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9" t="n">
        <v>45909</v>
      </c>
      <c r="Q3177" t="inlineStr">
        <is>
          <t>Yes</t>
        </is>
      </c>
      <c r="R3177" t="inlineStr">
        <is>
          <t>2026-04-19 06:36</t>
        </is>
      </c>
      <c r="S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3177" t="inlineStr">
        <is>
          <t>https://casino.guru/gdbet333-casino-review</t>
        </is>
      </c>
    </row>
    <row r="3178">
      <c r="A3178" s="8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9" t="n">
        <v>46142</v>
      </c>
      <c r="Q3178" t="inlineStr">
        <is>
          <t>Yes</t>
        </is>
      </c>
      <c r="R3178" t="inlineStr">
        <is>
          <t>2026-05-01 17:27</t>
        </is>
      </c>
      <c r="S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T3178" t="inlineStr">
        <is>
          <t>https://casino.guru/bounty-reels-casino-review</t>
        </is>
      </c>
    </row>
    <row r="3179">
      <c r="A3179" s="8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9" t="n">
        <v>45887</v>
      </c>
      <c r="Q3179" t="inlineStr">
        <is>
          <t>Yes</t>
        </is>
      </c>
      <c r="R3179" t="inlineStr">
        <is>
          <t>2026-04-19 06:22</t>
        </is>
      </c>
      <c r="S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T3179" t="inlineStr">
        <is>
          <t>https://casino.guru/surgaslot-casino-review</t>
        </is>
      </c>
    </row>
    <row r="3180">
      <c r="A3180" s="8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9" t="n">
        <v>46129</v>
      </c>
      <c r="Q3180" t="inlineStr">
        <is>
          <t>Yes</t>
        </is>
      </c>
      <c r="R3180" t="inlineStr">
        <is>
          <t>2026-04-19 06:36</t>
        </is>
      </c>
      <c r="S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T3180" t="inlineStr">
        <is>
          <t>https://casino.guru/elabet-casino-review</t>
        </is>
      </c>
    </row>
    <row r="3181">
      <c r="A3181" s="8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9" t="n">
        <v>45883</v>
      </c>
      <c r="Q3181" t="inlineStr">
        <is>
          <t>Yes</t>
        </is>
      </c>
      <c r="R3181" t="inlineStr">
        <is>
          <t>2026-04-19 06:46</t>
        </is>
      </c>
      <c r="S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3181" t="inlineStr">
        <is>
          <t>https://casino.guru/cryptonbets-casino-review</t>
        </is>
      </c>
    </row>
    <row r="3182">
      <c r="A3182" s="8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9" t="n">
        <v>46059</v>
      </c>
      <c r="Q3182" t="inlineStr">
        <is>
          <t>Yes</t>
        </is>
      </c>
      <c r="R3182" t="inlineStr">
        <is>
          <t>2026-04-19 06:39</t>
        </is>
      </c>
      <c r="S3182" s="3" t="inlineStr">
        <is>
          <t>https://casino.guru/mammona-casino-review</t>
        </is>
      </c>
      <c r="T3182" t="inlineStr">
        <is>
          <t>https://casino.guru/mammona-casino-review</t>
        </is>
      </c>
    </row>
    <row r="3183">
      <c r="A3183" s="8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9" t="n">
        <v>46133</v>
      </c>
      <c r="Q3183" t="inlineStr">
        <is>
          <t>Yes</t>
        </is>
      </c>
      <c r="R3183" t="inlineStr">
        <is>
          <t>2026-05-01 17:31</t>
        </is>
      </c>
      <c r="S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T3183" t="inlineStr">
        <is>
          <t>https://casino.guru/mammonakasino-casino-review</t>
        </is>
      </c>
    </row>
    <row r="3184">
      <c r="A3184" s="8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9" t="n">
        <v>46060</v>
      </c>
      <c r="Q3184" t="inlineStr">
        <is>
          <t>Yes</t>
        </is>
      </c>
      <c r="R3184" t="inlineStr">
        <is>
          <t>2026-04-19 07:00</t>
        </is>
      </c>
      <c r="S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T3184" t="inlineStr">
        <is>
          <t>https://casino.guru/champion-club-casino-review</t>
        </is>
      </c>
    </row>
    <row r="3185">
      <c r="A3185" s="8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9" t="n">
        <v>46132</v>
      </c>
      <c r="Q3185" t="inlineStr">
        <is>
          <t>Yes</t>
        </is>
      </c>
      <c r="R3185" t="inlineStr">
        <is>
          <t>2026-04-19 06:17</t>
        </is>
      </c>
      <c r="S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T3185" t="inlineStr">
        <is>
          <t>https://casino.guru/chokdee777-casino-review</t>
        </is>
      </c>
    </row>
    <row r="3186">
      <c r="A3186" s="8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9" t="n">
        <v>46031</v>
      </c>
      <c r="Q3186" t="inlineStr">
        <is>
          <t>Yes</t>
        </is>
      </c>
      <c r="R3186" t="inlineStr">
        <is>
          <t>2026-04-19 06:33</t>
        </is>
      </c>
      <c r="S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3186" t="inlineStr">
        <is>
          <t>https://casino.guru/blackjack-city-casino-review</t>
        </is>
      </c>
    </row>
    <row r="3187">
      <c r="A3187" s="8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9" t="n">
        <v>46142</v>
      </c>
      <c r="Q3187" t="inlineStr">
        <is>
          <t>Yes</t>
        </is>
      </c>
      <c r="R3187" t="inlineStr">
        <is>
          <t>2026-04-19 06:14</t>
        </is>
      </c>
      <c r="S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T3187" t="inlineStr">
        <is>
          <t>https://casino.guru/otto-casino-review</t>
        </is>
      </c>
    </row>
    <row r="3188">
      <c r="A3188" s="8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9" t="n">
        <v>46050</v>
      </c>
      <c r="Q3188" t="inlineStr">
        <is>
          <t>Yes</t>
        </is>
      </c>
      <c r="R3188" t="inlineStr">
        <is>
          <t>2026-04-19 06:06</t>
        </is>
      </c>
      <c r="S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T3188" t="inlineStr">
        <is>
          <t>https://casino.guru/big-bestingame-casino-big-casino-review</t>
        </is>
      </c>
    </row>
    <row r="3189">
      <c r="A3189" s="8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9" t="n">
        <v>46050</v>
      </c>
      <c r="Q3189" t="inlineStr">
        <is>
          <t>Yes</t>
        </is>
      </c>
      <c r="R3189" t="inlineStr">
        <is>
          <t>2026-04-19 06:39</t>
        </is>
      </c>
      <c r="S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T3189" t="inlineStr">
        <is>
          <t>https://casino.guru/baji-casino-review</t>
        </is>
      </c>
    </row>
    <row r="3190">
      <c r="A3190" s="8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9" t="n">
        <v>46128</v>
      </c>
      <c r="Q3190" t="inlineStr">
        <is>
          <t>Yes</t>
        </is>
      </c>
      <c r="R3190" t="inlineStr">
        <is>
          <t>2026-04-19 07:13</t>
        </is>
      </c>
      <c r="S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3190" t="inlineStr">
        <is>
          <t>https://casino.guru/saffaluck-casino-review</t>
        </is>
      </c>
    </row>
    <row r="3191">
      <c r="A3191" s="8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9" t="n">
        <v>45946</v>
      </c>
      <c r="Q3191" t="inlineStr">
        <is>
          <t>Yes</t>
        </is>
      </c>
      <c r="R3191" t="inlineStr">
        <is>
          <t>2026-04-19 06:37</t>
        </is>
      </c>
      <c r="S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T3191" t="inlineStr">
        <is>
          <t>https://casino.guru/holy789-casino-review</t>
        </is>
      </c>
    </row>
    <row r="3192">
      <c r="A3192" s="8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9" t="n">
        <v>45933</v>
      </c>
      <c r="Q3192" t="inlineStr">
        <is>
          <t>Yes</t>
        </is>
      </c>
      <c r="R3192" t="inlineStr">
        <is>
          <t>2026-04-19 06:32</t>
        </is>
      </c>
      <c r="S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T3192" t="inlineStr">
        <is>
          <t>https://casino.guru/7cric-casino-review</t>
        </is>
      </c>
    </row>
    <row r="3193">
      <c r="A3193" s="8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9" t="n">
        <v>46101</v>
      </c>
      <c r="Q3193" t="inlineStr">
        <is>
          <t>Yes</t>
        </is>
      </c>
      <c r="R3193" t="inlineStr">
        <is>
          <t>2026-04-19 05:57</t>
        </is>
      </c>
      <c r="S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T3193" t="inlineStr">
        <is>
          <t>https://casino.guru/Betfair-Casino-review</t>
        </is>
      </c>
    </row>
    <row r="3194">
      <c r="A3194" s="8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9" t="n">
        <v>46087</v>
      </c>
      <c r="Q3194" t="inlineStr">
        <is>
          <t>Yes</t>
        </is>
      </c>
      <c r="R3194" t="inlineStr">
        <is>
          <t>2026-04-19 06:21</t>
        </is>
      </c>
      <c r="S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T3194" t="inlineStr">
        <is>
          <t>https://casino.guru/megaspielhalle-casino-review</t>
        </is>
      </c>
    </row>
    <row r="3195">
      <c r="A3195" s="8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9" t="n">
        <v>46072</v>
      </c>
      <c r="Q3195" t="inlineStr">
        <is>
          <t>Yes</t>
        </is>
      </c>
      <c r="R3195" t="inlineStr">
        <is>
          <t>2026-04-19 06:21</t>
        </is>
      </c>
      <c r="S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T3195" t="inlineStr">
        <is>
          <t>https://casino.guru/primespielhalle-casino-review</t>
        </is>
      </c>
    </row>
    <row r="3196">
      <c r="A3196" s="8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9" t="n">
        <v>46050</v>
      </c>
      <c r="Q3196" t="inlineStr">
        <is>
          <t>Yes</t>
        </is>
      </c>
      <c r="R3196" t="inlineStr">
        <is>
          <t>2026-04-19 06:34</t>
        </is>
      </c>
      <c r="S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T3196" t="inlineStr">
        <is>
          <t>https://casino.guru/cassinopix-casino-review</t>
        </is>
      </c>
    </row>
    <row r="3197">
      <c r="A3197" s="8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9" t="n">
        <v>46107</v>
      </c>
      <c r="Q3197" t="inlineStr">
        <is>
          <t>Yes</t>
        </is>
      </c>
      <c r="R3197" t="inlineStr">
        <is>
          <t>2026-04-19 06:39</t>
        </is>
      </c>
      <c r="S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3197" t="inlineStr">
        <is>
          <t>https://casino.guru/phdream-casino-review</t>
        </is>
      </c>
    </row>
    <row r="3198">
      <c r="A3198" s="8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9" t="n">
        <v>45879</v>
      </c>
      <c r="Q3198" t="inlineStr">
        <is>
          <t>Yes</t>
        </is>
      </c>
      <c r="R3198" t="inlineStr">
        <is>
          <t>2026-04-19 06:58</t>
        </is>
      </c>
      <c r="S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T3198" t="inlineStr">
        <is>
          <t>https://casino.guru/ama-bet-casino-review</t>
        </is>
      </c>
    </row>
    <row r="3199">
      <c r="A3199" s="8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9" t="n">
        <v>46129</v>
      </c>
      <c r="Q3199" t="inlineStr">
        <is>
          <t>Yes</t>
        </is>
      </c>
      <c r="R3199" t="inlineStr">
        <is>
          <t>2026-04-19 06:18</t>
        </is>
      </c>
      <c r="S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T3199" t="inlineStr">
        <is>
          <t>https://casino.guru/mr--vegas-casino-review</t>
        </is>
      </c>
    </row>
    <row r="3200">
      <c r="A3200" s="8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9" t="n">
        <v>46053</v>
      </c>
      <c r="Q3200" t="inlineStr">
        <is>
          <t>Yes</t>
        </is>
      </c>
      <c r="R3200" t="inlineStr">
        <is>
          <t>2026-04-19 06:04</t>
        </is>
      </c>
      <c r="S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T3200" t="inlineStr">
        <is>
          <t>https://casino.guru/Bet9ja-Casino-review</t>
        </is>
      </c>
    </row>
    <row r="3201">
      <c r="A3201" s="8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9" t="n">
        <v>45903</v>
      </c>
      <c r="Q3201" t="inlineStr">
        <is>
          <t>Yes</t>
        </is>
      </c>
      <c r="R3201" t="inlineStr">
        <is>
          <t>2026-04-19 06:11</t>
        </is>
      </c>
      <c r="S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T3201" t="inlineStr">
        <is>
          <t>https://casino.guru/betitaly-casino-review</t>
        </is>
      </c>
    </row>
    <row r="3202">
      <c r="A3202" s="8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9" t="n">
        <v>46060</v>
      </c>
      <c r="Q3202" t="inlineStr">
        <is>
          <t>Yes</t>
        </is>
      </c>
      <c r="R3202" t="inlineStr">
        <is>
          <t>2026-04-19 06:06</t>
        </is>
      </c>
      <c r="S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T3202" t="inlineStr">
        <is>
          <t>https://casino.guru/oppa888-casino-review</t>
        </is>
      </c>
    </row>
    <row r="3203">
      <c r="A3203" s="8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9" t="n">
        <v>46002</v>
      </c>
      <c r="Q3203" t="inlineStr">
        <is>
          <t>Yes</t>
        </is>
      </c>
      <c r="R3203" t="inlineStr">
        <is>
          <t>2026-04-19 06:32</t>
        </is>
      </c>
      <c r="S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T3203" t="inlineStr">
        <is>
          <t>https://casino.guru/bplay-casino-review</t>
        </is>
      </c>
    </row>
    <row r="3204">
      <c r="A3204" s="8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9" t="n">
        <v>46104</v>
      </c>
      <c r="Q3204" t="inlineStr">
        <is>
          <t>Yes</t>
        </is>
      </c>
      <c r="R3204" t="inlineStr">
        <is>
          <t>2026-04-19 06:23</t>
        </is>
      </c>
      <c r="S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T3204" t="inlineStr">
        <is>
          <t>https://casino.guru/yesplay-casino-review</t>
        </is>
      </c>
    </row>
    <row r="3205">
      <c r="A3205" s="8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9" t="n">
        <v>46055</v>
      </c>
      <c r="Q3205" t="inlineStr">
        <is>
          <t>Yes</t>
        </is>
      </c>
      <c r="R3205" t="inlineStr">
        <is>
          <t>2026-04-19 06:25</t>
        </is>
      </c>
      <c r="S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3205" t="inlineStr">
        <is>
          <t>https://casino.guru/jokerstar-casino-review</t>
        </is>
      </c>
    </row>
    <row r="3206">
      <c r="A3206" s="8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9" t="n">
        <v>45887</v>
      </c>
      <c r="Q3206" t="inlineStr">
        <is>
          <t>Yes</t>
        </is>
      </c>
      <c r="R3206" t="inlineStr">
        <is>
          <t>2026-04-19 06:00</t>
        </is>
      </c>
      <c r="S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3206" t="inlineStr">
        <is>
          <t>https://casino.guru/Totosi-Casino-review</t>
        </is>
      </c>
    </row>
    <row r="3207">
      <c r="A3207" s="8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9" t="n">
        <v>45839</v>
      </c>
      <c r="Q3207" t="inlineStr">
        <is>
          <t>Yes</t>
        </is>
      </c>
      <c r="R3207" t="inlineStr">
        <is>
          <t>2026-04-19 06:28</t>
        </is>
      </c>
      <c r="S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3207" t="inlineStr">
        <is>
          <t>https://casino.guru/ubox-casino-review</t>
        </is>
      </c>
    </row>
    <row r="3208">
      <c r="A3208" s="8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9" t="n">
        <v>45961</v>
      </c>
      <c r="Q3208" t="inlineStr">
        <is>
          <t>Yes</t>
        </is>
      </c>
      <c r="R3208" t="inlineStr">
        <is>
          <t>2026-04-19 07:06</t>
        </is>
      </c>
      <c r="S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3208" t="inlineStr">
        <is>
          <t>https://casino.guru/ae888-casino-review</t>
        </is>
      </c>
    </row>
    <row r="3209">
      <c r="A3209" s="8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9" t="n">
        <v>45994</v>
      </c>
      <c r="Q3209" t="inlineStr">
        <is>
          <t>Yes</t>
        </is>
      </c>
      <c r="R3209" t="inlineStr">
        <is>
          <t>2026-04-19 06:15</t>
        </is>
      </c>
      <c r="S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3209" t="inlineStr">
        <is>
          <t>https://casino.guru/88gasia-casino-review</t>
        </is>
      </c>
    </row>
    <row r="3210">
      <c r="A3210" s="8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9" t="n">
        <v>46029</v>
      </c>
      <c r="Q3210" t="inlineStr">
        <is>
          <t>Yes</t>
        </is>
      </c>
      <c r="R3210" t="inlineStr">
        <is>
          <t>2026-04-19 05:59</t>
        </is>
      </c>
      <c r="S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T3210" t="inlineStr">
        <is>
          <t>https://casino.guru/PlayFrank-Casino-review</t>
        </is>
      </c>
    </row>
    <row r="3211">
      <c r="A3211" s="8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9" t="n">
        <v>45879</v>
      </c>
      <c r="Q3211" t="inlineStr">
        <is>
          <t>Yes</t>
        </is>
      </c>
      <c r="R3211" t="inlineStr">
        <is>
          <t>2026-04-19 06:43</t>
        </is>
      </c>
      <c r="S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3211" t="inlineStr">
        <is>
          <t>https://casino.guru/28mars-casino-review</t>
        </is>
      </c>
    </row>
    <row r="3212">
      <c r="A3212" s="8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9" t="n">
        <v>45995</v>
      </c>
      <c r="Q3212" t="inlineStr">
        <is>
          <t>Yes</t>
        </is>
      </c>
      <c r="R3212" t="inlineStr">
        <is>
          <t>2026-04-19 06:32</t>
        </is>
      </c>
      <c r="S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3212" t="inlineStr">
        <is>
          <t>https://casino.guru/dn-games-casino-review</t>
        </is>
      </c>
    </row>
    <row r="3213">
      <c r="A3213" s="8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9" t="n">
        <v>45912</v>
      </c>
      <c r="Q3213" t="inlineStr">
        <is>
          <t>Yes</t>
        </is>
      </c>
      <c r="R3213" t="inlineStr">
        <is>
          <t>2026-04-19 06:35</t>
        </is>
      </c>
      <c r="S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T3213" t="inlineStr">
        <is>
          <t>https://casino.guru/betfox-casino-review</t>
        </is>
      </c>
    </row>
    <row r="3214">
      <c r="A3214" s="8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9" t="n">
        <v>45977</v>
      </c>
      <c r="Q3214" t="inlineStr">
        <is>
          <t>Yes</t>
        </is>
      </c>
      <c r="R3214" t="inlineStr">
        <is>
          <t>2026-04-19 07:03</t>
        </is>
      </c>
      <c r="S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T3214" t="inlineStr">
        <is>
          <t>https://casino.guru/garrisonbet-casino-review</t>
        </is>
      </c>
    </row>
    <row r="3215">
      <c r="A3215" s="8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9" t="n">
        <v>45995</v>
      </c>
      <c r="Q3215" t="inlineStr">
        <is>
          <t>Yes</t>
        </is>
      </c>
      <c r="R3215" t="inlineStr">
        <is>
          <t>2026-04-19 06:37</t>
        </is>
      </c>
      <c r="S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3215" t="inlineStr">
        <is>
          <t>https://casino.guru/dominobetnew-casino-review</t>
        </is>
      </c>
    </row>
    <row r="3216">
      <c r="A3216" s="8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9" t="n">
        <v>45975</v>
      </c>
      <c r="Q3216" t="inlineStr">
        <is>
          <t>Yes</t>
        </is>
      </c>
      <c r="R3216" t="inlineStr">
        <is>
          <t>2026-04-19 06:20</t>
        </is>
      </c>
      <c r="S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3216" t="inlineStr">
        <is>
          <t>https://casino.guru/holland-casino-review</t>
        </is>
      </c>
    </row>
    <row r="3217">
      <c r="A3217" s="8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9" t="n">
        <v>46080</v>
      </c>
      <c r="Q3217" t="inlineStr">
        <is>
          <t>Yes</t>
        </is>
      </c>
      <c r="R3217" t="inlineStr">
        <is>
          <t>2026-04-19 06:38</t>
        </is>
      </c>
      <c r="S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3217" t="inlineStr">
        <is>
          <t>https://casino.guru/ir6-com-casino-review</t>
        </is>
      </c>
    </row>
    <row r="3218">
      <c r="A3218" s="8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9" t="n">
        <v>45995</v>
      </c>
      <c r="Q3218" t="inlineStr">
        <is>
          <t>Yes</t>
        </is>
      </c>
      <c r="R3218" t="inlineStr">
        <is>
          <t>2026-04-19 06:36</t>
        </is>
      </c>
      <c r="S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T3218" t="inlineStr">
        <is>
          <t>https://casino.guru/betscore-casino-review</t>
        </is>
      </c>
    </row>
    <row r="3219">
      <c r="A3219" s="8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9" t="n">
        <v>45995</v>
      </c>
      <c r="Q3219" t="inlineStr">
        <is>
          <t>Yes</t>
        </is>
      </c>
      <c r="R3219" t="inlineStr">
        <is>
          <t>2026-04-19 06:36</t>
        </is>
      </c>
      <c r="S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3219" t="inlineStr">
        <is>
          <t>https://casino.guru/eventogioco-casino-review</t>
        </is>
      </c>
    </row>
    <row r="3220">
      <c r="A3220" s="8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9" t="n">
        <v>46009</v>
      </c>
      <c r="Q3220" t="inlineStr">
        <is>
          <t>Yes</t>
        </is>
      </c>
      <c r="R3220" t="inlineStr">
        <is>
          <t>2026-04-19 06:34</t>
        </is>
      </c>
      <c r="S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T3220" t="inlineStr">
        <is>
          <t>https://casino.guru/lgtoto-casino-review</t>
        </is>
      </c>
    </row>
    <row r="3221">
      <c r="A3221" s="8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9" t="n">
        <v>46037</v>
      </c>
      <c r="Q3221" t="inlineStr">
        <is>
          <t>Yes</t>
        </is>
      </c>
      <c r="R3221" t="inlineStr">
        <is>
          <t>2026-04-19 06:49</t>
        </is>
      </c>
      <c r="S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T3221" t="inlineStr">
        <is>
          <t>https://casino.guru/phpark-casino-review</t>
        </is>
      </c>
    </row>
    <row r="3222">
      <c r="A3222" s="8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9" t="n">
        <v>45934</v>
      </c>
      <c r="Q3222" t="inlineStr">
        <is>
          <t>Yes</t>
        </is>
      </c>
      <c r="R3222" t="inlineStr">
        <is>
          <t>2026-04-19 06:59</t>
        </is>
      </c>
      <c r="S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T3222" t="inlineStr">
        <is>
          <t>https://casino.guru/citobet-io-casino-review</t>
        </is>
      </c>
    </row>
    <row r="3223">
      <c r="A3223" s="8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9" t="n">
        <v>46083</v>
      </c>
      <c r="Q3223" t="inlineStr">
        <is>
          <t>Yes</t>
        </is>
      </c>
      <c r="R3223" t="inlineStr">
        <is>
          <t>2026-04-19 06:17</t>
        </is>
      </c>
      <c r="S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T3223" t="inlineStr">
        <is>
          <t>https://casino.guru/winchile-casino-review</t>
        </is>
      </c>
    </row>
    <row r="3224">
      <c r="A3224" s="8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9" t="n">
        <v>46133</v>
      </c>
      <c r="Q3224" t="inlineStr">
        <is>
          <t>Yes</t>
        </is>
      </c>
      <c r="R3224" t="inlineStr">
        <is>
          <t>2026-05-01 18:04</t>
        </is>
      </c>
      <c r="S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T3224" t="inlineStr">
        <is>
          <t>https://casino.guru/huippukasino-casino-review</t>
        </is>
      </c>
    </row>
    <row r="3225">
      <c r="A3225" s="8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9" t="n">
        <v>45979</v>
      </c>
      <c r="Q3225" t="inlineStr">
        <is>
          <t>Yes</t>
        </is>
      </c>
      <c r="R3225" t="inlineStr">
        <is>
          <t>2026-04-19 06:24</t>
        </is>
      </c>
      <c r="S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T3225" t="inlineStr">
        <is>
          <t>https://casino.guru/365-rs-casino-review</t>
        </is>
      </c>
    </row>
    <row r="3226">
      <c r="A3226" s="8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9" t="n">
        <v>45975</v>
      </c>
      <c r="Q3226" t="inlineStr">
        <is>
          <t>Yes</t>
        </is>
      </c>
      <c r="R3226" t="inlineStr">
        <is>
          <t>2026-04-19 06:40</t>
        </is>
      </c>
      <c r="S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3226" t="inlineStr">
        <is>
          <t>https://casino.guru/wm996-casino-review</t>
        </is>
      </c>
    </row>
    <row r="3227">
      <c r="A3227" s="8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9" t="n">
        <v>45975</v>
      </c>
      <c r="Q3227" t="inlineStr">
        <is>
          <t>Yes</t>
        </is>
      </c>
      <c r="R3227" t="inlineStr">
        <is>
          <t>2026-04-19 06:28</t>
        </is>
      </c>
      <c r="S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T3227" t="inlineStr">
        <is>
          <t>https://casino.guru/x3000-casino-review</t>
        </is>
      </c>
    </row>
    <row r="3228">
      <c r="A3228" s="8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9" t="n">
        <v>45975</v>
      </c>
      <c r="Q3228" t="inlineStr">
        <is>
          <t>Yes</t>
        </is>
      </c>
      <c r="R3228" t="inlineStr">
        <is>
          <t>2026-04-19 06:02</t>
        </is>
      </c>
      <c r="S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T3228" t="inlineStr">
        <is>
          <t>https://casino.guru/Speedy-Casino-review</t>
        </is>
      </c>
    </row>
    <row r="3229">
      <c r="A3229" s="8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9" t="n">
        <v>46059</v>
      </c>
      <c r="Q3229" t="inlineStr">
        <is>
          <t>Yes</t>
        </is>
      </c>
      <c r="R3229" t="inlineStr">
        <is>
          <t>2026-04-19 06:41</t>
        </is>
      </c>
      <c r="S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T3229" t="inlineStr">
        <is>
          <t>https://casino.guru/gold99-casino-review</t>
        </is>
      </c>
    </row>
    <row r="3230">
      <c r="A3230" s="8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9" t="n">
        <v>45936</v>
      </c>
      <c r="Q3230" t="inlineStr">
        <is>
          <t>Yes</t>
        </is>
      </c>
      <c r="R3230" t="inlineStr">
        <is>
          <t>2026-04-19 06:59</t>
        </is>
      </c>
      <c r="S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T3230" t="inlineStr">
        <is>
          <t>https://casino.guru/enjoy11-casino-review</t>
        </is>
      </c>
    </row>
    <row r="3231">
      <c r="A3231" s="8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9" t="n">
        <v>45944</v>
      </c>
      <c r="Q3231" t="inlineStr">
        <is>
          <t>Yes</t>
        </is>
      </c>
      <c r="R3231" t="inlineStr">
        <is>
          <t>2026-04-19 06:34</t>
        </is>
      </c>
      <c r="S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T3231" t="inlineStr">
        <is>
          <t>https://casino.guru/fbm-e-motion-casino-review</t>
        </is>
      </c>
    </row>
    <row r="3232">
      <c r="A3232" s="8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9" t="n">
        <v>45933</v>
      </c>
      <c r="Q3232" t="inlineStr">
        <is>
          <t>Yes</t>
        </is>
      </c>
      <c r="R3232" t="inlineStr">
        <is>
          <t>2026-04-19 06:19</t>
        </is>
      </c>
      <c r="S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3232" t="inlineStr">
        <is>
          <t>https://casino.guru/j9-com-casino-review</t>
        </is>
      </c>
    </row>
    <row r="3233">
      <c r="A3233" s="8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9" t="n">
        <v>46099</v>
      </c>
      <c r="Q3233" t="inlineStr">
        <is>
          <t>Yes</t>
        </is>
      </c>
      <c r="R3233" t="inlineStr">
        <is>
          <t>2026-04-19 07:12</t>
        </is>
      </c>
      <c r="S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3233" t="inlineStr">
        <is>
          <t>https://casino.guru/8e88-casino-review</t>
        </is>
      </c>
    </row>
    <row r="3234">
      <c r="A3234" s="8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9" t="n">
        <v>46058</v>
      </c>
      <c r="Q3234" t="inlineStr">
        <is>
          <t>Yes</t>
        </is>
      </c>
      <c r="R3234" t="inlineStr">
        <is>
          <t>2026-04-19 06:28</t>
        </is>
      </c>
      <c r="S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3234" t="inlineStr">
        <is>
          <t>https://casino.guru/v9bet-casino-review</t>
        </is>
      </c>
    </row>
    <row r="3235">
      <c r="A3235" s="8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9" t="n">
        <v>46034</v>
      </c>
      <c r="Q3235" t="inlineStr">
        <is>
          <t>Yes</t>
        </is>
      </c>
      <c r="R3235" t="inlineStr">
        <is>
          <t>2026-04-19 05:56</t>
        </is>
      </c>
      <c r="S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T3235" t="inlineStr">
        <is>
          <t>https://casino.guru/VideoSlots-Casino-review</t>
        </is>
      </c>
    </row>
    <row r="3236">
      <c r="A3236" s="8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9" t="n">
        <v>46049</v>
      </c>
      <c r="Q3236" t="inlineStr">
        <is>
          <t>Yes</t>
        </is>
      </c>
      <c r="R3236" t="inlineStr">
        <is>
          <t>2026-04-19 06:57</t>
        </is>
      </c>
      <c r="S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T3236" t="inlineStr">
        <is>
          <t>https://casino.guru/noblejili-casino-review</t>
        </is>
      </c>
    </row>
    <row r="3237">
      <c r="A3237" s="8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9" t="n">
        <v>46046</v>
      </c>
      <c r="Q3237" t="inlineStr">
        <is>
          <t>Yes</t>
        </is>
      </c>
      <c r="R3237" t="inlineStr">
        <is>
          <t>2026-04-19 06:38</t>
        </is>
      </c>
      <c r="S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3237" t="inlineStr">
        <is>
          <t>https://casino.guru/gemini-casino-review</t>
        </is>
      </c>
    </row>
    <row r="3238">
      <c r="A3238" s="8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9" t="n">
        <v>45948</v>
      </c>
      <c r="Q3238" t="inlineStr">
        <is>
          <t>Yes</t>
        </is>
      </c>
      <c r="R3238" t="inlineStr">
        <is>
          <t>2026-04-19 06:15</t>
        </is>
      </c>
      <c r="S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T3238" t="inlineStr">
        <is>
          <t>https://casino.guru/betole-casino-review</t>
        </is>
      </c>
    </row>
    <row r="3239">
      <c r="A3239" s="8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9" t="n">
        <v>46069</v>
      </c>
      <c r="Q3239" t="inlineStr">
        <is>
          <t>Yes</t>
        </is>
      </c>
      <c r="R3239" t="inlineStr">
        <is>
          <t>2026-04-19 06:09</t>
        </is>
      </c>
      <c r="S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T3239" t="inlineStr">
        <is>
          <t>https://casino.guru/zamba-casino-review</t>
        </is>
      </c>
    </row>
    <row r="3240">
      <c r="A3240" s="8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9" t="n">
        <v>45966</v>
      </c>
      <c r="Q3240" t="inlineStr">
        <is>
          <t>Yes</t>
        </is>
      </c>
      <c r="R3240" t="inlineStr">
        <is>
          <t>2026-04-19 06:29</t>
        </is>
      </c>
      <c r="S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3240" t="inlineStr">
        <is>
          <t>https://casino.guru/xsino-casino-review</t>
        </is>
      </c>
    </row>
    <row r="3241">
      <c r="A3241" s="8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9" t="n">
        <v>46038</v>
      </c>
      <c r="Q3241" t="inlineStr">
        <is>
          <t>Yes</t>
        </is>
      </c>
      <c r="R3241" t="inlineStr">
        <is>
          <t>2026-04-19 06:37</t>
        </is>
      </c>
      <c r="S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T3241" t="inlineStr">
        <is>
          <t>https://casino.guru/apostareal-casino-review</t>
        </is>
      </c>
    </row>
    <row r="3242">
      <c r="A3242" s="8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9" t="n">
        <v>46070</v>
      </c>
      <c r="Q3242" t="inlineStr">
        <is>
          <t>Yes</t>
        </is>
      </c>
      <c r="R3242" t="inlineStr">
        <is>
          <t>2026-04-19 06:38</t>
        </is>
      </c>
      <c r="S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T3242" t="inlineStr">
        <is>
          <t>https://casino.guru/paypix-bet-casino-review</t>
        </is>
      </c>
    </row>
    <row r="3243">
      <c r="A3243" s="8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9" t="n">
        <v>46060</v>
      </c>
      <c r="Q3243" t="inlineStr">
        <is>
          <t>Yes</t>
        </is>
      </c>
      <c r="R3243" t="inlineStr">
        <is>
          <t>2026-04-19 06:41</t>
        </is>
      </c>
      <c r="S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T3243" t="inlineStr">
        <is>
          <t>https://casino.guru/pgasia-casino-review</t>
        </is>
      </c>
    </row>
    <row r="3244">
      <c r="A3244" s="8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9" t="n">
        <v>46034</v>
      </c>
      <c r="Q3244" t="inlineStr">
        <is>
          <t>Yes</t>
        </is>
      </c>
      <c r="R3244" t="inlineStr">
        <is>
          <t>2026-04-19 06:47</t>
        </is>
      </c>
      <c r="S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T3244" t="inlineStr">
        <is>
          <t>https://casino.guru/lumo-casino-review</t>
        </is>
      </c>
    </row>
    <row r="3245">
      <c r="A3245" s="8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9" t="n">
        <v>46013</v>
      </c>
      <c r="Q3245" t="inlineStr">
        <is>
          <t>Yes</t>
        </is>
      </c>
      <c r="R3245" t="inlineStr">
        <is>
          <t>2026-04-19 07:01</t>
        </is>
      </c>
      <c r="S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3245" t="inlineStr">
        <is>
          <t>https://casino.guru/borojeet-casino-review</t>
        </is>
      </c>
    </row>
    <row r="3246">
      <c r="A3246" s="8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9" t="n">
        <v>46034</v>
      </c>
      <c r="Q3246" t="inlineStr">
        <is>
          <t>Yes</t>
        </is>
      </c>
      <c r="R3246" t="inlineStr">
        <is>
          <t>2026-04-19 06:26</t>
        </is>
      </c>
      <c r="S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3246" t="inlineStr">
        <is>
          <t>https://casino.guru/betsense-casino-review</t>
        </is>
      </c>
    </row>
    <row r="3247">
      <c r="A3247" s="8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9" t="n">
        <v>46019</v>
      </c>
      <c r="Q3247" t="inlineStr">
        <is>
          <t>Yes</t>
        </is>
      </c>
      <c r="R3247" t="inlineStr">
        <is>
          <t>2026-04-19 06:52</t>
        </is>
      </c>
      <c r="S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T3247" t="inlineStr">
        <is>
          <t>https://casino.guru/tq88-casino-review</t>
        </is>
      </c>
    </row>
    <row r="3248">
      <c r="A3248" s="8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9" t="n">
        <v>46110</v>
      </c>
      <c r="Q3248" t="inlineStr">
        <is>
          <t>Yes</t>
        </is>
      </c>
      <c r="R3248" t="inlineStr">
        <is>
          <t>2026-04-19 07:13</t>
        </is>
      </c>
      <c r="S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T3248" t="inlineStr">
        <is>
          <t>https://casino.guru/globogol-casino-review</t>
        </is>
      </c>
    </row>
    <row r="3249">
      <c r="A3249" s="8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9" t="n">
        <v>45967</v>
      </c>
      <c r="Q3249" t="inlineStr">
        <is>
          <t>Yes</t>
        </is>
      </c>
      <c r="R3249" t="inlineStr">
        <is>
          <t>2026-04-19 06:31</t>
        </is>
      </c>
      <c r="S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3249" t="inlineStr">
        <is>
          <t>https://casino.guru/pautina-casino-review</t>
        </is>
      </c>
    </row>
    <row r="3250">
      <c r="A3250" s="8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9" t="n">
        <v>46104</v>
      </c>
      <c r="Q3250" t="inlineStr">
        <is>
          <t>Yes</t>
        </is>
      </c>
      <c r="R3250" t="inlineStr">
        <is>
          <t>2026-04-19 06:04</t>
        </is>
      </c>
      <c r="S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3250" t="inlineStr">
        <is>
          <t>https://casino.guru/Gamebookers-Casino-review</t>
        </is>
      </c>
    </row>
    <row r="3251">
      <c r="A3251" s="8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9" t="n">
        <v>46070</v>
      </c>
      <c r="Q3251" t="inlineStr">
        <is>
          <t>Yes</t>
        </is>
      </c>
      <c r="R3251" t="inlineStr">
        <is>
          <t>2026-04-19 06:48</t>
        </is>
      </c>
      <c r="S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T3251" t="inlineStr">
        <is>
          <t>https://casino.guru/betagora-casino-review</t>
        </is>
      </c>
    </row>
    <row r="3252">
      <c r="A3252" s="8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9" t="n">
        <v>46111</v>
      </c>
      <c r="Q3252" t="inlineStr">
        <is>
          <t>Yes</t>
        </is>
      </c>
      <c r="R3252" t="inlineStr">
        <is>
          <t>2026-04-19 06:01</t>
        </is>
      </c>
      <c r="S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T3252" t="inlineStr">
        <is>
          <t>https://casino.guru/Cosmo-Casino-review</t>
        </is>
      </c>
    </row>
    <row r="3253">
      <c r="A3253" s="8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9" t="n">
        <v>45964</v>
      </c>
      <c r="Q3253" t="inlineStr">
        <is>
          <t>Yes</t>
        </is>
      </c>
      <c r="R3253" t="inlineStr">
        <is>
          <t>2026-04-19 06:35</t>
        </is>
      </c>
      <c r="S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3253" t="inlineStr">
        <is>
          <t>https://casino.guru/bubbles-bet-casino-review</t>
        </is>
      </c>
    </row>
    <row r="3254">
      <c r="A3254" s="8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9" t="n">
        <v>46048</v>
      </c>
      <c r="Q3254" t="inlineStr">
        <is>
          <t>Yes</t>
        </is>
      </c>
      <c r="R3254" t="inlineStr">
        <is>
          <t>2026-04-19 06:47</t>
        </is>
      </c>
      <c r="S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T3254" t="inlineStr">
        <is>
          <t>https://casino.guru/bethub-casino-review</t>
        </is>
      </c>
    </row>
    <row r="3255">
      <c r="A3255" s="8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9" t="n">
        <v>46133</v>
      </c>
      <c r="Q3255" t="inlineStr">
        <is>
          <t>Yes</t>
        </is>
      </c>
      <c r="R3255" t="inlineStr">
        <is>
          <t>2026-04-19 06:18</t>
        </is>
      </c>
      <c r="S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T3255" t="inlineStr">
        <is>
          <t>https://casino.guru/huikee-casino-review</t>
        </is>
      </c>
    </row>
    <row r="3256">
      <c r="A3256" s="8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9" t="n">
        <v>46031</v>
      </c>
      <c r="Q3256" t="inlineStr">
        <is>
          <t>Yes</t>
        </is>
      </c>
      <c r="R3256" t="inlineStr">
        <is>
          <t>2026-04-19 06:16</t>
        </is>
      </c>
      <c r="S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T3256" t="inlineStr">
        <is>
          <t>https://casino.guru/vauhti-casino-review</t>
        </is>
      </c>
    </row>
    <row r="3257">
      <c r="A3257" s="8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9" t="n">
        <v>46061</v>
      </c>
      <c r="Q3257" t="inlineStr">
        <is>
          <t>Yes</t>
        </is>
      </c>
      <c r="R3257" t="inlineStr">
        <is>
          <t>2026-04-19 06:28</t>
        </is>
      </c>
      <c r="S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T3257" t="inlineStr">
        <is>
          <t>https://casino.guru/chaskibet-casino-review</t>
        </is>
      </c>
    </row>
    <row r="3258">
      <c r="A3258" s="8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9" t="n">
        <v>46001</v>
      </c>
      <c r="Q3258" t="inlineStr">
        <is>
          <t>Yes</t>
        </is>
      </c>
      <c r="R3258" t="inlineStr">
        <is>
          <t>2026-04-19 06:15</t>
        </is>
      </c>
      <c r="S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3258" t="inlineStr">
        <is>
          <t>https://casino.guru/sansabet-casino-review</t>
        </is>
      </c>
    </row>
    <row r="3259">
      <c r="A3259" s="8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9" t="n">
        <v>46066</v>
      </c>
      <c r="Q3259" t="inlineStr">
        <is>
          <t>Yes</t>
        </is>
      </c>
      <c r="R3259" t="inlineStr">
        <is>
          <t>2026-04-19 07:11</t>
        </is>
      </c>
      <c r="S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3259" t="inlineStr">
        <is>
          <t>https://casino.guru/jlph-casino-review</t>
        </is>
      </c>
    </row>
    <row r="3260">
      <c r="A3260" s="8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9" t="n">
        <v>46034</v>
      </c>
      <c r="Q3260" t="inlineStr">
        <is>
          <t>Yes</t>
        </is>
      </c>
      <c r="R3260" t="inlineStr">
        <is>
          <t>2026-04-19 06:00</t>
        </is>
      </c>
      <c r="S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3260" t="inlineStr">
        <is>
          <t>https://casino.guru/Magic-Red-Casino-review</t>
        </is>
      </c>
    </row>
    <row r="3261">
      <c r="A3261" s="8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9" t="n">
        <v>46063</v>
      </c>
      <c r="Q3261" t="inlineStr">
        <is>
          <t>Yes</t>
        </is>
      </c>
      <c r="R3261" t="inlineStr">
        <is>
          <t>2026-04-19 06:00</t>
        </is>
      </c>
      <c r="S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3261" t="inlineStr">
        <is>
          <t>https://casino.guru/Lottomatica-Casino-review</t>
        </is>
      </c>
    </row>
    <row r="3262">
      <c r="A3262" s="8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9" t="n">
        <v>46053</v>
      </c>
      <c r="Q3262" t="inlineStr">
        <is>
          <t>Yes</t>
        </is>
      </c>
      <c r="R3262" t="inlineStr">
        <is>
          <t>2026-04-19 06:28</t>
        </is>
      </c>
      <c r="S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T3262" t="inlineStr">
        <is>
          <t>https://casino.guru/casa-de-apostas-casino-review</t>
        </is>
      </c>
    </row>
    <row r="3263">
      <c r="A3263" s="8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9" t="n">
        <v>46031</v>
      </c>
      <c r="Q3263" t="inlineStr">
        <is>
          <t>Yes</t>
        </is>
      </c>
      <c r="R3263" t="inlineStr">
        <is>
          <t>2026-04-19 06:09</t>
        </is>
      </c>
      <c r="S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T3263" t="inlineStr">
        <is>
          <t>https://casino.guru/simppeli-casino-review</t>
        </is>
      </c>
    </row>
    <row r="3264">
      <c r="A3264" s="8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9" t="n">
        <v>46122</v>
      </c>
      <c r="Q3264" t="inlineStr">
        <is>
          <t>Yes</t>
        </is>
      </c>
      <c r="R3264" t="inlineStr">
        <is>
          <t>2026-04-19 06:44</t>
        </is>
      </c>
      <c r="S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T3264" t="inlineStr">
        <is>
          <t>https://casino.guru/casiku-casino-review</t>
        </is>
      </c>
    </row>
    <row r="3265">
      <c r="A3265" s="8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9" t="n">
        <v>46132</v>
      </c>
      <c r="Q3265" t="inlineStr">
        <is>
          <t>Yes</t>
        </is>
      </c>
      <c r="R3265" t="inlineStr">
        <is>
          <t>2026-04-19 07:13</t>
        </is>
      </c>
      <c r="S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T3265" t="inlineStr">
        <is>
          <t>https://casino.guru/betxchange-casino-review</t>
        </is>
      </c>
    </row>
    <row r="3266">
      <c r="A3266" s="8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9" t="n">
        <v>46055</v>
      </c>
      <c r="Q3266" t="inlineStr">
        <is>
          <t>Yes</t>
        </is>
      </c>
      <c r="R3266" t="inlineStr">
        <is>
          <t>2026-04-19 07:02</t>
        </is>
      </c>
      <c r="S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3266" t="inlineStr">
        <is>
          <t>https://casino.guru/incaspin-casino-review</t>
        </is>
      </c>
    </row>
    <row r="3267">
      <c r="A3267" s="8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9" t="n">
        <v>46078</v>
      </c>
      <c r="Q3267" t="inlineStr">
        <is>
          <t>Yes</t>
        </is>
      </c>
      <c r="R3267" t="inlineStr">
        <is>
          <t>2026-04-19 07:06</t>
        </is>
      </c>
      <c r="S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T3267" t="inlineStr">
        <is>
          <t>https://casino.guru/betrise-casino-review</t>
        </is>
      </c>
    </row>
    <row r="3268">
      <c r="A3268" s="8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9" t="n">
        <v>46125</v>
      </c>
      <c r="Q3268" t="inlineStr">
        <is>
          <t>Yes</t>
        </is>
      </c>
      <c r="R3268" t="inlineStr">
        <is>
          <t>2026-04-19 06:29</t>
        </is>
      </c>
      <c r="S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T3268" t="inlineStr">
        <is>
          <t>https://casino.guru/startbet-io-casino-review</t>
        </is>
      </c>
    </row>
    <row r="3269">
      <c r="A3269" s="8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9" t="n">
        <v>46011</v>
      </c>
      <c r="Q3269" t="inlineStr">
        <is>
          <t>Yes</t>
        </is>
      </c>
      <c r="R3269" t="inlineStr">
        <is>
          <t>2026-04-19 07:04</t>
        </is>
      </c>
      <c r="S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T3269" t="inlineStr">
        <is>
          <t>https://casino.guru/betit-casino-review</t>
        </is>
      </c>
    </row>
    <row r="3270">
      <c r="A3270" s="8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9" t="n">
        <v>45898</v>
      </c>
      <c r="Q3270" t="inlineStr">
        <is>
          <t>Yes</t>
        </is>
      </c>
      <c r="R3270" t="inlineStr">
        <is>
          <t>2026-04-19 07:00</t>
        </is>
      </c>
      <c r="S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T3270" t="inlineStr">
        <is>
          <t>https://casino.guru/winthere-casino-review</t>
        </is>
      </c>
    </row>
    <row r="3271">
      <c r="A3271" s="8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9" t="n">
        <v>45846</v>
      </c>
      <c r="Q3271" t="inlineStr">
        <is>
          <t>Yes</t>
        </is>
      </c>
      <c r="R3271" t="inlineStr">
        <is>
          <t>2026-04-19 06:30</t>
        </is>
      </c>
      <c r="S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3271" t="inlineStr">
        <is>
          <t>https://casino.guru/scr2u-casino-review</t>
        </is>
      </c>
    </row>
    <row r="3272">
      <c r="A3272" s="8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9" t="n">
        <v>46140</v>
      </c>
      <c r="Q3272" t="inlineStr">
        <is>
          <t>Yes</t>
        </is>
      </c>
      <c r="R3272" t="inlineStr">
        <is>
          <t>2026-04-19 06:16</t>
        </is>
      </c>
      <c r="S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T3272" t="inlineStr">
        <is>
          <t>https://casino.guru/mr--luck-casino-review</t>
        </is>
      </c>
    </row>
    <row r="3273">
      <c r="A3273" s="8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9" t="n">
        <v>45910</v>
      </c>
      <c r="Q3273" t="inlineStr">
        <is>
          <t>Yes</t>
        </is>
      </c>
      <c r="R3273" t="inlineStr">
        <is>
          <t>2026-04-19 06:43</t>
        </is>
      </c>
      <c r="S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T3273" t="inlineStr">
        <is>
          <t>https://casino.guru/slotshake-casino-review</t>
        </is>
      </c>
    </row>
    <row r="3274">
      <c r="A3274" s="8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9" t="n">
        <v>46031</v>
      </c>
      <c r="Q3274" t="inlineStr">
        <is>
          <t>Yes</t>
        </is>
      </c>
      <c r="R3274" t="inlineStr">
        <is>
          <t>2026-04-19 06:12</t>
        </is>
      </c>
      <c r="S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T3274" t="inlineStr">
        <is>
          <t>https://casino.guru/pelataan-casino-review</t>
        </is>
      </c>
    </row>
    <row r="3275">
      <c r="A3275" s="8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9" t="n">
        <v>46031</v>
      </c>
      <c r="Q3275" t="inlineStr">
        <is>
          <t>Yes</t>
        </is>
      </c>
      <c r="R3275" t="inlineStr">
        <is>
          <t>2026-04-19 06:18</t>
        </is>
      </c>
      <c r="S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T3275" t="inlineStr">
        <is>
          <t>https://casino.guru/barz-casino-review</t>
        </is>
      </c>
    </row>
    <row r="3276">
      <c r="A3276" s="8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9" t="n">
        <v>46031</v>
      </c>
      <c r="Q3276" t="inlineStr">
        <is>
          <t>Yes</t>
        </is>
      </c>
      <c r="R3276" t="inlineStr">
        <is>
          <t>2026-04-19 06:04</t>
        </is>
      </c>
      <c r="S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T3276" t="inlineStr">
        <is>
          <t>https://casino.guru/Dream-Vegas-Casino-review</t>
        </is>
      </c>
    </row>
    <row r="3277">
      <c r="A3277" s="8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9" t="n">
        <v>46136</v>
      </c>
      <c r="Q3277" t="inlineStr">
        <is>
          <t>Yes</t>
        </is>
      </c>
      <c r="R3277" t="inlineStr">
        <is>
          <t>2026-04-19 06:29</t>
        </is>
      </c>
      <c r="S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T3277" t="inlineStr">
        <is>
          <t>https://casino.guru/lumi-casino-review</t>
        </is>
      </c>
    </row>
    <row r="3278">
      <c r="A3278" s="8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9" t="n">
        <v>46031</v>
      </c>
      <c r="Q3278" t="inlineStr">
        <is>
          <t>Yes</t>
        </is>
      </c>
      <c r="R3278" t="inlineStr">
        <is>
          <t>2026-04-19 06:00</t>
        </is>
      </c>
      <c r="S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T3278" t="inlineStr">
        <is>
          <t>https://casino.guru/Spin-Rider-Casino-review</t>
        </is>
      </c>
    </row>
    <row r="3279">
      <c r="A3279" s="8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9" t="n">
        <v>46031</v>
      </c>
      <c r="Q3279" t="inlineStr">
        <is>
          <t>Yes</t>
        </is>
      </c>
      <c r="R3279" t="inlineStr">
        <is>
          <t>2026-04-19 06:01</t>
        </is>
      </c>
      <c r="S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3279" t="inlineStr">
        <is>
          <t>https://casino.guru/Spin-Station-Casino-review</t>
        </is>
      </c>
    </row>
    <row r="3280">
      <c r="A3280" s="8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9" t="n">
        <v>46031</v>
      </c>
      <c r="Q3280" t="inlineStr">
        <is>
          <t>Yes</t>
        </is>
      </c>
      <c r="R3280" t="inlineStr">
        <is>
          <t>2026-04-19 06:01</t>
        </is>
      </c>
      <c r="S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T3280" t="inlineStr">
        <is>
          <t>https://casino.guru/Spinland-Casino-review</t>
        </is>
      </c>
    </row>
    <row r="3281">
      <c r="A3281" s="8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9" t="n">
        <v>46031</v>
      </c>
      <c r="Q3281" t="inlineStr">
        <is>
          <t>Yes</t>
        </is>
      </c>
      <c r="R3281" t="inlineStr">
        <is>
          <t>2026-04-19 06:04</t>
        </is>
      </c>
      <c r="S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3281" t="inlineStr">
        <is>
          <t>https://casino.guru/Temple-Nile-Casino-review</t>
        </is>
      </c>
    </row>
    <row r="3282">
      <c r="A3282" s="8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9" t="n">
        <v>46031</v>
      </c>
      <c r="Q3282" t="inlineStr">
        <is>
          <t>Yes</t>
        </is>
      </c>
      <c r="R3282" t="inlineStr">
        <is>
          <t>2026-04-19 06:08</t>
        </is>
      </c>
      <c r="S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T3282" t="inlineStr">
        <is>
          <t>https://casino.guru/jackpot-village-casino-review</t>
        </is>
      </c>
    </row>
    <row r="3283">
      <c r="A3283" s="8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9" t="n">
        <v>46093</v>
      </c>
      <c r="Q3283" t="inlineStr">
        <is>
          <t>Yes</t>
        </is>
      </c>
      <c r="R3283" t="inlineStr">
        <is>
          <t>2026-04-19 06:01</t>
        </is>
      </c>
      <c r="S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3283" t="inlineStr">
        <is>
          <t>https://casino.guru/The-Grand-Ivy-Casino-review</t>
        </is>
      </c>
    </row>
    <row r="3284">
      <c r="A3284" s="8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9" t="n">
        <v>46031</v>
      </c>
      <c r="Q3284" t="inlineStr">
        <is>
          <t>Yes</t>
        </is>
      </c>
      <c r="R3284" t="inlineStr">
        <is>
          <t>2026-04-19 06:25</t>
        </is>
      </c>
      <c r="S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3284" t="inlineStr">
        <is>
          <t>https://casino.guru/casilime-casino-review</t>
        </is>
      </c>
    </row>
    <row r="3285">
      <c r="A3285" s="8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9" t="n">
        <v>46031</v>
      </c>
      <c r="Q3285" t="inlineStr">
        <is>
          <t>Yes</t>
        </is>
      </c>
      <c r="R3285" t="inlineStr">
        <is>
          <t>2026-04-19 06:20</t>
        </is>
      </c>
      <c r="S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T3285" t="inlineStr">
        <is>
          <t>https://casino.guru/reload-casino-review</t>
        </is>
      </c>
    </row>
    <row r="3286">
      <c r="A3286" s="8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9" t="n">
        <v>46053</v>
      </c>
      <c r="Q3286" t="inlineStr">
        <is>
          <t>Yes</t>
        </is>
      </c>
      <c r="R3286" t="inlineStr">
        <is>
          <t>2026-04-19 06:05</t>
        </is>
      </c>
      <c r="S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3286" t="inlineStr">
        <is>
          <t>https://casino.guru/boyle-casino-review</t>
        </is>
      </c>
    </row>
    <row r="3287">
      <c r="A3287" s="8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9" t="n">
        <v>46058</v>
      </c>
      <c r="Q3287" t="inlineStr">
        <is>
          <t>Yes</t>
        </is>
      </c>
      <c r="R3287" t="inlineStr">
        <is>
          <t>2026-04-19 07:10</t>
        </is>
      </c>
      <c r="S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T3287" t="inlineStr">
        <is>
          <t>https://casino.guru/juega-con-el-king-casino-review</t>
        </is>
      </c>
    </row>
    <row r="3288">
      <c r="A3288" s="8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9" t="n">
        <v>46128</v>
      </c>
      <c r="Q3288" t="inlineStr">
        <is>
          <t>Yes</t>
        </is>
      </c>
      <c r="R3288" t="inlineStr">
        <is>
          <t>2026-04-19 07:09</t>
        </is>
      </c>
      <c r="S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T3288" t="inlineStr">
        <is>
          <t>https://casino.guru/betjets-casino-review</t>
        </is>
      </c>
    </row>
    <row r="3289">
      <c r="A3289" s="8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9" t="n">
        <v>45955</v>
      </c>
      <c r="Q3289" t="inlineStr">
        <is>
          <t>Yes</t>
        </is>
      </c>
      <c r="R3289" t="inlineStr">
        <is>
          <t>2026-04-19 06:19</t>
        </is>
      </c>
      <c r="S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T3289" t="inlineStr">
        <is>
          <t>https://casino.guru/las-vegas-en-vivo-casino-review</t>
        </is>
      </c>
    </row>
    <row r="3290">
      <c r="A3290" s="8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9" t="n">
        <v>46031</v>
      </c>
      <c r="Q3290" t="inlineStr">
        <is>
          <t>Yes</t>
        </is>
      </c>
      <c r="R3290" t="inlineStr">
        <is>
          <t>2026-04-19 06:56</t>
        </is>
      </c>
      <c r="S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3290" t="inlineStr">
        <is>
          <t>https://casino.guru/mrrun-casino-review</t>
        </is>
      </c>
    </row>
    <row r="3291">
      <c r="A3291" s="8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9" t="n">
        <v>45904</v>
      </c>
      <c r="Q3291" t="inlineStr">
        <is>
          <t>Yes</t>
        </is>
      </c>
      <c r="R3291" t="inlineStr">
        <is>
          <t>2026-04-19 06:28</t>
        </is>
      </c>
      <c r="S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3291" t="inlineStr">
        <is>
          <t>https://casino.guru/mangowin-casino-review</t>
        </is>
      </c>
    </row>
    <row r="3292">
      <c r="A3292" s="8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9" t="n">
        <v>46009</v>
      </c>
      <c r="Q3292" t="inlineStr">
        <is>
          <t>Yes</t>
        </is>
      </c>
      <c r="R3292" t="inlineStr">
        <is>
          <t>2026-04-19 06:09</t>
        </is>
      </c>
      <c r="S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T3292" t="inlineStr">
        <is>
          <t>https://casino.guru/skycity-casino-review</t>
        </is>
      </c>
    </row>
    <row r="3293">
      <c r="A3293" s="8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9" t="n">
        <v>46133</v>
      </c>
      <c r="Q3293" t="inlineStr">
        <is>
          <t>Yes</t>
        </is>
      </c>
      <c r="R3293" t="inlineStr">
        <is>
          <t>2026-04-19 06:18</t>
        </is>
      </c>
      <c r="S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T3293" t="inlineStr">
        <is>
          <t>https://casino.guru/highbet-casino-review</t>
        </is>
      </c>
    </row>
    <row r="3294">
      <c r="A3294" s="8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9" t="n">
        <v>46072</v>
      </c>
      <c r="Q3294" t="inlineStr">
        <is>
          <t>Yes</t>
        </is>
      </c>
      <c r="R3294" t="inlineStr">
        <is>
          <t>2026-04-19 06:00</t>
        </is>
      </c>
      <c r="S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T3294" t="inlineStr">
        <is>
          <t>https://casino.guru/Mr-Mega-Casino-review</t>
        </is>
      </c>
    </row>
    <row r="3295">
      <c r="A3295" s="8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9" t="n">
        <v>45962</v>
      </c>
      <c r="Q3295" t="inlineStr">
        <is>
          <t>Yes</t>
        </is>
      </c>
      <c r="R3295" t="inlineStr">
        <is>
          <t>2026-04-19 06:11</t>
        </is>
      </c>
      <c r="S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T3295" t="inlineStr">
        <is>
          <t>https://casino.guru/neptune-play-casino-review</t>
        </is>
      </c>
    </row>
    <row r="3296">
      <c r="A3296" s="8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9" t="n">
        <v>46104</v>
      </c>
      <c r="Q3296" t="inlineStr">
        <is>
          <t>Yes</t>
        </is>
      </c>
      <c r="R3296" t="inlineStr">
        <is>
          <t>2026-04-19 06:10</t>
        </is>
      </c>
      <c r="S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T3296" t="inlineStr">
        <is>
          <t>https://casino.guru/supersport-casino-review</t>
        </is>
      </c>
    </row>
    <row r="3297">
      <c r="A3297" s="8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9" t="n">
        <v>46030</v>
      </c>
      <c r="Q3297" t="inlineStr">
        <is>
          <t>Yes</t>
        </is>
      </c>
      <c r="R3297" t="inlineStr">
        <is>
          <t>2026-04-19 05:59</t>
        </is>
      </c>
      <c r="S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T3297" t="inlineStr">
        <is>
          <t>https://casino.guru/Novibet-Casino-review</t>
        </is>
      </c>
    </row>
    <row r="3298">
      <c r="A3298" s="8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9" t="n">
        <v>45922</v>
      </c>
      <c r="Q3298" t="inlineStr">
        <is>
          <t>Yes</t>
        </is>
      </c>
      <c r="R3298" t="inlineStr">
        <is>
          <t>2026-04-19 06:10</t>
        </is>
      </c>
      <c r="S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3298" t="inlineStr">
        <is>
          <t>https://casino.guru/hot-streak-casino-review</t>
        </is>
      </c>
    </row>
    <row r="3299">
      <c r="A3299" s="8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9" t="n">
        <v>46061</v>
      </c>
      <c r="Q3299" t="inlineStr">
        <is>
          <t>Yes</t>
        </is>
      </c>
      <c r="R3299" t="inlineStr">
        <is>
          <t>2026-04-19 06:01</t>
        </is>
      </c>
      <c r="S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3299" t="inlineStr">
        <is>
          <t>https://casino.guru/Red-Spins-Casino-review</t>
        </is>
      </c>
    </row>
    <row r="3300">
      <c r="A3300" s="8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9" t="n">
        <v>45947</v>
      </c>
      <c r="Q3300" t="inlineStr">
        <is>
          <t>Yes</t>
        </is>
      </c>
      <c r="R3300" t="inlineStr">
        <is>
          <t>2026-04-19 05:57</t>
        </is>
      </c>
      <c r="S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T3300" t="inlineStr">
        <is>
          <t>https://casino.guru/Casumo-Casino-review</t>
        </is>
      </c>
    </row>
    <row r="3301">
      <c r="A3301" s="8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9" t="n">
        <v>46099</v>
      </c>
      <c r="Q3301" t="inlineStr">
        <is>
          <t>Yes</t>
        </is>
      </c>
      <c r="R3301" t="inlineStr">
        <is>
          <t>2026-04-19 06:11</t>
        </is>
      </c>
      <c r="S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3301" t="inlineStr">
        <is>
          <t>https://casino.guru/3star88-casino-review</t>
        </is>
      </c>
    </row>
    <row r="3302">
      <c r="A3302" s="8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9" t="n">
        <v>46114</v>
      </c>
      <c r="Q3302" t="inlineStr">
        <is>
          <t>Yes</t>
        </is>
      </c>
      <c r="R3302" t="inlineStr">
        <is>
          <t>2026-04-19 06:23</t>
        </is>
      </c>
      <c r="S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T3302" t="inlineStr">
        <is>
          <t>https://casino.guru/quickspinner-casino-review</t>
        </is>
      </c>
    </row>
    <row r="3303">
      <c r="A3303" s="8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9" t="n">
        <v>45928</v>
      </c>
      <c r="Q3303" t="inlineStr">
        <is>
          <t>Yes</t>
        </is>
      </c>
      <c r="R3303" t="inlineStr">
        <is>
          <t>2026-04-19 06:25</t>
        </is>
      </c>
      <c r="S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3303" t="inlineStr">
        <is>
          <t>https://casino.guru/quigioco-casino-review</t>
        </is>
      </c>
    </row>
    <row r="3304">
      <c r="A3304" s="8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9" t="n">
        <v>46019</v>
      </c>
      <c r="Q3304" t="inlineStr">
        <is>
          <t>Yes</t>
        </is>
      </c>
      <c r="R3304" t="inlineStr">
        <is>
          <t>2026-04-19 06:53</t>
        </is>
      </c>
      <c r="S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T3304" t="inlineStr">
        <is>
          <t>https://casino.guru/sportybet-casino-review</t>
        </is>
      </c>
    </row>
    <row r="3305">
      <c r="A3305" s="8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9" t="n">
        <v>46129</v>
      </c>
      <c r="Q3305" t="inlineStr">
        <is>
          <t>Yes</t>
        </is>
      </c>
      <c r="R3305" t="inlineStr">
        <is>
          <t>2026-04-19 07:13</t>
        </is>
      </c>
      <c r="S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T3305" t="inlineStr">
        <is>
          <t>https://casino.guru/megawin-casino-review</t>
        </is>
      </c>
    </row>
    <row r="3306">
      <c r="A3306" s="8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9" t="n">
        <v>46058</v>
      </c>
      <c r="Q3306" t="inlineStr">
        <is>
          <t>Yes</t>
        </is>
      </c>
      <c r="R3306" t="inlineStr">
        <is>
          <t>2026-04-19 05:57</t>
        </is>
      </c>
      <c r="S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T3306" t="inlineStr">
        <is>
          <t>https://casino.guru/888-Casino-review</t>
        </is>
      </c>
    </row>
    <row r="3307">
      <c r="A3307" s="8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9" t="n">
        <v>46105</v>
      </c>
      <c r="Q3307" t="inlineStr">
        <is>
          <t>Yes</t>
        </is>
      </c>
      <c r="R3307" t="inlineStr">
        <is>
          <t>2026-04-19 06:39</t>
        </is>
      </c>
      <c r="S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T3307" t="inlineStr">
        <is>
          <t>https://casino.guru/gentlemanjim-casino-review</t>
        </is>
      </c>
    </row>
    <row r="3308">
      <c r="A3308" s="8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9" t="n">
        <v>45944</v>
      </c>
      <c r="Q3308" t="inlineStr">
        <is>
          <t>Yes</t>
        </is>
      </c>
      <c r="R3308" t="inlineStr">
        <is>
          <t>2026-04-19 06:34</t>
        </is>
      </c>
      <c r="S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T3308" t="inlineStr">
        <is>
          <t>https://casino.guru/esball-casino-review</t>
        </is>
      </c>
    </row>
    <row r="3309">
      <c r="A3309" s="8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9" t="n">
        <v>45847</v>
      </c>
      <c r="Q3309" t="inlineStr">
        <is>
          <t>Yes</t>
        </is>
      </c>
      <c r="R3309" t="inlineStr">
        <is>
          <t>2026-04-19 06:35</t>
        </is>
      </c>
      <c r="S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T3309" t="inlineStr">
        <is>
          <t>https://casino.guru/naga888-casino-review</t>
        </is>
      </c>
    </row>
    <row r="3310">
      <c r="A3310" s="8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9" t="n">
        <v>46053</v>
      </c>
      <c r="Q3310" t="inlineStr">
        <is>
          <t>Yes</t>
        </is>
      </c>
      <c r="R3310" t="inlineStr">
        <is>
          <t>2026-04-19 06:01</t>
        </is>
      </c>
      <c r="S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T3310" t="inlineStr">
        <is>
          <t>https://casino.guru/21-Prive-Casino-review</t>
        </is>
      </c>
    </row>
    <row r="3311">
      <c r="A3311" s="8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9" t="n">
        <v>46053</v>
      </c>
      <c r="Q3311" t="inlineStr">
        <is>
          <t>Yes</t>
        </is>
      </c>
      <c r="R3311" t="inlineStr">
        <is>
          <t>2026-04-19 06:09</t>
        </is>
      </c>
      <c r="S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T3311" t="inlineStr">
        <is>
          <t>https://casino.guru/slotnite-casino-review</t>
        </is>
      </c>
    </row>
    <row r="3312">
      <c r="A3312" s="8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9" t="n">
        <v>46074</v>
      </c>
      <c r="Q3312" t="inlineStr">
        <is>
          <t>Yes</t>
        </is>
      </c>
      <c r="R3312" t="inlineStr">
        <is>
          <t>2026-04-19 06:35</t>
        </is>
      </c>
      <c r="S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T3312" t="inlineStr">
        <is>
          <t>https://casino.guru/boabet-casino-review</t>
        </is>
      </c>
    </row>
    <row r="3313">
      <c r="A3313" s="8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9" t="n">
        <v>45878</v>
      </c>
      <c r="Q3313" t="inlineStr">
        <is>
          <t>Yes</t>
        </is>
      </c>
      <c r="R3313" t="inlineStr">
        <is>
          <t>2026-04-19 06:50</t>
        </is>
      </c>
      <c r="S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3313" t="inlineStr">
        <is>
          <t>https://casino.guru/jeetbuzz-casino-review</t>
        </is>
      </c>
    </row>
    <row r="3314">
      <c r="A3314" s="8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9" t="n">
        <v>45901</v>
      </c>
      <c r="Q3314" t="inlineStr">
        <is>
          <t>Yes</t>
        </is>
      </c>
      <c r="R3314" t="inlineStr">
        <is>
          <t>2026-04-19 06:11</t>
        </is>
      </c>
      <c r="S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3314" t="inlineStr">
        <is>
          <t>https://casino.guru/sportbet-casino-review</t>
        </is>
      </c>
    </row>
    <row r="3315">
      <c r="A3315" s="8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9" t="n">
        <v>45887</v>
      </c>
      <c r="Q3315" t="inlineStr">
        <is>
          <t>Yes</t>
        </is>
      </c>
      <c r="R3315" t="inlineStr">
        <is>
          <t>2026-04-19 06:23</t>
        </is>
      </c>
      <c r="S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T3315" t="inlineStr">
        <is>
          <t>https://casino.guru/alpino-casino-review</t>
        </is>
      </c>
    </row>
    <row r="3316">
      <c r="A3316" s="8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9" t="n">
        <v>46129</v>
      </c>
      <c r="Q3316" t="inlineStr">
        <is>
          <t>Yes</t>
        </is>
      </c>
      <c r="R3316" t="inlineStr">
        <is>
          <t>2026-04-19 06:18</t>
        </is>
      </c>
      <c r="S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T3316" t="inlineStr">
        <is>
          <t>https://casino.guru/11ic-casino-review</t>
        </is>
      </c>
    </row>
    <row r="3317">
      <c r="A3317" s="8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9" t="n">
        <v>45800</v>
      </c>
      <c r="Q3317" t="inlineStr">
        <is>
          <t>Yes</t>
        </is>
      </c>
      <c r="R3317" t="inlineStr">
        <is>
          <t>2026-04-19 06:42</t>
        </is>
      </c>
      <c r="S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3317" t="inlineStr">
        <is>
          <t>https://casino.guru/suerte247-casino-review</t>
        </is>
      </c>
    </row>
    <row r="3318">
      <c r="A3318" s="8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9" t="n">
        <v>45985</v>
      </c>
      <c r="Q3318" t="inlineStr">
        <is>
          <t>Yes</t>
        </is>
      </c>
      <c r="R3318" t="inlineStr">
        <is>
          <t>2026-04-19 07:08</t>
        </is>
      </c>
      <c r="S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T3318" t="inlineStr">
        <is>
          <t>https://casino.guru/jumpobet-casino-review</t>
        </is>
      </c>
    </row>
    <row r="3319">
      <c r="A3319" s="8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9" t="n">
        <v>45888</v>
      </c>
      <c r="Q3319" t="inlineStr">
        <is>
          <t>Yes</t>
        </is>
      </c>
      <c r="R3319" t="inlineStr">
        <is>
          <t>2026-04-19 06:24</t>
        </is>
      </c>
      <c r="S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T3319" t="inlineStr">
        <is>
          <t>https://casino.guru/stellare-casino-review</t>
        </is>
      </c>
    </row>
    <row r="3320">
      <c r="A3320" s="8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9" t="n">
        <v>46031</v>
      </c>
      <c r="Q3320" t="inlineStr">
        <is>
          <t>Yes</t>
        </is>
      </c>
      <c r="R3320" t="inlineStr">
        <is>
          <t>2026-04-19 06:04</t>
        </is>
      </c>
      <c r="S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3320" t="inlineStr">
        <is>
          <t>https://casino.guru/Playzee-Casino-review</t>
        </is>
      </c>
    </row>
    <row r="3321">
      <c r="A3321" s="8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9" t="n">
        <v>46053</v>
      </c>
      <c r="Q3321" t="inlineStr">
        <is>
          <t>Yes</t>
        </is>
      </c>
      <c r="R3321" t="inlineStr">
        <is>
          <t>2026-04-19 05:57</t>
        </is>
      </c>
      <c r="S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3321" t="inlineStr">
        <is>
          <t>https://casino.guru/Diamond-7-Casino-review</t>
        </is>
      </c>
    </row>
    <row r="3322">
      <c r="A3322" s="8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9" t="n">
        <v>46053</v>
      </c>
      <c r="Q3322" t="inlineStr">
        <is>
          <t>Yes</t>
        </is>
      </c>
      <c r="R3322" t="inlineStr">
        <is>
          <t>2026-04-19 05:57</t>
        </is>
      </c>
      <c r="S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3322" t="inlineStr">
        <is>
          <t>https://casino.guru/Gday-Casino-review</t>
        </is>
      </c>
    </row>
    <row r="3323">
      <c r="A3323" s="8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9" t="n">
        <v>46053</v>
      </c>
      <c r="Q3323" t="inlineStr">
        <is>
          <t>Yes</t>
        </is>
      </c>
      <c r="R3323" t="inlineStr">
        <is>
          <t>2026-04-19 06:05</t>
        </is>
      </c>
      <c r="S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3323" t="inlineStr">
        <is>
          <t>https://casino.guru/Mainstage-Bingo-Casino-review</t>
        </is>
      </c>
    </row>
    <row r="3324">
      <c r="A3324" s="8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9" t="n">
        <v>46079</v>
      </c>
      <c r="Q3324" t="inlineStr">
        <is>
          <t>Yes</t>
        </is>
      </c>
      <c r="R3324" t="inlineStr">
        <is>
          <t>2026-04-19 06:00</t>
        </is>
      </c>
      <c r="S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T3324" t="inlineStr">
        <is>
          <t>https://casino.guru/Hello-Casino-review</t>
        </is>
      </c>
    </row>
    <row r="3325">
      <c r="A3325" s="8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9" t="n">
        <v>46009</v>
      </c>
      <c r="Q3325" t="inlineStr">
        <is>
          <t>Yes</t>
        </is>
      </c>
      <c r="R3325" t="inlineStr">
        <is>
          <t>2026-04-19 06:17</t>
        </is>
      </c>
      <c r="S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T3325" t="inlineStr">
        <is>
          <t>https://casino.guru/skol-casino-review</t>
        </is>
      </c>
    </row>
    <row r="3326">
      <c r="A3326" s="8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9" t="n">
        <v>46058</v>
      </c>
      <c r="Q3326" t="inlineStr">
        <is>
          <t>Yes</t>
        </is>
      </c>
      <c r="R3326" t="inlineStr">
        <is>
          <t>2026-04-19 05:58</t>
        </is>
      </c>
      <c r="S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T3326" t="inlineStr">
        <is>
          <t>https://casino.guru/bwin-Casino-review</t>
        </is>
      </c>
    </row>
    <row r="3327">
      <c r="A3327" s="8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9" t="n">
        <v>45989</v>
      </c>
      <c r="Q3327" t="inlineStr">
        <is>
          <t>Yes</t>
        </is>
      </c>
      <c r="R3327" t="inlineStr">
        <is>
          <t>2026-04-19 07:03</t>
        </is>
      </c>
      <c r="S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3327" t="inlineStr">
        <is>
          <t>https://casino.guru/jitago-casino-review</t>
        </is>
      </c>
    </row>
    <row r="3328">
      <c r="A3328" s="8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9" t="n">
        <v>45922</v>
      </c>
      <c r="Q3328" t="inlineStr">
        <is>
          <t>Yes</t>
        </is>
      </c>
      <c r="R3328" t="inlineStr">
        <is>
          <t>2026-04-19 06:20</t>
        </is>
      </c>
      <c r="S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T3328" t="inlineStr">
        <is>
          <t>https://casino.guru/77w-casino-review</t>
        </is>
      </c>
    </row>
    <row r="3329">
      <c r="A3329" s="8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9" t="n">
        <v>45881</v>
      </c>
      <c r="Q3329" t="inlineStr">
        <is>
          <t>Yes</t>
        </is>
      </c>
      <c r="R3329" t="inlineStr">
        <is>
          <t>2026-04-19 06:06</t>
        </is>
      </c>
      <c r="S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T3329" t="inlineStr">
        <is>
          <t>https://casino.guru/QuinnBet-Casino-review</t>
        </is>
      </c>
    </row>
    <row r="3330">
      <c r="A3330" s="8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9" t="n">
        <v>46128</v>
      </c>
      <c r="Q3330" t="inlineStr">
        <is>
          <t>Yes</t>
        </is>
      </c>
      <c r="R3330" t="inlineStr">
        <is>
          <t>2026-04-19 06:22</t>
        </is>
      </c>
      <c r="S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T3330" t="inlineStr">
        <is>
          <t>https://casino.guru/supabets-casino-review</t>
        </is>
      </c>
    </row>
    <row r="3331">
      <c r="A3331" s="8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9" t="n">
        <v>46061</v>
      </c>
      <c r="Q3331" t="inlineStr">
        <is>
          <t>Yes</t>
        </is>
      </c>
      <c r="R3331" t="inlineStr">
        <is>
          <t>2026-04-19 06:19</t>
        </is>
      </c>
      <c r="S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T3331" t="inlineStr">
        <is>
          <t>https://casino.guru/spinyoo-casino-review</t>
        </is>
      </c>
    </row>
    <row r="3332">
      <c r="A3332" s="8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9" t="n">
        <v>45891</v>
      </c>
      <c r="Q3332" t="inlineStr">
        <is>
          <t>Yes</t>
        </is>
      </c>
      <c r="R3332" t="inlineStr">
        <is>
          <t>2026-04-19 06:28</t>
        </is>
      </c>
      <c r="S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T3332" t="inlineStr">
        <is>
          <t>https://casino.guru/siam855-casino-review</t>
        </is>
      </c>
    </row>
    <row r="3333">
      <c r="A3333" s="8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9" t="n">
        <v>46060</v>
      </c>
      <c r="Q3333" t="inlineStr">
        <is>
          <t>Yes</t>
        </is>
      </c>
      <c r="R3333" t="inlineStr">
        <is>
          <t>2026-04-19 06:03</t>
        </is>
      </c>
      <c r="S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3333" t="inlineStr">
        <is>
          <t>https://casino.guru/Gate-777-Casino-review</t>
        </is>
      </c>
    </row>
    <row r="3334">
      <c r="A3334" s="8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9" t="n">
        <v>46008</v>
      </c>
      <c r="Q3334" t="inlineStr">
        <is>
          <t>Yes</t>
        </is>
      </c>
      <c r="R3334" t="inlineStr">
        <is>
          <t>2026-04-19 06:35</t>
        </is>
      </c>
      <c r="S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T3334" t="inlineStr">
        <is>
          <t>https://casino.guru/vaidebet-casino-review</t>
        </is>
      </c>
    </row>
    <row r="3335">
      <c r="A3335" s="8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9" t="n">
        <v>45888</v>
      </c>
      <c r="Q3335" t="inlineStr">
        <is>
          <t>Yes</t>
        </is>
      </c>
      <c r="R3335" t="inlineStr">
        <is>
          <t>2026-04-19 06:41</t>
        </is>
      </c>
      <c r="S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T3335" t="inlineStr">
        <is>
          <t>https://casino.guru/xgbet-casino-review</t>
        </is>
      </c>
    </row>
    <row r="3336">
      <c r="A3336" s="8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9" t="n">
        <v>46031</v>
      </c>
      <c r="Q3336" t="inlineStr">
        <is>
          <t>Yes</t>
        </is>
      </c>
      <c r="R3336" t="inlineStr">
        <is>
          <t>2026-04-19 05:59</t>
        </is>
      </c>
      <c r="S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3336" t="inlineStr">
        <is>
          <t>https://casino.guru/Casilando-Casino-review</t>
        </is>
      </c>
    </row>
    <row r="3337">
      <c r="A3337" s="8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9" t="n">
        <v>46133</v>
      </c>
      <c r="Q3337" t="inlineStr">
        <is>
          <t>Yes</t>
        </is>
      </c>
      <c r="R3337" t="inlineStr">
        <is>
          <t>2026-04-19 06:28</t>
        </is>
      </c>
      <c r="S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T3337" t="inlineStr">
        <is>
          <t>https://casino.guru/flaksi-casino-review</t>
        </is>
      </c>
    </row>
    <row r="3338">
      <c r="A3338" s="8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9" t="n">
        <v>45908</v>
      </c>
      <c r="Q3338" t="inlineStr">
        <is>
          <t>Yes</t>
        </is>
      </c>
      <c r="R3338" t="inlineStr">
        <is>
          <t>2026-04-19 06:11</t>
        </is>
      </c>
      <c r="S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3338" t="inlineStr">
        <is>
          <t>https://casino.guru/bonanza88-casino-review</t>
        </is>
      </c>
    </row>
    <row r="3339">
      <c r="A3339" s="8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9" t="n">
        <v>46133</v>
      </c>
      <c r="Q3339" t="inlineStr">
        <is>
          <t>Yes</t>
        </is>
      </c>
      <c r="R3339" t="inlineStr">
        <is>
          <t>2026-04-19 06:23</t>
        </is>
      </c>
      <c r="S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T3339" t="inlineStr">
        <is>
          <t>https://casino.guru/tehokasino-casino-review</t>
        </is>
      </c>
    </row>
    <row r="3340">
      <c r="A3340" s="8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9" t="n">
        <v>45979</v>
      </c>
      <c r="Q3340" t="inlineStr">
        <is>
          <t>Yes</t>
        </is>
      </c>
      <c r="R3340" t="inlineStr">
        <is>
          <t>2026-04-19 06:39</t>
        </is>
      </c>
      <c r="S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T3340" t="inlineStr">
        <is>
          <t>https://casino.guru/atlantic-city-casino-review</t>
        </is>
      </c>
    </row>
    <row r="3341">
      <c r="A3341" s="8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9" t="n">
        <v>45861</v>
      </c>
      <c r="Q3341" t="inlineStr">
        <is>
          <t>Yes</t>
        </is>
      </c>
      <c r="R3341" t="inlineStr">
        <is>
          <t>2026-04-19 06:32</t>
        </is>
      </c>
      <c r="S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T3341" t="inlineStr">
        <is>
          <t>https://casino.guru/rrr-casino-review</t>
        </is>
      </c>
    </row>
    <row r="3342">
      <c r="A3342" s="8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9" t="n">
        <v>45975</v>
      </c>
      <c r="Q3342" t="inlineStr">
        <is>
          <t>Yes</t>
        </is>
      </c>
      <c r="R3342" t="inlineStr">
        <is>
          <t>2026-04-19 06:04</t>
        </is>
      </c>
      <c r="S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T3342" t="inlineStr">
        <is>
          <t>https://casino.guru/Speedybet-Casino-review</t>
        </is>
      </c>
    </row>
    <row r="3343">
      <c r="A3343" s="8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9" t="n">
        <v>45939</v>
      </c>
      <c r="Q3343" t="inlineStr">
        <is>
          <t>Yes</t>
        </is>
      </c>
      <c r="R3343" t="inlineStr">
        <is>
          <t>2026-04-19 06:21</t>
        </is>
      </c>
      <c r="S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T3343" t="inlineStr">
        <is>
          <t>https://casino.guru/k138win-casino-review</t>
        </is>
      </c>
    </row>
    <row r="3344">
      <c r="A3344" s="8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9" t="n">
        <v>46127</v>
      </c>
      <c r="Q3344" t="inlineStr">
        <is>
          <t>Yes</t>
        </is>
      </c>
      <c r="R3344" t="inlineStr">
        <is>
          <t>2026-04-19 06:13</t>
        </is>
      </c>
      <c r="S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T3344" t="inlineStr">
        <is>
          <t>https://casino.guru/lottomart-casino-review</t>
        </is>
      </c>
    </row>
    <row r="3345">
      <c r="A3345" s="8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9" t="n">
        <v>45902</v>
      </c>
      <c r="Q3345" t="inlineStr">
        <is>
          <t>Yes</t>
        </is>
      </c>
      <c r="R3345" t="inlineStr">
        <is>
          <t>2026-04-19 06:58</t>
        </is>
      </c>
      <c r="S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T3345" t="inlineStr">
        <is>
          <t>https://casino.guru/betcabana-casino-review</t>
        </is>
      </c>
    </row>
    <row r="3346">
      <c r="A3346" s="8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9" t="n">
        <v>46133</v>
      </c>
      <c r="Q3346" t="inlineStr">
        <is>
          <t>Yes</t>
        </is>
      </c>
      <c r="R3346" t="inlineStr">
        <is>
          <t>2026-04-19 06:23</t>
        </is>
      </c>
      <c r="S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T3346" t="inlineStr">
        <is>
          <t>https://casino.guru/slotsi-casino-review</t>
        </is>
      </c>
    </row>
    <row r="3347">
      <c r="A3347" s="8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9" t="n">
        <v>46005</v>
      </c>
      <c r="Q3347" t="inlineStr">
        <is>
          <t>Yes</t>
        </is>
      </c>
      <c r="R3347" t="inlineStr">
        <is>
          <t>2026-04-19 06:16</t>
        </is>
      </c>
      <c r="S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T3347" t="inlineStr">
        <is>
          <t>https://casino.guru/game-world-casino-review</t>
        </is>
      </c>
    </row>
    <row r="3348">
      <c r="A3348" s="8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9" t="n">
        <v>46141</v>
      </c>
      <c r="Q3348" t="inlineStr">
        <is>
          <t>Yes</t>
        </is>
      </c>
      <c r="R3348" t="inlineStr">
        <is>
          <t>2026-04-19 06:43</t>
        </is>
      </c>
      <c r="S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T3348" t="inlineStr">
        <is>
          <t>https://casino.guru/millionaire-games-casino-review</t>
        </is>
      </c>
    </row>
    <row r="3349">
      <c r="A3349" s="8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9" t="n">
        <v>46007</v>
      </c>
      <c r="Q3349" t="inlineStr">
        <is>
          <t>Yes</t>
        </is>
      </c>
      <c r="R3349" t="inlineStr">
        <is>
          <t>2026-04-19 06:13</t>
        </is>
      </c>
      <c r="S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T3349" t="inlineStr">
        <is>
          <t>https://casino.guru/aposta-la-casino-review</t>
        </is>
      </c>
    </row>
    <row r="3350">
      <c r="A3350" s="8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9" t="n">
        <v>45974</v>
      </c>
      <c r="Q3350" t="inlineStr">
        <is>
          <t>Yes</t>
        </is>
      </c>
      <c r="R3350" t="inlineStr">
        <is>
          <t>2026-04-19 06:29</t>
        </is>
      </c>
      <c r="S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T3350" t="inlineStr">
        <is>
          <t>https://casino.guru/parikara-casino-review</t>
        </is>
      </c>
    </row>
    <row r="3351">
      <c r="A3351" s="8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9" t="n">
        <v>46018</v>
      </c>
      <c r="Q3351" t="inlineStr">
        <is>
          <t>Yes</t>
        </is>
      </c>
      <c r="R3351" t="inlineStr">
        <is>
          <t>2026-04-19 06:51</t>
        </is>
      </c>
      <c r="S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3351" t="inlineStr">
        <is>
          <t>https://casino.guru/betokay-casino-review</t>
        </is>
      </c>
    </row>
    <row r="3352">
      <c r="A3352" s="8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9" t="n">
        <v>45830</v>
      </c>
      <c r="Q3352" t="inlineStr">
        <is>
          <t>Yes</t>
        </is>
      </c>
      <c r="R3352" t="inlineStr">
        <is>
          <t>2026-04-19 06:55</t>
        </is>
      </c>
      <c r="S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T3352" t="inlineStr">
        <is>
          <t>https://casino.guru/jqk-bet-casino-review</t>
        </is>
      </c>
    </row>
    <row r="3353">
      <c r="A3353" s="8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9" t="n">
        <v>46126</v>
      </c>
      <c r="Q3353" t="inlineStr">
        <is>
          <t>Yes</t>
        </is>
      </c>
      <c r="R3353" t="inlineStr">
        <is>
          <t>2026-04-19 05:58</t>
        </is>
      </c>
      <c r="S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T3353" t="inlineStr">
        <is>
          <t>https://casino.guru/PokerStars-Casino-review</t>
        </is>
      </c>
    </row>
    <row r="3354">
      <c r="A3354" s="8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9" t="n">
        <v>46141</v>
      </c>
      <c r="Q3354" t="inlineStr">
        <is>
          <t>Yes</t>
        </is>
      </c>
      <c r="R3354" t="inlineStr">
        <is>
          <t>2026-04-19 07:07</t>
        </is>
      </c>
      <c r="S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3354" t="inlineStr">
        <is>
          <t>https://casino.guru/tongobet-casino-review</t>
        </is>
      </c>
    </row>
    <row r="3355">
      <c r="A3355" s="8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0" t="inlineStr">
        <is>
          <t>Europe</t>
        </is>
      </c>
      <c r="M3355" s="10" t="inlineStr">
        <is>
          <t>United Kingdom</t>
        </is>
      </c>
      <c r="N3355" t="n">
        <v>1</v>
      </c>
      <c r="O3355" t="inlineStr">
        <is>
          <t>casino.guru</t>
        </is>
      </c>
      <c r="P3355" s="9" t="n">
        <v>46140</v>
      </c>
      <c r="Q3355" t="inlineStr">
        <is>
          <t>Yes</t>
        </is>
      </c>
      <c r="R3355" t="inlineStr">
        <is>
          <t>2026-05-01 16:51</t>
        </is>
      </c>
      <c r="S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T3355" t="inlineStr">
        <is>
          <t>https://casino.guru/slots-temple-casino-review</t>
        </is>
      </c>
    </row>
    <row r="3356">
      <c r="A3356" s="8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9" t="n">
        <v>46127</v>
      </c>
      <c r="Q3356" t="inlineStr">
        <is>
          <t>Yes</t>
        </is>
      </c>
      <c r="R3356" t="inlineStr">
        <is>
          <t>2026-04-19 06:06</t>
        </is>
      </c>
      <c r="S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3356" t="inlineStr">
        <is>
          <t>https://casino.guru/Sky-Vegas-Casino-review</t>
        </is>
      </c>
    </row>
    <row r="3357">
      <c r="A3357" s="8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9" t="n">
        <v>46128</v>
      </c>
      <c r="Q3357" t="inlineStr">
        <is>
          <t>Yes</t>
        </is>
      </c>
      <c r="R3357" t="inlineStr">
        <is>
          <t>2026-04-19 06:31</t>
        </is>
      </c>
      <c r="S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T3357" t="inlineStr">
        <is>
          <t>https://casino.guru/lulabet-casino-review</t>
        </is>
      </c>
    </row>
    <row r="3358">
      <c r="A3358" s="8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9" t="n">
        <v>46049</v>
      </c>
      <c r="Q3358" t="inlineStr">
        <is>
          <t>Yes</t>
        </is>
      </c>
      <c r="R3358" t="inlineStr">
        <is>
          <t>2026-04-19 07:05</t>
        </is>
      </c>
      <c r="S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T3358" t="inlineStr">
        <is>
          <t>https://casino.guru/asvla-casino-review</t>
        </is>
      </c>
    </row>
    <row r="3359">
      <c r="A3359" s="8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9" t="n">
        <v>46019</v>
      </c>
      <c r="Q3359" t="inlineStr">
        <is>
          <t>Yes</t>
        </is>
      </c>
      <c r="R3359" t="inlineStr">
        <is>
          <t>2026-04-19 06:52</t>
        </is>
      </c>
      <c r="S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3359" t="inlineStr">
        <is>
          <t>https://casino.guru/casinuu-casino-review</t>
        </is>
      </c>
    </row>
    <row r="3360">
      <c r="A3360" s="8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0" t="inlineStr">
        <is>
          <t>Asia</t>
        </is>
      </c>
      <c r="M3360" s="10" t="inlineStr">
        <is>
          <t>Sri Lanka</t>
        </is>
      </c>
      <c r="N3360" t="n">
        <v>1</v>
      </c>
      <c r="O3360" t="inlineStr">
        <is>
          <t>casino.guru</t>
        </is>
      </c>
      <c r="P3360" s="9" t="n">
        <v>46142</v>
      </c>
      <c r="Q3360" t="inlineStr">
        <is>
          <t>Yes</t>
        </is>
      </c>
      <c r="R3360" t="inlineStr">
        <is>
          <t>2026-05-01 18:15</t>
        </is>
      </c>
      <c r="S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T3360" t="inlineStr">
        <is>
          <t>https://casino.guru/betss-casino-review</t>
        </is>
      </c>
    </row>
    <row r="3361">
      <c r="A3361" s="8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9" t="n">
        <v>45908</v>
      </c>
      <c r="Q3361" t="inlineStr">
        <is>
          <t>Yes</t>
        </is>
      </c>
      <c r="R3361" t="inlineStr">
        <is>
          <t>2026-04-19 06:45</t>
        </is>
      </c>
      <c r="S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3361" t="inlineStr">
        <is>
          <t>https://casino.guru/tgp-casino-review</t>
        </is>
      </c>
    </row>
    <row r="3362">
      <c r="A3362" s="8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9" t="n">
        <v>45953</v>
      </c>
      <c r="Q3362" t="inlineStr">
        <is>
          <t>Yes</t>
        </is>
      </c>
      <c r="R3362" t="inlineStr">
        <is>
          <t>2026-04-19 06:35</t>
        </is>
      </c>
      <c r="S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T3362" t="inlineStr">
        <is>
          <t>https://casino.guru/onabet-casino-review</t>
        </is>
      </c>
    </row>
    <row r="3363">
      <c r="A3363" s="8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9" t="n">
        <v>45902</v>
      </c>
      <c r="Q3363" t="inlineStr">
        <is>
          <t>Yes</t>
        </is>
      </c>
      <c r="R3363" t="inlineStr">
        <is>
          <t>2026-04-19 06:28</t>
        </is>
      </c>
      <c r="S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T3363" t="inlineStr">
        <is>
          <t>https://casino.guru/lottohelden-casino-review</t>
        </is>
      </c>
    </row>
    <row r="3364">
      <c r="A3364" s="8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9" t="n">
        <v>46112</v>
      </c>
      <c r="Q3364" t="inlineStr">
        <is>
          <t>Yes</t>
        </is>
      </c>
      <c r="R3364" t="inlineStr">
        <is>
          <t>2026-04-19 06:35</t>
        </is>
      </c>
      <c r="S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3364" t="inlineStr">
        <is>
          <t>https://casino.guru/moolah-casino-review</t>
        </is>
      </c>
    </row>
    <row r="3365">
      <c r="A3365" s="8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9" t="n">
        <v>45972</v>
      </c>
      <c r="Q3365" t="inlineStr">
        <is>
          <t>Yes</t>
        </is>
      </c>
      <c r="R3365" t="inlineStr">
        <is>
          <t>2026-04-19 06:33</t>
        </is>
      </c>
      <c r="S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T3365" t="inlineStr">
        <is>
          <t>https://casino.guru/everbet-casino-review</t>
        </is>
      </c>
    </row>
    <row r="3366">
      <c r="A3366" s="8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9" t="n">
        <v>46019</v>
      </c>
      <c r="Q3366" t="inlineStr">
        <is>
          <t>Yes</t>
        </is>
      </c>
      <c r="R3366" t="inlineStr">
        <is>
          <t>2026-04-19 06:23</t>
        </is>
      </c>
      <c r="S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3366" t="inlineStr">
        <is>
          <t>https://casino.guru/24vivo-casino-review</t>
        </is>
      </c>
    </row>
    <row r="3367">
      <c r="A3367" s="8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9" t="n">
        <v>46050</v>
      </c>
      <c r="Q3367" t="inlineStr">
        <is>
          <t>Yes</t>
        </is>
      </c>
      <c r="R3367" t="inlineStr">
        <is>
          <t>2026-04-19 06:16</t>
        </is>
      </c>
      <c r="S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T3367" t="inlineStr">
        <is>
          <t>https://casino.guru/acewin8-casino-review</t>
        </is>
      </c>
    </row>
    <row r="3368">
      <c r="A3368" s="8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9" t="n">
        <v>46055</v>
      </c>
      <c r="Q3368" t="inlineStr">
        <is>
          <t>Yes</t>
        </is>
      </c>
      <c r="R3368" t="inlineStr">
        <is>
          <t>2026-04-19 06:19</t>
        </is>
      </c>
      <c r="S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3368" t="inlineStr">
        <is>
          <t>https://casino.guru/luckster-casino-review</t>
        </is>
      </c>
    </row>
    <row r="3369">
      <c r="A3369" s="8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9" t="n">
        <v>46055</v>
      </c>
      <c r="Q3369" t="inlineStr">
        <is>
          <t>Yes</t>
        </is>
      </c>
      <c r="R3369" t="inlineStr">
        <is>
          <t>2026-04-19 06:15</t>
        </is>
      </c>
      <c r="S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T3369" t="inlineStr">
        <is>
          <t>https://casino.guru/plaza-royal-casino-review</t>
        </is>
      </c>
    </row>
    <row r="3370">
      <c r="A3370" s="8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9" t="n">
        <v>46055</v>
      </c>
      <c r="Q3370" t="inlineStr">
        <is>
          <t>Yes</t>
        </is>
      </c>
      <c r="R3370" t="inlineStr">
        <is>
          <t>2026-04-19 06:12</t>
        </is>
      </c>
      <c r="S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T3370" t="inlineStr">
        <is>
          <t>https://casino.guru/queenplay-casino-review</t>
        </is>
      </c>
    </row>
    <row r="3371">
      <c r="A3371" s="8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9" t="n">
        <v>46055</v>
      </c>
      <c r="Q3371" t="inlineStr">
        <is>
          <t>Yes</t>
        </is>
      </c>
      <c r="R3371" t="inlineStr">
        <is>
          <t>2026-04-19 06:03</t>
        </is>
      </c>
      <c r="S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T3371" t="inlineStr">
        <is>
          <t>https://casino.guru/regent-play-casino-review</t>
        </is>
      </c>
    </row>
    <row r="3372">
      <c r="A3372" s="8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9" t="n">
        <v>46055</v>
      </c>
      <c r="Q3372" t="inlineStr">
        <is>
          <t>Yes</t>
        </is>
      </c>
      <c r="R3372" t="inlineStr">
        <is>
          <t>2026-04-19 06:17</t>
        </is>
      </c>
      <c r="S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3372" t="inlineStr">
        <is>
          <t>https://casino.guru/spin-rio-casino-review</t>
        </is>
      </c>
    </row>
    <row r="3373">
      <c r="A3373" s="8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9" t="n">
        <v>46142</v>
      </c>
      <c r="Q3373" t="inlineStr">
        <is>
          <t>Yes</t>
        </is>
      </c>
      <c r="R3373" t="inlineStr">
        <is>
          <t>2026-04-19 06:40</t>
        </is>
      </c>
      <c r="S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T3373" t="inlineStr">
        <is>
          <t>https://casino.guru/24play-casino-review</t>
        </is>
      </c>
    </row>
    <row r="3374">
      <c r="A3374" s="8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9" t="n">
        <v>46058</v>
      </c>
      <c r="Q3374" t="inlineStr">
        <is>
          <t>Yes</t>
        </is>
      </c>
      <c r="R3374" t="inlineStr">
        <is>
          <t>2026-04-19 06:07</t>
        </is>
      </c>
      <c r="S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T3374" t="inlineStr">
        <is>
          <t>https://casino.guru/betregal-casino-review</t>
        </is>
      </c>
    </row>
    <row r="3375">
      <c r="A3375" s="8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9" t="n">
        <v>46093</v>
      </c>
      <c r="Q3375" t="inlineStr">
        <is>
          <t>Yes</t>
        </is>
      </c>
      <c r="R3375" t="inlineStr">
        <is>
          <t>2026-04-19 05:59</t>
        </is>
      </c>
      <c r="S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3375" t="inlineStr">
        <is>
          <t>https://casino.guru/Casimba-Casino-review</t>
        </is>
      </c>
    </row>
    <row r="3376">
      <c r="A3376" s="8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9" t="n">
        <v>45953</v>
      </c>
      <c r="Q3376" t="inlineStr">
        <is>
          <t>Yes</t>
        </is>
      </c>
      <c r="R3376" t="inlineStr">
        <is>
          <t>2026-04-19 06:26</t>
        </is>
      </c>
      <c r="S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T3376" t="inlineStr">
        <is>
          <t>https://casino.guru/betnation-casino-review</t>
        </is>
      </c>
    </row>
    <row r="3377">
      <c r="A3377" s="8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9" t="n">
        <v>46009</v>
      </c>
      <c r="Q3377" t="inlineStr">
        <is>
          <t>Yes</t>
        </is>
      </c>
      <c r="R3377" t="inlineStr">
        <is>
          <t>2026-04-19 06:36</t>
        </is>
      </c>
      <c r="S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T3377" t="inlineStr">
        <is>
          <t>https://casino.guru/christchurch-casino-review</t>
        </is>
      </c>
    </row>
    <row r="3378">
      <c r="A3378" s="8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9" t="n">
        <v>45884</v>
      </c>
      <c r="Q3378" t="inlineStr">
        <is>
          <t>Yes</t>
        </is>
      </c>
      <c r="R3378" t="inlineStr">
        <is>
          <t>2026-04-19 06:57</t>
        </is>
      </c>
      <c r="S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T3378" t="inlineStr">
        <is>
          <t>https://casino.guru/aposta7-casino-review</t>
        </is>
      </c>
    </row>
    <row r="3379">
      <c r="A3379" s="8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9" t="n">
        <v>46061</v>
      </c>
      <c r="Q3379" t="inlineStr">
        <is>
          <t>Yes</t>
        </is>
      </c>
      <c r="R3379" t="inlineStr">
        <is>
          <t>2026-04-19 06:13</t>
        </is>
      </c>
      <c r="S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3379" t="inlineStr">
        <is>
          <t>https://casino.guru/huc99-casino-review</t>
        </is>
      </c>
    </row>
    <row r="3380">
      <c r="A3380" s="8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9" t="n">
        <v>46142</v>
      </c>
      <c r="Q3380" t="inlineStr">
        <is>
          <t>Yes</t>
        </is>
      </c>
      <c r="R3380" t="inlineStr">
        <is>
          <t>2026-04-19 06:30</t>
        </is>
      </c>
      <c r="S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3380" t="inlineStr">
        <is>
          <t>https://casino.guru/royal77-casino-review</t>
        </is>
      </c>
    </row>
    <row r="3381">
      <c r="A3381" s="8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9" t="n">
        <v>45923</v>
      </c>
      <c r="Q3381" t="inlineStr">
        <is>
          <t>Yes</t>
        </is>
      </c>
      <c r="R3381" t="inlineStr">
        <is>
          <t>2026-04-19 06:06</t>
        </is>
      </c>
      <c r="S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T3381" t="inlineStr">
        <is>
          <t>https://casino.guru/Slotzo-Casino-review</t>
        </is>
      </c>
    </row>
    <row r="3382">
      <c r="A3382" s="8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9" t="n">
        <v>46101</v>
      </c>
      <c r="Q3382" t="inlineStr">
        <is>
          <t>Yes</t>
        </is>
      </c>
      <c r="R3382" t="inlineStr">
        <is>
          <t>2026-04-19 06:17</t>
        </is>
      </c>
      <c r="S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3382" t="inlineStr">
        <is>
          <t>https://casino.guru/luck-stars-casino-review</t>
        </is>
      </c>
    </row>
    <row r="3383">
      <c r="A3383" s="8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9" t="n">
        <v>46129</v>
      </c>
      <c r="Q3383" t="inlineStr">
        <is>
          <t>Yes</t>
        </is>
      </c>
      <c r="R3383" t="inlineStr">
        <is>
          <t>2026-04-19 06:31</t>
        </is>
      </c>
      <c r="S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3383" t="inlineStr">
        <is>
          <t>https://casino.guru/playstar-casino-review</t>
        </is>
      </c>
    </row>
    <row r="3384">
      <c r="A3384" s="8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9" t="n">
        <v>46141</v>
      </c>
      <c r="Q3384" t="inlineStr">
        <is>
          <t>Yes</t>
        </is>
      </c>
      <c r="R3384" t="inlineStr">
        <is>
          <t>2026-04-19 07:07</t>
        </is>
      </c>
      <c r="S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3384" t="inlineStr">
        <is>
          <t>https://casino.guru/aus96-casino-review</t>
        </is>
      </c>
    </row>
    <row r="3385">
      <c r="A3385" s="8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9" t="n">
        <v>45940</v>
      </c>
      <c r="Q3385" t="inlineStr">
        <is>
          <t>Yes</t>
        </is>
      </c>
      <c r="R3385" t="inlineStr">
        <is>
          <t>2026-04-19 06:26</t>
        </is>
      </c>
      <c r="S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3385" t="inlineStr">
        <is>
          <t>https://casino.guru/pay168bet-casino-review</t>
        </is>
      </c>
    </row>
    <row r="3386">
      <c r="A3386" s="8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9" t="n">
        <v>46058</v>
      </c>
      <c r="Q3386" t="inlineStr">
        <is>
          <t>Yes</t>
        </is>
      </c>
      <c r="R3386" t="inlineStr">
        <is>
          <t>2026-04-19 06:04</t>
        </is>
      </c>
      <c r="S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T3386" t="inlineStr">
        <is>
          <t>https://casino.guru/Dragonara-Casino-review</t>
        </is>
      </c>
    </row>
    <row r="3387">
      <c r="A3387" s="8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9" t="n">
        <v>46122</v>
      </c>
      <c r="Q3387" t="inlineStr">
        <is>
          <t>Yes</t>
        </is>
      </c>
      <c r="R3387" t="inlineStr">
        <is>
          <t>2026-04-19 06:22</t>
        </is>
      </c>
      <c r="S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T3387" t="inlineStr">
        <is>
          <t>https://casino.guru/izibet-casino-review</t>
        </is>
      </c>
    </row>
    <row r="3388">
      <c r="A3388" s="8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9" t="n">
        <v>46133</v>
      </c>
      <c r="Q3388" t="inlineStr">
        <is>
          <t>Yes</t>
        </is>
      </c>
      <c r="R3388" t="inlineStr">
        <is>
          <t>2026-04-19 06:21</t>
        </is>
      </c>
      <c r="S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T3388" t="inlineStr">
        <is>
          <t>https://casino.guru/firevegas-casino-review</t>
        </is>
      </c>
    </row>
    <row r="3389">
      <c r="A3389" s="8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9" t="n">
        <v>45820</v>
      </c>
      <c r="Q3389" t="inlineStr">
        <is>
          <t>Yes</t>
        </is>
      </c>
      <c r="R3389" t="inlineStr">
        <is>
          <t>2026-04-19 06:40</t>
        </is>
      </c>
      <c r="S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3389" t="inlineStr">
        <is>
          <t>https://casino.guru/phtaya-casino-review</t>
        </is>
      </c>
    </row>
    <row r="3390">
      <c r="A3390" s="8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9" t="n">
        <v>46035</v>
      </c>
      <c r="Q3390" t="inlineStr">
        <is>
          <t>Yes</t>
        </is>
      </c>
      <c r="R3390" t="inlineStr">
        <is>
          <t>2026-04-19 06:38</t>
        </is>
      </c>
      <c r="S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3390" t="inlineStr">
        <is>
          <t>https://casino.guru/a9play-casino-review</t>
        </is>
      </c>
    </row>
    <row r="3391">
      <c r="A3391" s="8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9" t="n">
        <v>46133</v>
      </c>
      <c r="Q3391" t="inlineStr">
        <is>
          <t>Yes</t>
        </is>
      </c>
      <c r="R3391" t="inlineStr">
        <is>
          <t>2026-04-19 06:24</t>
        </is>
      </c>
      <c r="S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T3391" t="inlineStr">
        <is>
          <t>https://casino.guru/mahti-casino-review</t>
        </is>
      </c>
    </row>
    <row r="3392">
      <c r="A3392" s="8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9" t="n">
        <v>46053</v>
      </c>
      <c r="Q3392" t="inlineStr">
        <is>
          <t>Yes</t>
        </is>
      </c>
      <c r="R3392" t="inlineStr">
        <is>
          <t>2026-04-19 06:16</t>
        </is>
      </c>
      <c r="S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T3392" t="inlineStr">
        <is>
          <t>https://casino.guru/griffon-casino-review</t>
        </is>
      </c>
    </row>
    <row r="3393">
      <c r="A3393" s="8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9" t="n">
        <v>46009</v>
      </c>
      <c r="Q3393" t="inlineStr">
        <is>
          <t>Yes</t>
        </is>
      </c>
      <c r="R3393" t="inlineStr">
        <is>
          <t>2026-04-19 06:00</t>
        </is>
      </c>
      <c r="S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T3393" t="inlineStr">
        <is>
          <t>https://casino.guru/Sportingbet-Casino-review</t>
        </is>
      </c>
    </row>
    <row r="3394">
      <c r="A3394" s="8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9" t="n">
        <v>46112</v>
      </c>
      <c r="Q3394" t="inlineStr">
        <is>
          <t>Yes</t>
        </is>
      </c>
      <c r="R3394" t="inlineStr">
        <is>
          <t>2026-04-19 06:24</t>
        </is>
      </c>
      <c r="S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3394" t="inlineStr">
        <is>
          <t>https://casino.guru/bantubet-casino-review</t>
        </is>
      </c>
    </row>
    <row r="3395">
      <c r="A3395" s="8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9" t="n">
        <v>46058</v>
      </c>
      <c r="Q3395" t="inlineStr">
        <is>
          <t>Yes</t>
        </is>
      </c>
      <c r="R3395" t="inlineStr">
        <is>
          <t>2026-04-19 06:10</t>
        </is>
      </c>
      <c r="S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T3395" t="inlineStr">
        <is>
          <t>https://casino.guru/mroyun-casino-review</t>
        </is>
      </c>
    </row>
    <row r="3396">
      <c r="A3396" s="8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9" t="n">
        <v>46061</v>
      </c>
      <c r="Q3396" t="inlineStr">
        <is>
          <t>Yes</t>
        </is>
      </c>
      <c r="R3396" t="inlineStr">
        <is>
          <t>2026-04-19 06:12</t>
        </is>
      </c>
      <c r="S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T3396" t="inlineStr">
        <is>
          <t>https://casino.guru/vega77-casino-review</t>
        </is>
      </c>
    </row>
    <row r="3397">
      <c r="A3397" s="8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9" t="n">
        <v>46031</v>
      </c>
      <c r="Q3397" t="inlineStr">
        <is>
          <t>Yes</t>
        </is>
      </c>
      <c r="R3397" t="inlineStr">
        <is>
          <t>2026-04-19 06:01</t>
        </is>
      </c>
      <c r="S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T3397" t="inlineStr">
        <is>
          <t>https://casino.guru/Slot-Planet-Casino-review</t>
        </is>
      </c>
    </row>
    <row r="3398">
      <c r="A3398" s="8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9" t="n">
        <v>45888</v>
      </c>
      <c r="Q3398" t="inlineStr">
        <is>
          <t>Yes</t>
        </is>
      </c>
      <c r="R3398" t="inlineStr">
        <is>
          <t>2026-04-19 06:40</t>
        </is>
      </c>
      <c r="S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3398" t="inlineStr">
        <is>
          <t>https://casino.guru/sellatuparley-casino-review</t>
        </is>
      </c>
    </row>
    <row r="3399">
      <c r="A3399" s="8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9" t="n">
        <v>46034</v>
      </c>
      <c r="Q3399" t="inlineStr">
        <is>
          <t>Yes</t>
        </is>
      </c>
      <c r="R3399" t="inlineStr">
        <is>
          <t>2026-04-19 06:27</t>
        </is>
      </c>
      <c r="S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T3399" t="inlineStr">
        <is>
          <t>https://casino.guru/topkasino-casino-review</t>
        </is>
      </c>
    </row>
    <row r="3400">
      <c r="A3400" s="8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9" t="n">
        <v>45945</v>
      </c>
      <c r="Q3400" t="inlineStr">
        <is>
          <t>Yes</t>
        </is>
      </c>
      <c r="R3400" t="inlineStr">
        <is>
          <t>2026-04-19 06:10</t>
        </is>
      </c>
      <c r="S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T3400" t="inlineStr">
        <is>
          <t>https://casino.guru/inkabet-casino-review</t>
        </is>
      </c>
    </row>
    <row r="3401">
      <c r="A3401" s="8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9" t="n">
        <v>45959</v>
      </c>
      <c r="Q3401" t="inlineStr">
        <is>
          <t>Yes</t>
        </is>
      </c>
      <c r="R3401" t="inlineStr">
        <is>
          <t>2026-04-19 07:02</t>
        </is>
      </c>
      <c r="S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T3401" t="inlineStr">
        <is>
          <t>https://casino.guru/maverick-online-casino-review</t>
        </is>
      </c>
    </row>
    <row r="3402">
      <c r="A3402" s="8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9" t="n">
        <v>45972</v>
      </c>
      <c r="Q3402" t="inlineStr">
        <is>
          <t>Yes</t>
        </is>
      </c>
      <c r="R3402" t="inlineStr">
        <is>
          <t>2026-04-19 06:41</t>
        </is>
      </c>
      <c r="S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T3402" t="inlineStr">
        <is>
          <t>https://casino.guru/fili-play-casino-review</t>
        </is>
      </c>
    </row>
    <row r="3403">
      <c r="A3403" s="8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9" t="n">
        <v>46022</v>
      </c>
      <c r="Q3403" t="inlineStr">
        <is>
          <t>Yes</t>
        </is>
      </c>
      <c r="R3403" t="inlineStr">
        <is>
          <t>2026-04-19 06:24</t>
        </is>
      </c>
      <c r="S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T3403" t="inlineStr">
        <is>
          <t>https://casino.guru/peppermill-casino-review</t>
        </is>
      </c>
    </row>
    <row r="3404">
      <c r="A3404" s="8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9" t="n">
        <v>46073</v>
      </c>
      <c r="Q3404" t="inlineStr">
        <is>
          <t>Yes</t>
        </is>
      </c>
      <c r="R3404" t="inlineStr">
        <is>
          <t>2026-04-19 05:58</t>
        </is>
      </c>
      <c r="S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T3404" t="inlineStr">
        <is>
          <t>https://casino.guru/yaass-casino-review</t>
        </is>
      </c>
    </row>
    <row r="3405">
      <c r="A3405" s="8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9" t="n">
        <v>46072</v>
      </c>
      <c r="Q3405" t="inlineStr">
        <is>
          <t>Yes</t>
        </is>
      </c>
      <c r="R3405" t="inlineStr">
        <is>
          <t>2026-04-19 06:37</t>
        </is>
      </c>
      <c r="S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3405" t="inlineStr">
        <is>
          <t>https://casino.guru/50jili-casino-review</t>
        </is>
      </c>
    </row>
    <row r="3406">
      <c r="A3406" s="8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9" t="n">
        <v>46031</v>
      </c>
      <c r="Q3406" t="inlineStr">
        <is>
          <t>Yes</t>
        </is>
      </c>
      <c r="R3406" t="inlineStr">
        <is>
          <t>2026-04-19 05:56</t>
        </is>
      </c>
      <c r="S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T3406" t="inlineStr">
        <is>
          <t>https://casino.guru/PlayGrand-Casino-review</t>
        </is>
      </c>
    </row>
    <row r="3407">
      <c r="A3407" s="8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9" t="n">
        <v>45992</v>
      </c>
      <c r="Q3407" t="inlineStr">
        <is>
          <t>Yes</t>
        </is>
      </c>
      <c r="R3407" t="inlineStr">
        <is>
          <t>2026-04-19 06:15</t>
        </is>
      </c>
      <c r="S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T3407" t="inlineStr">
        <is>
          <t>https://casino.guru/macau442-net-casino-review</t>
        </is>
      </c>
    </row>
    <row r="3408">
      <c r="A3408" s="8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9" t="n">
        <v>46101</v>
      </c>
      <c r="Q3408" t="inlineStr">
        <is>
          <t>Yes</t>
        </is>
      </c>
      <c r="R3408" t="inlineStr">
        <is>
          <t>2026-04-19 06:30</t>
        </is>
      </c>
      <c r="S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3408" t="inlineStr">
        <is>
          <t>https://casino.guru/bonanza-slots-casino-review</t>
        </is>
      </c>
    </row>
    <row r="3409">
      <c r="A3409" s="8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9" t="n">
        <v>46050</v>
      </c>
      <c r="Q3409" t="inlineStr">
        <is>
          <t>Yes</t>
        </is>
      </c>
      <c r="R3409" t="inlineStr">
        <is>
          <t>2026-04-19 06:58</t>
        </is>
      </c>
      <c r="S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T3409" t="inlineStr">
        <is>
          <t>https://casino.guru/betfusion-casino-review</t>
        </is>
      </c>
    </row>
    <row r="3410">
      <c r="A3410" s="8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9" t="n">
        <v>45884</v>
      </c>
      <c r="Q3410" t="inlineStr">
        <is>
          <t>Yes</t>
        </is>
      </c>
      <c r="R3410" t="inlineStr">
        <is>
          <t>2026-04-19 06:36</t>
        </is>
      </c>
      <c r="S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T3410" t="inlineStr">
        <is>
          <t>https://casino.guru/kdslots-casino-review</t>
        </is>
      </c>
    </row>
    <row r="3411">
      <c r="A3411" s="8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9" t="n">
        <v>45888</v>
      </c>
      <c r="Q3411" t="inlineStr">
        <is>
          <t>Yes</t>
        </is>
      </c>
      <c r="R3411" t="inlineStr">
        <is>
          <t>2026-04-19 06:40</t>
        </is>
      </c>
      <c r="S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T3411" t="inlineStr">
        <is>
          <t>https://casino.guru/six6s-casino-review</t>
        </is>
      </c>
    </row>
    <row r="3412">
      <c r="A3412" s="8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9" t="n">
        <v>46058</v>
      </c>
      <c r="Q3412" t="inlineStr">
        <is>
          <t>Yes</t>
        </is>
      </c>
      <c r="R3412" t="inlineStr">
        <is>
          <t>2026-04-19 06:14</t>
        </is>
      </c>
      <c r="S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3412" t="inlineStr">
        <is>
          <t>https://casino.guru/domusbet-casino-review</t>
        </is>
      </c>
    </row>
    <row r="3413">
      <c r="A3413" s="8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9" t="n">
        <v>45995</v>
      </c>
      <c r="Q3413" t="inlineStr">
        <is>
          <t>Yes</t>
        </is>
      </c>
      <c r="R3413" t="inlineStr">
        <is>
          <t>2026-04-19 06:23</t>
        </is>
      </c>
      <c r="S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3413" t="inlineStr">
        <is>
          <t>https://casino.guru/betstation-casino-review</t>
        </is>
      </c>
    </row>
    <row r="3414">
      <c r="A3414" s="8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9" t="n">
        <v>45957</v>
      </c>
      <c r="Q3414" t="inlineStr">
        <is>
          <t>Yes</t>
        </is>
      </c>
      <c r="R3414" t="inlineStr">
        <is>
          <t>2026-04-19 06:40</t>
        </is>
      </c>
      <c r="S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T3414" t="inlineStr">
        <is>
          <t>https://casino.guru/haha777-casino-review</t>
        </is>
      </c>
    </row>
    <row r="3415">
      <c r="A3415" s="8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9" t="n">
        <v>46012</v>
      </c>
      <c r="Q3415" t="inlineStr">
        <is>
          <t>Yes</t>
        </is>
      </c>
      <c r="R3415" t="inlineStr">
        <is>
          <t>2026-04-19 07:10</t>
        </is>
      </c>
      <c r="S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3415" t="inlineStr">
        <is>
          <t>https://casino.guru/banglabet-casino-review</t>
        </is>
      </c>
    </row>
    <row r="3416">
      <c r="A3416" s="8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9" t="n">
        <v>45883</v>
      </c>
      <c r="Q3416" t="inlineStr">
        <is>
          <t>Yes</t>
        </is>
      </c>
      <c r="R3416" t="inlineStr">
        <is>
          <t>2026-04-19 06:46</t>
        </is>
      </c>
      <c r="S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3416" t="inlineStr">
        <is>
          <t>https://casino.guru/jeffybet-casino-review</t>
        </is>
      </c>
    </row>
    <row r="3417">
      <c r="A3417" s="8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9" t="n">
        <v>45999</v>
      </c>
      <c r="Q3417" t="inlineStr">
        <is>
          <t>Yes</t>
        </is>
      </c>
      <c r="R3417" t="inlineStr">
        <is>
          <t>2026-04-19 06:12</t>
        </is>
      </c>
      <c r="S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T3417" t="inlineStr">
        <is>
          <t>https://casino.guru/regal33-casino-review</t>
        </is>
      </c>
    </row>
    <row r="3418">
      <c r="A3418" s="8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9" t="n">
        <v>46122</v>
      </c>
      <c r="Q3418" t="inlineStr">
        <is>
          <t>Yes</t>
        </is>
      </c>
      <c r="R3418" t="inlineStr">
        <is>
          <t>2026-04-19 06:06</t>
        </is>
      </c>
      <c r="S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T3418" t="inlineStr">
        <is>
          <t>https://casino.guru/heyspin-casino-review</t>
        </is>
      </c>
    </row>
    <row r="3419">
      <c r="A3419" s="8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9" t="n">
        <v>45820</v>
      </c>
      <c r="Q3419" t="inlineStr">
        <is>
          <t>Yes</t>
        </is>
      </c>
      <c r="R3419" t="inlineStr">
        <is>
          <t>2026-04-19 06:33</t>
        </is>
      </c>
      <c r="S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T3419" t="inlineStr">
        <is>
          <t>https://casino.guru/gana777-casino-review</t>
        </is>
      </c>
    </row>
    <row r="3420">
      <c r="A3420" s="8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9" t="n">
        <v>46060</v>
      </c>
      <c r="Q3420" t="inlineStr">
        <is>
          <t>Yes</t>
        </is>
      </c>
      <c r="R3420" t="inlineStr">
        <is>
          <t>2026-04-19 06:29</t>
        </is>
      </c>
      <c r="S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T3420" t="inlineStr">
        <is>
          <t>https://casino.guru/play-hooley-casino-review</t>
        </is>
      </c>
    </row>
    <row r="3421">
      <c r="A3421" s="8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9" t="n">
        <v>46031</v>
      </c>
      <c r="Q3421" t="inlineStr">
        <is>
          <t>Yes</t>
        </is>
      </c>
      <c r="R3421" t="inlineStr">
        <is>
          <t>2026-04-19 06:34</t>
        </is>
      </c>
      <c r="S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T3421" t="inlineStr">
        <is>
          <t>https://casino.guru/igni-casino-review</t>
        </is>
      </c>
    </row>
    <row r="3422">
      <c r="A3422" s="8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9" t="n">
        <v>45877</v>
      </c>
      <c r="Q3422" t="inlineStr">
        <is>
          <t>Yes</t>
        </is>
      </c>
      <c r="R3422" t="inlineStr">
        <is>
          <t>2026-04-19 06:54</t>
        </is>
      </c>
      <c r="S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T3422" t="inlineStr">
        <is>
          <t>https://casino.guru/atacamabet-casino-review</t>
        </is>
      </c>
    </row>
    <row r="3423">
      <c r="A3423" s="8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9" t="n">
        <v>46059</v>
      </c>
      <c r="Q3423" t="inlineStr">
        <is>
          <t>Yes</t>
        </is>
      </c>
      <c r="R3423" t="inlineStr">
        <is>
          <t>2026-04-19 06:38</t>
        </is>
      </c>
      <c r="S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3423" t="inlineStr">
        <is>
          <t>https://casino.guru/metropolitan-gaming-casino-review</t>
        </is>
      </c>
    </row>
    <row r="3424">
      <c r="A3424" s="8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9" t="n">
        <v>46071</v>
      </c>
      <c r="Q3424" t="inlineStr">
        <is>
          <t>Yes</t>
        </is>
      </c>
      <c r="R3424" t="inlineStr">
        <is>
          <t>2026-04-19 06:27</t>
        </is>
      </c>
      <c r="S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T3424" t="inlineStr">
        <is>
          <t>https://casino.guru/bzeebet-casino-review</t>
        </is>
      </c>
    </row>
    <row r="3425">
      <c r="A3425" s="8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9" t="n">
        <v>45912</v>
      </c>
      <c r="Q3425" t="inlineStr">
        <is>
          <t>Yes</t>
        </is>
      </c>
      <c r="R3425" t="inlineStr">
        <is>
          <t>2026-04-19 06:45</t>
        </is>
      </c>
      <c r="S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T3425" t="inlineStr">
        <is>
          <t>https://casino.guru/slotmacau-188-casino-review</t>
        </is>
      </c>
    </row>
    <row r="3426">
      <c r="A3426" s="8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9" t="n">
        <v>46009</v>
      </c>
      <c r="Q3426" t="inlineStr">
        <is>
          <t>Yes</t>
        </is>
      </c>
      <c r="R3426" t="inlineStr">
        <is>
          <t>2026-04-19 06:04</t>
        </is>
      </c>
      <c r="S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T3426" t="inlineStr">
        <is>
          <t>https://casino.guru/Duelz-Casino-review</t>
        </is>
      </c>
    </row>
    <row r="3427">
      <c r="A3427" s="8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9" t="n">
        <v>45973</v>
      </c>
      <c r="Q3427" t="inlineStr">
        <is>
          <t>Yes</t>
        </is>
      </c>
      <c r="R3427" t="inlineStr">
        <is>
          <t>2026-04-19 06:17</t>
        </is>
      </c>
      <c r="S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3427" t="inlineStr">
        <is>
          <t>https://casino.guru/96ace-casino-review</t>
        </is>
      </c>
    </row>
    <row r="3428">
      <c r="A3428" s="8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9" t="n">
        <v>46075</v>
      </c>
      <c r="Q3428" t="inlineStr">
        <is>
          <t>Yes</t>
        </is>
      </c>
      <c r="R3428" t="inlineStr">
        <is>
          <t>2026-04-19 06:42</t>
        </is>
      </c>
      <c r="S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3428" t="inlineStr">
        <is>
          <t>https://casino.guru/bbrbet-casino-review</t>
        </is>
      </c>
    </row>
    <row r="3429">
      <c r="A3429" s="8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9" t="n">
        <v>46135</v>
      </c>
      <c r="Q3429" t="inlineStr">
        <is>
          <t>Yes</t>
        </is>
      </c>
      <c r="R3429" t="inlineStr">
        <is>
          <t>2026-04-19 06:37</t>
        </is>
      </c>
      <c r="S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T3429" t="inlineStr">
        <is>
          <t>https://casino.guru/kim-casino-review</t>
        </is>
      </c>
    </row>
    <row r="3430">
      <c r="A3430" s="8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9" t="n">
        <v>46135</v>
      </c>
      <c r="Q3430" t="inlineStr">
        <is>
          <t>Yes</t>
        </is>
      </c>
      <c r="R3430" t="inlineStr">
        <is>
          <t>2026-04-19 06:37</t>
        </is>
      </c>
      <c r="S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T3430" t="inlineStr">
        <is>
          <t>https://casino.guru/bet-inferno-casino-review</t>
        </is>
      </c>
    </row>
    <row r="3431">
      <c r="A3431" s="8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9" t="n">
        <v>46128</v>
      </c>
      <c r="Q3431" t="inlineStr">
        <is>
          <t>Yes</t>
        </is>
      </c>
      <c r="R3431" t="inlineStr">
        <is>
          <t>2026-04-19 06:31</t>
        </is>
      </c>
      <c r="S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T3431" t="inlineStr">
        <is>
          <t>https://casino.guru/playtsogo-casino-review</t>
        </is>
      </c>
    </row>
    <row r="3432">
      <c r="A3432" s="8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9" t="n">
        <v>46098</v>
      </c>
      <c r="Q3432" t="inlineStr">
        <is>
          <t>Yes</t>
        </is>
      </c>
      <c r="R3432" t="inlineStr">
        <is>
          <t>2026-04-19 06:23</t>
        </is>
      </c>
      <c r="S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3432" t="inlineStr">
        <is>
          <t>https://casino.guru/allinbet-casino-review</t>
        </is>
      </c>
    </row>
    <row r="3433">
      <c r="A3433" s="8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9" t="n">
        <v>45992</v>
      </c>
      <c r="Q3433" t="inlineStr">
        <is>
          <t>Yes</t>
        </is>
      </c>
      <c r="R3433" t="inlineStr">
        <is>
          <t>2026-04-19 06:15</t>
        </is>
      </c>
      <c r="S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3433" t="inlineStr">
        <is>
          <t>https://casino.guru/dig88-casino-review</t>
        </is>
      </c>
    </row>
    <row r="3434">
      <c r="A3434" s="8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9" t="n">
        <v>45946</v>
      </c>
      <c r="Q3434" t="inlineStr">
        <is>
          <t>Yes</t>
        </is>
      </c>
      <c r="R3434" t="inlineStr">
        <is>
          <t>2026-04-19 06:09</t>
        </is>
      </c>
      <c r="S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3434" t="inlineStr">
        <is>
          <t>https://casino.guru/stardice-casino-review</t>
        </is>
      </c>
    </row>
    <row r="3435">
      <c r="A3435" s="8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9" t="n">
        <v>45979</v>
      </c>
      <c r="Q3435" t="inlineStr">
        <is>
          <t>Yes</t>
        </is>
      </c>
      <c r="R3435" t="inlineStr">
        <is>
          <t>2026-04-19 06:39</t>
        </is>
      </c>
      <c r="S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T3435" t="inlineStr">
        <is>
          <t>https://casino.guru/4play-bet-casino-review</t>
        </is>
      </c>
    </row>
    <row r="3436">
      <c r="A3436" s="8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9" t="n">
        <v>45889</v>
      </c>
      <c r="Q3436" t="inlineStr">
        <is>
          <t>Yes</t>
        </is>
      </c>
      <c r="R3436" t="inlineStr">
        <is>
          <t>2026-04-19 06:22</t>
        </is>
      </c>
      <c r="S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3436" t="inlineStr">
        <is>
          <t>https://casino.guru/goawin-casino-review</t>
        </is>
      </c>
    </row>
    <row r="3437">
      <c r="A3437" s="8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9" t="n">
        <v>45990</v>
      </c>
      <c r="Q3437" t="inlineStr">
        <is>
          <t>Yes</t>
        </is>
      </c>
      <c r="R3437" t="inlineStr">
        <is>
          <t>2026-04-19 07:01</t>
        </is>
      </c>
      <c r="S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T3437" t="inlineStr">
        <is>
          <t>https://casino.guru/niagara-jackpot-casino-review</t>
        </is>
      </c>
    </row>
    <row r="3438">
      <c r="A3438" s="8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9" t="n">
        <v>45980</v>
      </c>
      <c r="Q3438" t="inlineStr">
        <is>
          <t>Yes</t>
        </is>
      </c>
      <c r="R3438" t="inlineStr">
        <is>
          <t>2026-04-19 07:07</t>
        </is>
      </c>
      <c r="S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T3438" t="inlineStr">
        <is>
          <t>https://casino.guru/ez99-casino-review</t>
        </is>
      </c>
    </row>
    <row r="3439">
      <c r="A3439" s="8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9" t="n">
        <v>45973</v>
      </c>
      <c r="Q3439" t="inlineStr">
        <is>
          <t>Yes</t>
        </is>
      </c>
      <c r="R3439" t="inlineStr">
        <is>
          <t>2026-04-19 07:03</t>
        </is>
      </c>
      <c r="S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T3439" t="inlineStr">
        <is>
          <t>https://casino.guru/100kina-casino-review</t>
        </is>
      </c>
    </row>
    <row r="3440">
      <c r="A3440" s="8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9" t="n">
        <v>45967</v>
      </c>
      <c r="Q3440" t="inlineStr">
        <is>
          <t>Yes</t>
        </is>
      </c>
      <c r="R3440" t="inlineStr">
        <is>
          <t>2026-04-19 06:15</t>
        </is>
      </c>
      <c r="S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3440" t="inlineStr">
        <is>
          <t>https://casino.guru/mmc996-casino-review</t>
        </is>
      </c>
    </row>
    <row r="3441">
      <c r="A3441" s="8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9" t="n">
        <v>46010</v>
      </c>
      <c r="Q3441" t="inlineStr">
        <is>
          <t>Yes</t>
        </is>
      </c>
      <c r="R3441" t="inlineStr">
        <is>
          <t>2026-04-19 05:58</t>
        </is>
      </c>
      <c r="S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T3441" t="inlineStr">
        <is>
          <t>https://casino.guru/Wunderino-Casino-review</t>
        </is>
      </c>
    </row>
    <row r="3442">
      <c r="A3442" s="8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9" t="n">
        <v>46007</v>
      </c>
      <c r="Q3442" t="inlineStr">
        <is>
          <t>Yes</t>
        </is>
      </c>
      <c r="R3442" t="inlineStr">
        <is>
          <t>2026-04-19 06:15</t>
        </is>
      </c>
      <c r="S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T3442" t="inlineStr">
        <is>
          <t>https://casino.guru/sba-casino-review</t>
        </is>
      </c>
    </row>
    <row r="3443">
      <c r="A3443" s="8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9" t="n">
        <v>46002</v>
      </c>
      <c r="Q3443" t="inlineStr">
        <is>
          <t>Yes</t>
        </is>
      </c>
      <c r="R3443" t="inlineStr">
        <is>
          <t>2026-04-19 06:48</t>
        </is>
      </c>
      <c r="S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T3443" t="inlineStr">
        <is>
          <t>https://casino.guru/no2bet-casino-review</t>
        </is>
      </c>
    </row>
    <row r="3444">
      <c r="A3444" s="8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9" t="n">
        <v>45876</v>
      </c>
      <c r="Q3444" t="inlineStr">
        <is>
          <t>Yes</t>
        </is>
      </c>
      <c r="R3444" t="inlineStr">
        <is>
          <t>2026-04-19 06:04</t>
        </is>
      </c>
      <c r="S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T3444" t="inlineStr">
        <is>
          <t>https://casino.guru/Matchbook-Casino-review</t>
        </is>
      </c>
    </row>
    <row r="3445">
      <c r="A3445" s="8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9" t="n">
        <v>46113</v>
      </c>
      <c r="Q3445" t="inlineStr">
        <is>
          <t>Yes</t>
        </is>
      </c>
      <c r="R3445" t="inlineStr">
        <is>
          <t>2026-04-19 05:59</t>
        </is>
      </c>
      <c r="S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3445" t="inlineStr">
        <is>
          <t>https://casino.guru/The-Phone-Casino-review</t>
        </is>
      </c>
    </row>
    <row r="3446">
      <c r="A3446" s="8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9" t="n">
        <v>46113</v>
      </c>
      <c r="Q3446" t="inlineStr">
        <is>
          <t>Yes</t>
        </is>
      </c>
      <c r="R3446" t="inlineStr">
        <is>
          <t>2026-04-19 06:23</t>
        </is>
      </c>
      <c r="S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3446" t="inlineStr">
        <is>
          <t>https://casino.guru/vegas-moose-casino-review</t>
        </is>
      </c>
    </row>
    <row r="3447">
      <c r="A3447" s="8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9" t="n">
        <v>46105</v>
      </c>
      <c r="Q3447" t="inlineStr">
        <is>
          <t>Yes</t>
        </is>
      </c>
      <c r="R3447" t="inlineStr">
        <is>
          <t>2026-04-19 06:32</t>
        </is>
      </c>
      <c r="S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3447" t="inlineStr">
        <is>
          <t>https://casino.guru/24spin-casino-review</t>
        </is>
      </c>
    </row>
    <row r="3448">
      <c r="A3448" s="8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9" t="n">
        <v>46142</v>
      </c>
      <c r="Q3448" t="inlineStr">
        <is>
          <t>Yes</t>
        </is>
      </c>
      <c r="R3448" t="inlineStr">
        <is>
          <t>2026-04-19 06:21</t>
        </is>
      </c>
      <c r="S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3448" t="inlineStr">
        <is>
          <t>https://casino.guru/lucky-touch-bingo-casino-review</t>
        </is>
      </c>
    </row>
    <row r="3449">
      <c r="A3449" s="8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9" t="n">
        <v>46133</v>
      </c>
      <c r="Q3449" t="inlineStr">
        <is>
          <t>Yes</t>
        </is>
      </c>
      <c r="R3449" t="inlineStr">
        <is>
          <t>2026-04-19 07:01</t>
        </is>
      </c>
      <c r="S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3449" t="inlineStr">
        <is>
          <t>https://casino.guru/boom-radio-bingo-casino-review</t>
        </is>
      </c>
    </row>
    <row r="3450">
      <c r="A3450" s="8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9" t="n">
        <v>45889</v>
      </c>
      <c r="Q3450" t="inlineStr">
        <is>
          <t>Yes</t>
        </is>
      </c>
      <c r="R3450" t="inlineStr">
        <is>
          <t>2026-04-19 06:38</t>
        </is>
      </c>
      <c r="S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3450" t="inlineStr">
        <is>
          <t>https://casino.guru/the-ace-casino-review</t>
        </is>
      </c>
    </row>
    <row r="3451">
      <c r="A3451" s="8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9" t="n">
        <v>45875</v>
      </c>
      <c r="Q3451" t="inlineStr">
        <is>
          <t>Yes</t>
        </is>
      </c>
      <c r="R3451" t="inlineStr">
        <is>
          <t>2026-04-19 06:52</t>
        </is>
      </c>
      <c r="S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3451" t="inlineStr">
        <is>
          <t>https://casino.guru/betxstar-casino-review</t>
        </is>
      </c>
    </row>
    <row r="3452">
      <c r="A3452" s="8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9" t="n">
        <v>45826</v>
      </c>
      <c r="Q3452" t="inlineStr">
        <is>
          <t>Yes</t>
        </is>
      </c>
      <c r="R3452" t="inlineStr">
        <is>
          <t>2026-04-19 06:41</t>
        </is>
      </c>
      <c r="S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T3452" t="inlineStr">
        <is>
          <t>https://casino.guru/betcoin-asia-casino-review</t>
        </is>
      </c>
    </row>
    <row r="3453">
      <c r="A3453" s="8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9" t="n">
        <v>45887</v>
      </c>
      <c r="Q3453" t="inlineStr">
        <is>
          <t>Yes</t>
        </is>
      </c>
      <c r="R3453" t="inlineStr">
        <is>
          <t>2026-04-19 06:42</t>
        </is>
      </c>
      <c r="S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T3453" t="inlineStr">
        <is>
          <t>https://casino.guru/tucanwin-casino-review</t>
        </is>
      </c>
    </row>
    <row r="3454">
      <c r="A3454" s="8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9" t="n">
        <v>46058</v>
      </c>
      <c r="Q3454" t="inlineStr">
        <is>
          <t>Yes</t>
        </is>
      </c>
      <c r="R3454" t="inlineStr">
        <is>
          <t>2026-04-19 06:13</t>
        </is>
      </c>
      <c r="S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3454" t="inlineStr">
        <is>
          <t>https://casino.guru/pame-stoixima-casino-review</t>
        </is>
      </c>
    </row>
    <row r="3455">
      <c r="A3455" s="8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9" t="n">
        <v>45919</v>
      </c>
      <c r="Q3455" t="inlineStr">
        <is>
          <t>Yes</t>
        </is>
      </c>
      <c r="R3455" t="inlineStr">
        <is>
          <t>2026-04-19 06:55</t>
        </is>
      </c>
      <c r="S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T3455" t="inlineStr">
        <is>
          <t>https://casino.guru/sorti365-casino-review</t>
        </is>
      </c>
    </row>
    <row r="3456">
      <c r="A3456" s="8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9" t="n">
        <v>45930</v>
      </c>
      <c r="Q3456" t="inlineStr">
        <is>
          <t>Yes</t>
        </is>
      </c>
      <c r="R3456" t="inlineStr">
        <is>
          <t>2026-04-19 06:47</t>
        </is>
      </c>
      <c r="S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3456" t="inlineStr">
        <is>
          <t>https://casino.guru/42bet-casino-review</t>
        </is>
      </c>
    </row>
    <row r="3457">
      <c r="A3457" s="8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9" t="n">
        <v>46090</v>
      </c>
      <c r="Q3457" t="inlineStr">
        <is>
          <t>Yes</t>
        </is>
      </c>
      <c r="R3457" t="inlineStr">
        <is>
          <t>2026-04-19 06:53</t>
        </is>
      </c>
      <c r="S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T3457" t="inlineStr">
        <is>
          <t>https://casino.guru/kachingo-casino-review</t>
        </is>
      </c>
    </row>
    <row r="3458">
      <c r="A3458" s="8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9" t="n">
        <v>46006</v>
      </c>
      <c r="Q3458" t="inlineStr">
        <is>
          <t>Yes</t>
        </is>
      </c>
      <c r="R3458" t="inlineStr">
        <is>
          <t>2026-04-19 06:48</t>
        </is>
      </c>
      <c r="S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T3458" t="inlineStr">
        <is>
          <t>https://casino.guru/loco-casino-review</t>
        </is>
      </c>
    </row>
    <row r="3459">
      <c r="A3459" s="8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9" t="n">
        <v>45833</v>
      </c>
      <c r="Q3459" t="inlineStr">
        <is>
          <t>Yes</t>
        </is>
      </c>
      <c r="R3459" t="inlineStr">
        <is>
          <t>2026-04-19 06:34</t>
        </is>
      </c>
      <c r="S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T3459" t="inlineStr">
        <is>
          <t>https://casino.guru/sssgame-casino-review</t>
        </is>
      </c>
    </row>
    <row r="3460">
      <c r="A3460" s="8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9" t="n">
        <v>46098</v>
      </c>
      <c r="Q3460" t="inlineStr">
        <is>
          <t>Yes</t>
        </is>
      </c>
      <c r="R3460" t="inlineStr">
        <is>
          <t>2026-04-19 06:48</t>
        </is>
      </c>
      <c r="S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3460" t="inlineStr">
        <is>
          <t>https://casino.guru/apuestarey-casino-review</t>
        </is>
      </c>
    </row>
    <row r="3461">
      <c r="A3461" s="8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9" t="n">
        <v>46065</v>
      </c>
      <c r="Q3461" t="inlineStr">
        <is>
          <t>Yes</t>
        </is>
      </c>
      <c r="R3461" t="inlineStr">
        <is>
          <t>2026-04-19 06:39</t>
        </is>
      </c>
      <c r="S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3461" t="inlineStr">
        <is>
          <t>https://casino.guru/phlwinner-casino-review</t>
        </is>
      </c>
    </row>
    <row r="3462">
      <c r="A3462" s="8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9" t="n">
        <v>45965</v>
      </c>
      <c r="Q3462" t="inlineStr">
        <is>
          <t>Yes</t>
        </is>
      </c>
      <c r="R3462" t="inlineStr">
        <is>
          <t>2026-04-19 06:35</t>
        </is>
      </c>
      <c r="S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3462" t="inlineStr">
        <is>
          <t>https://casino.guru/1spin-win-casino-review</t>
        </is>
      </c>
    </row>
    <row r="3463">
      <c r="A3463" s="8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9" t="n">
        <v>46107</v>
      </c>
      <c r="Q3463" t="inlineStr">
        <is>
          <t>Yes</t>
        </is>
      </c>
      <c r="R3463" t="inlineStr">
        <is>
          <t>2026-04-19 06:22</t>
        </is>
      </c>
      <c r="S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T3463" t="inlineStr">
        <is>
          <t>https://casino.guru/palpitos-casino-review</t>
        </is>
      </c>
    </row>
    <row r="3464">
      <c r="A3464" s="8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9" t="n">
        <v>45932</v>
      </c>
      <c r="Q3464" t="inlineStr">
        <is>
          <t>Yes</t>
        </is>
      </c>
      <c r="R3464" t="inlineStr">
        <is>
          <t>2026-04-19 06:22</t>
        </is>
      </c>
      <c r="S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T3464" t="inlineStr">
        <is>
          <t>https://casino.guru/maverick-games-casino-review</t>
        </is>
      </c>
    </row>
    <row r="3465">
      <c r="A3465" s="8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9" t="n">
        <v>45888</v>
      </c>
      <c r="Q3465" t="inlineStr">
        <is>
          <t>Yes</t>
        </is>
      </c>
      <c r="R3465" t="inlineStr">
        <is>
          <t>2026-04-19 06:56</t>
        </is>
      </c>
      <c r="S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T3465" t="inlineStr">
        <is>
          <t>https://casino.guru/king-ph-casino-review</t>
        </is>
      </c>
    </row>
    <row r="3466">
      <c r="A3466" s="8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9" t="n">
        <v>45889</v>
      </c>
      <c r="Q3466" t="inlineStr">
        <is>
          <t>Yes</t>
        </is>
      </c>
      <c r="R3466" t="inlineStr">
        <is>
          <t>2026-04-19 06:40</t>
        </is>
      </c>
      <c r="S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T3466" t="inlineStr">
        <is>
          <t>https://casino.guru/buenas-casino-review</t>
        </is>
      </c>
    </row>
    <row r="3467">
      <c r="A3467" s="8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9" t="n">
        <v>46034</v>
      </c>
      <c r="Q3467" t="inlineStr">
        <is>
          <t>Yes</t>
        </is>
      </c>
      <c r="R3467" t="inlineStr">
        <is>
          <t>2026-04-19 06:20</t>
        </is>
      </c>
      <c r="S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3467" t="inlineStr">
        <is>
          <t>https://casino.guru/crickex-casino-review</t>
        </is>
      </c>
    </row>
    <row r="3468">
      <c r="A3468" s="8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9" t="n">
        <v>46140</v>
      </c>
      <c r="Q3468" t="inlineStr">
        <is>
          <t>Yes</t>
        </is>
      </c>
      <c r="R3468" t="inlineStr">
        <is>
          <t>2026-04-19 06:00</t>
        </is>
      </c>
      <c r="S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3468" t="inlineStr">
        <is>
          <t>https://casino.guru/Dream-Jackpot-Casino-review</t>
        </is>
      </c>
    </row>
    <row r="3469">
      <c r="A3469" s="8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9" t="n">
        <v>46053</v>
      </c>
      <c r="Q3469" t="inlineStr">
        <is>
          <t>Yes</t>
        </is>
      </c>
      <c r="R3469" t="inlineStr">
        <is>
          <t>2026-04-19 06:00</t>
        </is>
      </c>
      <c r="S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3469" t="inlineStr">
        <is>
          <t>https://casino.guru/Hopa-Casino-review</t>
        </is>
      </c>
    </row>
    <row r="3470">
      <c r="A3470" s="8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9" t="n">
        <v>45981</v>
      </c>
      <c r="Q3470" t="inlineStr">
        <is>
          <t>Yes</t>
        </is>
      </c>
      <c r="R3470" t="inlineStr">
        <is>
          <t>2026-04-19 06:47</t>
        </is>
      </c>
      <c r="S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T3470" t="inlineStr">
        <is>
          <t>https://casino.guru/bet9sg-casino-review</t>
        </is>
      </c>
    </row>
    <row r="3471">
      <c r="A3471" s="8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9" t="n">
        <v>45874</v>
      </c>
      <c r="Q3471" t="inlineStr">
        <is>
          <t>Yes</t>
        </is>
      </c>
      <c r="R3471" t="inlineStr">
        <is>
          <t>2026-04-19 06:52</t>
        </is>
      </c>
      <c r="S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3471" t="inlineStr">
        <is>
          <t>https://casino.guru/ayahuma-casino-review</t>
        </is>
      </c>
    </row>
    <row r="3472">
      <c r="A3472" s="8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9" t="n">
        <v>46141</v>
      </c>
      <c r="Q3472" t="inlineStr">
        <is>
          <t>Yes</t>
        </is>
      </c>
      <c r="R3472" t="inlineStr">
        <is>
          <t>2026-04-19 06:52</t>
        </is>
      </c>
      <c r="S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3472" t="inlineStr">
        <is>
          <t>https://casino.guru/diva-casino-review</t>
        </is>
      </c>
    </row>
    <row r="3473">
      <c r="A3473" s="8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9" t="n">
        <v>45874</v>
      </c>
      <c r="Q3473" t="inlineStr">
        <is>
          <t>Yes</t>
        </is>
      </c>
      <c r="R3473" t="inlineStr">
        <is>
          <t>2026-04-19 06:52</t>
        </is>
      </c>
      <c r="S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3473" t="inlineStr">
        <is>
          <t>https://casino.guru/redpill-casino-review</t>
        </is>
      </c>
    </row>
    <row r="3474">
      <c r="A3474" s="8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9" t="n">
        <v>46128</v>
      </c>
      <c r="Q3474" t="inlineStr">
        <is>
          <t>Yes</t>
        </is>
      </c>
      <c r="R3474" t="inlineStr">
        <is>
          <t>2026-04-19 06:11</t>
        </is>
      </c>
      <c r="S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T3474" t="inlineStr">
        <is>
          <t>https://casino.guru/nike-casino-review</t>
        </is>
      </c>
    </row>
    <row r="3475">
      <c r="A3475" s="8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9" t="n">
        <v>46048</v>
      </c>
      <c r="Q3475" t="inlineStr">
        <is>
          <t>Yes</t>
        </is>
      </c>
      <c r="R3475" t="inlineStr">
        <is>
          <t>2026-04-19 06:42</t>
        </is>
      </c>
      <c r="S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T3475" t="inlineStr">
        <is>
          <t>https://casino.guru/ganamos-casino-review</t>
        </is>
      </c>
    </row>
    <row r="3476">
      <c r="A3476" s="8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9" t="n">
        <v>45883</v>
      </c>
      <c r="Q3476" t="inlineStr">
        <is>
          <t>Yes</t>
        </is>
      </c>
      <c r="R3476" t="inlineStr">
        <is>
          <t>2026-04-19 06:49</t>
        </is>
      </c>
      <c r="S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3476" t="inlineStr">
        <is>
          <t>https://casino.guru/tiger-spin-casino-review</t>
        </is>
      </c>
    </row>
    <row r="3477">
      <c r="A3477" s="8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9" t="n">
        <v>45968</v>
      </c>
      <c r="Q3477" t="inlineStr">
        <is>
          <t>Yes</t>
        </is>
      </c>
      <c r="R3477" t="inlineStr">
        <is>
          <t>2026-04-19 07:07</t>
        </is>
      </c>
      <c r="S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T3477" t="inlineStr">
        <is>
          <t>https://casino.guru/888p-casino-review</t>
        </is>
      </c>
    </row>
    <row r="3478">
      <c r="A3478" s="8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9" t="n">
        <v>45925</v>
      </c>
      <c r="Q3478" t="inlineStr">
        <is>
          <t>Yes</t>
        </is>
      </c>
      <c r="R3478" t="inlineStr">
        <is>
          <t>2026-04-19 07:03</t>
        </is>
      </c>
      <c r="S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T3478" t="inlineStr">
        <is>
          <t>https://casino.guru/g77-games-casino-review</t>
        </is>
      </c>
    </row>
    <row r="3479">
      <c r="A3479" s="8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9" t="n">
        <v>45942</v>
      </c>
      <c r="Q3479" t="inlineStr">
        <is>
          <t>Yes</t>
        </is>
      </c>
      <c r="R3479" t="inlineStr">
        <is>
          <t>2026-04-19 07:01</t>
        </is>
      </c>
      <c r="S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T3479" t="inlineStr">
        <is>
          <t>https://casino.guru/9-game-casino-review</t>
        </is>
      </c>
    </row>
    <row r="3480">
      <c r="A3480" s="8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9" t="n">
        <v>46070</v>
      </c>
      <c r="Q3480" t="inlineStr">
        <is>
          <t>Yes</t>
        </is>
      </c>
      <c r="R3480" t="inlineStr">
        <is>
          <t>2026-04-19 07:08</t>
        </is>
      </c>
      <c r="S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T3480" t="inlineStr">
        <is>
          <t>https://casino.guru/multibet-casino-review</t>
        </is>
      </c>
    </row>
    <row r="3481">
      <c r="A3481" s="8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9" t="n">
        <v>46128</v>
      </c>
      <c r="Q3481" t="inlineStr">
        <is>
          <t>Yes</t>
        </is>
      </c>
      <c r="R3481" t="inlineStr">
        <is>
          <t>2026-04-19 06:42</t>
        </is>
      </c>
      <c r="S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T3481" t="inlineStr">
        <is>
          <t>https://casino.guru/goldrush-casino-review</t>
        </is>
      </c>
    </row>
    <row r="3482">
      <c r="A3482" s="8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9" t="n">
        <v>46056</v>
      </c>
      <c r="Q3482" t="inlineStr">
        <is>
          <t>Yes</t>
        </is>
      </c>
      <c r="R3482" t="inlineStr">
        <is>
          <t>2026-04-19 07:10</t>
        </is>
      </c>
      <c r="S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3482" t="inlineStr">
        <is>
          <t>https://casino.guru/jitawin-casino-review</t>
        </is>
      </c>
    </row>
    <row r="3483">
      <c r="A3483" s="8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9" t="n">
        <v>46063</v>
      </c>
      <c r="Q3483" t="inlineStr">
        <is>
          <t>Yes</t>
        </is>
      </c>
      <c r="R3483" t="inlineStr">
        <is>
          <t>2026-04-19 06:10</t>
        </is>
      </c>
      <c r="S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T3483" t="inlineStr">
        <is>
          <t>https://casino.guru/somos-casino-review</t>
        </is>
      </c>
    </row>
    <row r="3484">
      <c r="A3484" s="8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9" t="n">
        <v>46018</v>
      </c>
      <c r="Q3484" t="inlineStr">
        <is>
          <t>Yes</t>
        </is>
      </c>
      <c r="R3484" t="inlineStr">
        <is>
          <t>2026-04-19 06:51</t>
        </is>
      </c>
      <c r="S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3484" t="inlineStr">
        <is>
          <t>https://casino.guru/masapuesta-casino-review</t>
        </is>
      </c>
    </row>
    <row r="3485">
      <c r="A3485" s="8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9" t="n">
        <v>46059</v>
      </c>
      <c r="Q3485" t="inlineStr">
        <is>
          <t>Yes</t>
        </is>
      </c>
      <c r="R3485" t="inlineStr">
        <is>
          <t>2026-04-19 06:00</t>
        </is>
      </c>
      <c r="S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3485" t="inlineStr">
        <is>
          <t>https://casino.guru/Blitz-Casino-review</t>
        </is>
      </c>
    </row>
    <row r="3486">
      <c r="A3486" s="8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9" t="n">
        <v>46061</v>
      </c>
      <c r="Q3486" t="inlineStr">
        <is>
          <t>Yes</t>
        </is>
      </c>
      <c r="R3486" t="inlineStr">
        <is>
          <t>2026-04-19 06:09</t>
        </is>
      </c>
      <c r="S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T3486" t="inlineStr">
        <is>
          <t>https://casino.guru/panache-casino-review</t>
        </is>
      </c>
    </row>
    <row r="3487">
      <c r="A3487" s="8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9" t="n">
        <v>46053</v>
      </c>
      <c r="Q3487" t="inlineStr">
        <is>
          <t>Yes</t>
        </is>
      </c>
      <c r="R3487" t="inlineStr">
        <is>
          <t>2026-04-19 06:20</t>
        </is>
      </c>
      <c r="S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T3487" t="inlineStr">
        <is>
          <t>https://casino.guru/bettarget-casino-review</t>
        </is>
      </c>
    </row>
    <row r="3488">
      <c r="A3488" s="8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9" t="n">
        <v>46087</v>
      </c>
      <c r="Q3488" t="inlineStr">
        <is>
          <t>Yes</t>
        </is>
      </c>
      <c r="R3488" t="inlineStr">
        <is>
          <t>2026-04-19 05:58</t>
        </is>
      </c>
      <c r="S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T3488" t="inlineStr">
        <is>
          <t>https://casino.guru/Caliente-Casino-review</t>
        </is>
      </c>
    </row>
    <row r="3489">
      <c r="A3489" s="8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9" t="n">
        <v>45879</v>
      </c>
      <c r="Q3489" t="inlineStr">
        <is>
          <t>Yes</t>
        </is>
      </c>
      <c r="R3489" t="inlineStr">
        <is>
          <t>2026-04-19 06:50</t>
        </is>
      </c>
      <c r="S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T3489" t="inlineStr">
        <is>
          <t>https://casino.guru/betesporte-casino-review</t>
        </is>
      </c>
    </row>
    <row r="3490">
      <c r="A3490" s="8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9" t="n">
        <v>46142</v>
      </c>
      <c r="Q3490" t="inlineStr">
        <is>
          <t>Yes</t>
        </is>
      </c>
      <c r="R3490" t="inlineStr">
        <is>
          <t>2026-04-19 06:38</t>
        </is>
      </c>
      <c r="S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T3490" t="inlineStr">
        <is>
          <t>https://casino.guru/jilibet-casino-review</t>
        </is>
      </c>
    </row>
    <row r="3491">
      <c r="A3491" s="8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9" t="n">
        <v>45852</v>
      </c>
      <c r="Q3491" t="inlineStr">
        <is>
          <t>Yes</t>
        </is>
      </c>
      <c r="R3491" t="inlineStr">
        <is>
          <t>2026-04-19 06:43</t>
        </is>
      </c>
      <c r="S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T3491" t="inlineStr">
        <is>
          <t>https://casino.guru/bethoje-casino-review</t>
        </is>
      </c>
    </row>
    <row r="3492">
      <c r="A3492" s="8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9" t="n">
        <v>45968</v>
      </c>
      <c r="Q3492" t="inlineStr">
        <is>
          <t>Yes</t>
        </is>
      </c>
      <c r="R3492" t="inlineStr">
        <is>
          <t>2026-04-19 06:17</t>
        </is>
      </c>
      <c r="S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T3492" t="inlineStr">
        <is>
          <t>https://casino.guru/pokerenchile-casino-review</t>
        </is>
      </c>
    </row>
    <row r="3493">
      <c r="A3493" s="8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9" t="n">
        <v>46061</v>
      </c>
      <c r="Q3493" t="inlineStr">
        <is>
          <t>Yes</t>
        </is>
      </c>
      <c r="R3493" t="inlineStr">
        <is>
          <t>2026-04-19 06:02</t>
        </is>
      </c>
      <c r="S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T3493" t="inlineStr">
        <is>
          <t>https://casino.guru/24betting-Casino-review</t>
        </is>
      </c>
    </row>
    <row r="3494">
      <c r="A3494" s="8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9" t="n">
        <v>45874</v>
      </c>
      <c r="Q3494" t="inlineStr">
        <is>
          <t>Yes</t>
        </is>
      </c>
      <c r="R3494" t="inlineStr">
        <is>
          <t>2026-04-19 06:52</t>
        </is>
      </c>
      <c r="S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T3494" t="inlineStr">
        <is>
          <t>https://casino.guru/royal-mega-casino-review</t>
        </is>
      </c>
    </row>
    <row r="3495">
      <c r="A3495" s="8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9" t="n">
        <v>46050</v>
      </c>
      <c r="Q3495" t="inlineStr">
        <is>
          <t>Yes</t>
        </is>
      </c>
      <c r="R3495" t="inlineStr">
        <is>
          <t>2026-04-19 06:13</t>
        </is>
      </c>
      <c r="S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3495" t="inlineStr">
        <is>
          <t>https://casino.guru/sbfplay-casino-review</t>
        </is>
      </c>
    </row>
    <row r="3496">
      <c r="A3496" s="8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9" t="n">
        <v>45899</v>
      </c>
      <c r="Q3496" t="inlineStr">
        <is>
          <t>Yes</t>
        </is>
      </c>
      <c r="R3496" t="inlineStr">
        <is>
          <t>2026-04-19 06:45</t>
        </is>
      </c>
      <c r="S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T3496" t="inlineStr">
        <is>
          <t>https://casino.guru/bajiok-casino-review</t>
        </is>
      </c>
    </row>
    <row r="3497">
      <c r="A3497" s="8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9" t="n">
        <v>46134</v>
      </c>
      <c r="Q3497" t="inlineStr">
        <is>
          <t>Yes</t>
        </is>
      </c>
      <c r="R3497" t="inlineStr">
        <is>
          <t>2026-04-19 06:03</t>
        </is>
      </c>
      <c r="S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T3497" t="inlineStr">
        <is>
          <t>https://casino.guru/Rich-Reels-Casino-review</t>
        </is>
      </c>
    </row>
    <row r="3498">
      <c r="A3498" s="8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9" t="n">
        <v>46009</v>
      </c>
      <c r="Q3498" t="inlineStr">
        <is>
          <t>Yes</t>
        </is>
      </c>
      <c r="R3498" t="inlineStr">
        <is>
          <t>2026-04-19 06:01</t>
        </is>
      </c>
      <c r="S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3498" t="inlineStr">
        <is>
          <t>https://casino.guru/NYspins-Casino-review</t>
        </is>
      </c>
    </row>
    <row r="3499">
      <c r="A3499" s="8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9" t="n">
        <v>46073</v>
      </c>
      <c r="Q3499" t="inlineStr">
        <is>
          <t>Yes</t>
        </is>
      </c>
      <c r="R3499" t="inlineStr">
        <is>
          <t>2026-04-19 07:11</t>
        </is>
      </c>
      <c r="S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T3499" t="inlineStr">
        <is>
          <t>https://casino.guru/jeetbangla-casino-review</t>
        </is>
      </c>
    </row>
    <row r="3500">
      <c r="A3500" s="8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9" t="n">
        <v>46099</v>
      </c>
      <c r="Q3500" t="inlineStr">
        <is>
          <t>Yes</t>
        </is>
      </c>
      <c r="R3500" t="inlineStr">
        <is>
          <t>2026-04-19 07:11</t>
        </is>
      </c>
      <c r="S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T3500" t="inlineStr">
        <is>
          <t>https://casino.guru/33s-games-casino-review</t>
        </is>
      </c>
    </row>
    <row r="3501">
      <c r="A3501" s="8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9" t="n">
        <v>46053</v>
      </c>
      <c r="Q3501" t="inlineStr">
        <is>
          <t>Yes</t>
        </is>
      </c>
      <c r="R3501" t="inlineStr">
        <is>
          <t>2026-04-19 06:08</t>
        </is>
      </c>
      <c r="S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3501" t="inlineStr">
        <is>
          <t>https://casino.guru/fruity-wins-casino-review</t>
        </is>
      </c>
    </row>
    <row r="3502">
      <c r="A3502" s="8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9" t="n">
        <v>45943</v>
      </c>
      <c r="Q3502" t="inlineStr">
        <is>
          <t>Yes</t>
        </is>
      </c>
      <c r="R3502" t="inlineStr">
        <is>
          <t>2026-04-19 06:33</t>
        </is>
      </c>
      <c r="S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T3502" t="inlineStr">
        <is>
          <t>https://casino.guru/ganhebr-casino-review</t>
        </is>
      </c>
    </row>
    <row r="3503">
      <c r="A3503" s="8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9" t="n">
        <v>46141</v>
      </c>
      <c r="Q3503" t="inlineStr">
        <is>
          <t>Yes</t>
        </is>
      </c>
      <c r="R3503" t="inlineStr">
        <is>
          <t>2026-04-19 06:26</t>
        </is>
      </c>
      <c r="S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3503" t="inlineStr">
        <is>
          <t>https://casino.guru/richy-fish-casino-review</t>
        </is>
      </c>
    </row>
    <row r="3504">
      <c r="A3504" s="8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9" t="n">
        <v>46037</v>
      </c>
      <c r="Q3504" t="inlineStr">
        <is>
          <t>Yes</t>
        </is>
      </c>
      <c r="R3504" t="inlineStr">
        <is>
          <t>2026-04-19 06:47</t>
        </is>
      </c>
      <c r="S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T3504" t="inlineStr">
        <is>
          <t>https://casino.guru/ternobet-casino-review</t>
        </is>
      </c>
    </row>
    <row r="3505">
      <c r="A3505" s="8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9" t="n">
        <v>46142</v>
      </c>
      <c r="Q3505" t="inlineStr">
        <is>
          <t>Yes</t>
        </is>
      </c>
      <c r="R3505" t="inlineStr">
        <is>
          <t>2026-04-19 06:43</t>
        </is>
      </c>
      <c r="S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3505" t="inlineStr">
        <is>
          <t>https://casino.guru/joker-slots-casino-review</t>
        </is>
      </c>
    </row>
    <row r="3506">
      <c r="A3506" s="8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9" t="n">
        <v>45929</v>
      </c>
      <c r="Q3506" t="inlineStr">
        <is>
          <t>Yes</t>
        </is>
      </c>
      <c r="R3506" t="inlineStr">
        <is>
          <t>2026-04-19 06:59</t>
        </is>
      </c>
      <c r="S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3506" t="inlineStr">
        <is>
          <t>https://casino.guru/josbet-casino-review</t>
        </is>
      </c>
    </row>
    <row r="3507">
      <c r="A3507" s="8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9" t="n">
        <v>45875</v>
      </c>
      <c r="Q3507" t="inlineStr">
        <is>
          <t>Yes</t>
        </is>
      </c>
      <c r="R3507" t="inlineStr">
        <is>
          <t>2026-04-19 06:55</t>
        </is>
      </c>
      <c r="S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T3507" t="inlineStr">
        <is>
          <t>https://casino.guru/supreme-pokies-casino-review</t>
        </is>
      </c>
    </row>
    <row r="3508">
      <c r="A3508" s="8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9" t="n">
        <v>46120</v>
      </c>
      <c r="Q3508" t="inlineStr">
        <is>
          <t>Yes</t>
        </is>
      </c>
      <c r="R3508" t="inlineStr">
        <is>
          <t>2026-04-19 06:49</t>
        </is>
      </c>
      <c r="S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T3508" t="inlineStr">
        <is>
          <t>https://casino.guru/playcity-casino-review</t>
        </is>
      </c>
    </row>
    <row r="3509">
      <c r="A3509" s="8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9" t="n">
        <v>46048</v>
      </c>
      <c r="Q3509" t="inlineStr">
        <is>
          <t>Yes</t>
        </is>
      </c>
      <c r="R3509" t="inlineStr">
        <is>
          <t>2026-04-19 06:33</t>
        </is>
      </c>
      <c r="S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3509" t="inlineStr">
        <is>
          <t>https://casino.guru/magicbet-casino-review</t>
        </is>
      </c>
    </row>
    <row r="3510">
      <c r="A3510" s="8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9" t="n">
        <v>46126</v>
      </c>
      <c r="Q3510" t="inlineStr">
        <is>
          <t>Yes</t>
        </is>
      </c>
      <c r="R3510" t="inlineStr">
        <is>
          <t>2026-04-19 07:12</t>
        </is>
      </c>
      <c r="S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3510" t="inlineStr">
        <is>
          <t>https://casino.guru/winberry-casino-review</t>
        </is>
      </c>
    </row>
    <row r="3511">
      <c r="A3511" s="8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9" t="n">
        <v>45967</v>
      </c>
      <c r="Q3511" t="inlineStr">
        <is>
          <t>Yes</t>
        </is>
      </c>
      <c r="R3511" t="inlineStr">
        <is>
          <t>2026-04-19 06:17</t>
        </is>
      </c>
      <c r="S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T3511" t="inlineStr">
        <is>
          <t>https://casino.guru/zlatnik-casino-review</t>
        </is>
      </c>
    </row>
    <row r="3512">
      <c r="A3512" s="8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9" t="n">
        <v>46107</v>
      </c>
      <c r="Q3512" t="inlineStr">
        <is>
          <t>Yes</t>
        </is>
      </c>
      <c r="R3512" t="inlineStr">
        <is>
          <t>2026-04-19 06:03</t>
        </is>
      </c>
      <c r="S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T3512" t="inlineStr">
        <is>
          <t>https://casino.guru/Paris-Vegas-Club-Casino-review</t>
        </is>
      </c>
    </row>
    <row r="3513">
      <c r="A3513" s="8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9" t="n">
        <v>45874</v>
      </c>
      <c r="Q3513" t="inlineStr">
        <is>
          <t>Yes</t>
        </is>
      </c>
      <c r="R3513" t="inlineStr">
        <is>
          <t>2026-04-19 06:52</t>
        </is>
      </c>
      <c r="S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T3513" t="inlineStr">
        <is>
          <t>https://casino.guru/luckytime-casino-review</t>
        </is>
      </c>
    </row>
    <row r="3514">
      <c r="A3514" s="8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9" t="n">
        <v>46066</v>
      </c>
      <c r="Q3514" t="inlineStr">
        <is>
          <t>Yes</t>
        </is>
      </c>
      <c r="R3514" t="inlineStr">
        <is>
          <t>2026-04-19 06:04</t>
        </is>
      </c>
      <c r="S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T3514" t="inlineStr">
        <is>
          <t>https://casino.guru/Vlad-Casino-review</t>
        </is>
      </c>
    </row>
    <row r="3515">
      <c r="A3515" s="8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9" t="n">
        <v>46141</v>
      </c>
      <c r="Q3515" t="inlineStr">
        <is>
          <t>Yes</t>
        </is>
      </c>
      <c r="R3515" t="inlineStr">
        <is>
          <t>2026-04-19 07:07</t>
        </is>
      </c>
      <c r="S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3515" t="inlineStr">
        <is>
          <t>https://casino.guru/wewin96-casino-review</t>
        </is>
      </c>
    </row>
    <row r="3516">
      <c r="A3516" s="8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9" t="n">
        <v>46109</v>
      </c>
      <c r="Q3516" t="inlineStr">
        <is>
          <t>Yes</t>
        </is>
      </c>
      <c r="R3516" t="inlineStr">
        <is>
          <t>2026-04-19 07:13</t>
        </is>
      </c>
      <c r="S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3516" t="inlineStr">
        <is>
          <t>https://casino.guru/dsywin-au-casino-review</t>
        </is>
      </c>
    </row>
    <row r="3517">
      <c r="A3517" s="8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9" t="n">
        <v>45887</v>
      </c>
      <c r="Q3517" t="inlineStr">
        <is>
          <t>Yes</t>
        </is>
      </c>
      <c r="R3517" t="inlineStr">
        <is>
          <t>2026-04-19 06:42</t>
        </is>
      </c>
      <c r="S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T3517" t="inlineStr">
        <is>
          <t>https://casino.guru/betfun-casino-review</t>
        </is>
      </c>
    </row>
    <row r="3518">
      <c r="A3518" s="8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9" t="n">
        <v>46057</v>
      </c>
      <c r="Q3518" t="inlineStr">
        <is>
          <t>Yes</t>
        </is>
      </c>
      <c r="R3518" t="inlineStr">
        <is>
          <t>2026-04-19 07:10</t>
        </is>
      </c>
      <c r="S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3518" t="inlineStr">
        <is>
          <t>https://casino.guru/betoro-casino-review</t>
        </is>
      </c>
    </row>
    <row r="3519">
      <c r="A3519" s="8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9" t="n">
        <v>45959</v>
      </c>
      <c r="Q3519" t="inlineStr">
        <is>
          <t>Yes</t>
        </is>
      </c>
      <c r="R3519" t="inlineStr">
        <is>
          <t>2026-04-19 07:03</t>
        </is>
      </c>
      <c r="S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3519" t="inlineStr">
        <is>
          <t>https://casino.guru/gcash88-casino-review</t>
        </is>
      </c>
    </row>
    <row r="3520">
      <c r="A3520" s="8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9" t="n">
        <v>46135</v>
      </c>
      <c r="Q3520" t="inlineStr">
        <is>
          <t>Yes</t>
        </is>
      </c>
      <c r="R3520" t="inlineStr">
        <is>
          <t>2026-04-19 06:26</t>
        </is>
      </c>
      <c r="S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3520" t="inlineStr">
        <is>
          <t>https://casino.guru/ssgame350-casino-review</t>
        </is>
      </c>
    </row>
    <row r="3521">
      <c r="A3521" s="8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9" t="n">
        <v>46111</v>
      </c>
      <c r="Q3521" t="inlineStr">
        <is>
          <t>Yes</t>
        </is>
      </c>
      <c r="R3521" t="inlineStr">
        <is>
          <t>2026-04-19 06:49</t>
        </is>
      </c>
      <c r="S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3521" t="inlineStr">
        <is>
          <t>https://casino.guru/pokienations-casino-review</t>
        </is>
      </c>
    </row>
    <row r="3522">
      <c r="A3522" s="8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9" t="n">
        <v>45819</v>
      </c>
      <c r="Q3522" t="inlineStr">
        <is>
          <t>Yes</t>
        </is>
      </c>
      <c r="R3522" t="inlineStr">
        <is>
          <t>2026-04-19 06:14</t>
        </is>
      </c>
      <c r="S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T3522" t="inlineStr">
        <is>
          <t>https://casino.guru/vslots88-casino-review</t>
        </is>
      </c>
    </row>
    <row r="3523">
      <c r="A3523" s="8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9" t="n">
        <v>45908</v>
      </c>
      <c r="Q3523" t="inlineStr">
        <is>
          <t>Yes</t>
        </is>
      </c>
      <c r="R3523" t="inlineStr">
        <is>
          <t>2026-04-19 06:13</t>
        </is>
      </c>
      <c r="S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3523" t="inlineStr">
        <is>
          <t>https://casino.guru/tempobet-casino-review</t>
        </is>
      </c>
    </row>
    <row r="3524">
      <c r="A3524" s="8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9" t="n">
        <v>46018</v>
      </c>
      <c r="Q3524" t="inlineStr">
        <is>
          <t>Yes</t>
        </is>
      </c>
      <c r="R3524" t="inlineStr">
        <is>
          <t>2026-04-19 06:50</t>
        </is>
      </c>
      <c r="S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T3524" t="inlineStr">
        <is>
          <t>https://casino.guru/bet4africa-casino-review</t>
        </is>
      </c>
    </row>
    <row r="3525">
      <c r="A3525" s="8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9" t="n">
        <v>46012</v>
      </c>
      <c r="Q3525" t="inlineStr">
        <is>
          <t>Yes</t>
        </is>
      </c>
      <c r="R3525" t="inlineStr">
        <is>
          <t>2026-04-19 06:43</t>
        </is>
      </c>
      <c r="S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T3525" t="inlineStr">
        <is>
          <t>https://casino.guru/lasbet-casino-review</t>
        </is>
      </c>
    </row>
    <row r="3526">
      <c r="A3526" s="8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9" t="n">
        <v>46104</v>
      </c>
      <c r="Q3526" t="inlineStr">
        <is>
          <t>Yes</t>
        </is>
      </c>
      <c r="R3526" t="inlineStr">
        <is>
          <t>2026-04-19 06:13</t>
        </is>
      </c>
      <c r="S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3526" t="inlineStr">
        <is>
          <t>https://casino.guru/foxy-bingo-casino-review</t>
        </is>
      </c>
    </row>
    <row r="3527">
      <c r="A3527" s="8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9" t="n">
        <v>46024</v>
      </c>
      <c r="Q3527" t="inlineStr">
        <is>
          <t>Yes</t>
        </is>
      </c>
      <c r="R3527" t="inlineStr">
        <is>
          <t>2026-04-19 06:54</t>
        </is>
      </c>
      <c r="S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T3527" t="inlineStr">
        <is>
          <t>https://casino.guru/1x2-casino-review</t>
        </is>
      </c>
    </row>
    <row r="3528">
      <c r="A3528" s="8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9" t="n">
        <v>45987</v>
      </c>
      <c r="Q3528" t="inlineStr">
        <is>
          <t>Yes</t>
        </is>
      </c>
      <c r="R3528" t="inlineStr">
        <is>
          <t>2026-04-19 06:22</t>
        </is>
      </c>
      <c r="S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T3528" t="inlineStr">
        <is>
          <t>https://casino.guru/slot367-casino-review</t>
        </is>
      </c>
    </row>
    <row r="3529">
      <c r="A3529" s="8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9" t="n">
        <v>46129</v>
      </c>
      <c r="Q3529" t="inlineStr">
        <is>
          <t>Yes</t>
        </is>
      </c>
      <c r="R3529" t="inlineStr">
        <is>
          <t>2026-04-19 06:18</t>
        </is>
      </c>
      <c r="S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3529" t="inlineStr">
        <is>
          <t>https://casino.guru/zonagioco-casino-review</t>
        </is>
      </c>
    </row>
    <row r="3530">
      <c r="A3530" s="8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9" t="n">
        <v>45904</v>
      </c>
      <c r="Q3530" t="inlineStr">
        <is>
          <t>Yes</t>
        </is>
      </c>
      <c r="R3530" t="inlineStr">
        <is>
          <t>2026-04-19 06:28</t>
        </is>
      </c>
      <c r="S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T3530" t="inlineStr">
        <is>
          <t>https://casino.guru/surebet247-casino-review</t>
        </is>
      </c>
    </row>
    <row r="3531">
      <c r="A3531" s="8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9" t="n">
        <v>45931</v>
      </c>
      <c r="Q3531" t="inlineStr">
        <is>
          <t>Yes</t>
        </is>
      </c>
      <c r="R3531" t="inlineStr">
        <is>
          <t>2026-04-19 06:24</t>
        </is>
      </c>
      <c r="S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T3531" t="inlineStr">
        <is>
          <t>https://casino.guru/b1-bet-casino-review</t>
        </is>
      </c>
    </row>
    <row r="3532">
      <c r="A3532" s="8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9" t="n">
        <v>45930</v>
      </c>
      <c r="Q3532" t="inlineStr">
        <is>
          <t>Yes</t>
        </is>
      </c>
      <c r="R3532" t="inlineStr">
        <is>
          <t>2026-04-19 06:24</t>
        </is>
      </c>
      <c r="S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T3532" t="inlineStr">
        <is>
          <t>https://casino.guru/guinee-games-casino-review</t>
        </is>
      </c>
    </row>
    <row r="3533">
      <c r="A3533" s="8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9" t="n">
        <v>45987</v>
      </c>
      <c r="Q3533" t="inlineStr">
        <is>
          <t>Yes</t>
        </is>
      </c>
      <c r="R3533" t="inlineStr">
        <is>
          <t>2026-04-19 06:42</t>
        </is>
      </c>
      <c r="S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T3533" t="inlineStr">
        <is>
          <t>https://casino.guru/pokiesville-casino-review</t>
        </is>
      </c>
    </row>
    <row r="3534">
      <c r="A3534" s="8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9" t="n">
        <v>46057</v>
      </c>
      <c r="Q3534" t="inlineStr">
        <is>
          <t>Yes</t>
        </is>
      </c>
      <c r="R3534" t="inlineStr">
        <is>
          <t>2026-04-19 06:17</t>
        </is>
      </c>
      <c r="S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3534" t="inlineStr">
        <is>
          <t>https://casino.guru/ggpoker-casino-review</t>
        </is>
      </c>
    </row>
    <row r="3535">
      <c r="A3535" s="8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9" t="n">
        <v>45952</v>
      </c>
      <c r="Q3535" t="inlineStr">
        <is>
          <t>Yes</t>
        </is>
      </c>
      <c r="R3535" t="inlineStr">
        <is>
          <t>2026-04-19 06:34</t>
        </is>
      </c>
      <c r="S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T3535" t="inlineStr">
        <is>
          <t>https://casino.guru/nagad88-casino-review</t>
        </is>
      </c>
    </row>
    <row r="3536">
      <c r="A3536" s="8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9" t="n">
        <v>46133</v>
      </c>
      <c r="Q3536" t="inlineStr">
        <is>
          <t>Yes</t>
        </is>
      </c>
      <c r="R3536" t="inlineStr">
        <is>
          <t>2026-04-19 06:29</t>
        </is>
      </c>
      <c r="S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3536" t="inlineStr">
        <is>
          <t>https://casino.guru/royal-reels-casino-review</t>
        </is>
      </c>
    </row>
    <row r="3537">
      <c r="A3537" s="8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9" t="n">
        <v>46061</v>
      </c>
      <c r="Q3537" t="inlineStr">
        <is>
          <t>Yes</t>
        </is>
      </c>
      <c r="R3537" t="inlineStr">
        <is>
          <t>2026-04-19 06:05</t>
        </is>
      </c>
      <c r="S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3537" t="inlineStr">
        <is>
          <t>https://casino.guru/Chelsea-Palace-Casino-review</t>
        </is>
      </c>
    </row>
    <row r="3538">
      <c r="A3538" s="8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9" t="n">
        <v>46009</v>
      </c>
      <c r="Q3538" t="inlineStr">
        <is>
          <t>Yes</t>
        </is>
      </c>
      <c r="R3538" t="inlineStr">
        <is>
          <t>2026-04-19 06:01</t>
        </is>
      </c>
      <c r="S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3538" t="inlineStr">
        <is>
          <t>https://casino.guru/VoodooDreams-Casino-review</t>
        </is>
      </c>
    </row>
    <row r="3539">
      <c r="A3539" s="8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9" t="n">
        <v>46104</v>
      </c>
      <c r="Q3539" t="inlineStr">
        <is>
          <t>Yes</t>
        </is>
      </c>
      <c r="R3539" t="inlineStr">
        <is>
          <t>2026-04-19 07:12</t>
        </is>
      </c>
      <c r="S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3539" t="inlineStr">
        <is>
          <t>https://casino.guru/i1juta88-casino-review</t>
        </is>
      </c>
    </row>
    <row r="3540">
      <c r="A3540" s="8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9" t="n">
        <v>45974</v>
      </c>
      <c r="Q3540" t="inlineStr">
        <is>
          <t>Yes</t>
        </is>
      </c>
      <c r="R3540" t="inlineStr">
        <is>
          <t>2026-04-19 06:22</t>
        </is>
      </c>
      <c r="S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T3540" t="inlineStr">
        <is>
          <t>https://casino.guru/winbig7-casino-review</t>
        </is>
      </c>
    </row>
    <row r="3541">
      <c r="A3541" s="8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9" t="n">
        <v>45959</v>
      </c>
      <c r="Q3541" t="inlineStr">
        <is>
          <t>Yes</t>
        </is>
      </c>
      <c r="R3541" t="inlineStr">
        <is>
          <t>2026-04-19 07:03</t>
        </is>
      </c>
      <c r="S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T3541" t="inlineStr">
        <is>
          <t>https://casino.guru/tokenaud-casino-review</t>
        </is>
      </c>
    </row>
    <row r="3542">
      <c r="A3542" s="8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9" t="n">
        <v>46009</v>
      </c>
      <c r="Q3542" t="inlineStr">
        <is>
          <t>Yes</t>
        </is>
      </c>
      <c r="R3542" t="inlineStr">
        <is>
          <t>2026-04-19 06:07</t>
        </is>
      </c>
      <c r="S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T3542" t="inlineStr">
        <is>
          <t>https://casino.guru/lopoca-casino-review</t>
        </is>
      </c>
    </row>
    <row r="3543">
      <c r="A3543" s="8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9" t="n">
        <v>45968</v>
      </c>
      <c r="Q3543" t="inlineStr">
        <is>
          <t>Yes</t>
        </is>
      </c>
      <c r="R3543" t="inlineStr">
        <is>
          <t>2026-04-19 06:32</t>
        </is>
      </c>
      <c r="S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3543" t="inlineStr">
        <is>
          <t>https://casino.guru/betgrouse-casino-review</t>
        </is>
      </c>
    </row>
    <row r="3544">
      <c r="A3544" s="8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9" t="n">
        <v>45853</v>
      </c>
      <c r="Q3544" t="inlineStr">
        <is>
          <t>Yes</t>
        </is>
      </c>
      <c r="R3544" t="inlineStr">
        <is>
          <t>2026-04-19 06:32</t>
        </is>
      </c>
      <c r="S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T3544" t="inlineStr">
        <is>
          <t>https://casino.guru/b2xbet-casino-review</t>
        </is>
      </c>
    </row>
    <row r="3545">
      <c r="A3545" s="8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9" t="n">
        <v>45992</v>
      </c>
      <c r="Q3545" t="inlineStr">
        <is>
          <t>Yes</t>
        </is>
      </c>
      <c r="R3545" t="inlineStr">
        <is>
          <t>2026-04-19 06:12</t>
        </is>
      </c>
      <c r="S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T3545" t="inlineStr">
        <is>
          <t>https://casino.guru/publicwin-casino-review</t>
        </is>
      </c>
    </row>
    <row r="3546">
      <c r="A3546" s="8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9" t="n">
        <v>45994</v>
      </c>
      <c r="Q3546" t="inlineStr">
        <is>
          <t>Yes</t>
        </is>
      </c>
      <c r="R3546" t="inlineStr">
        <is>
          <t>2026-04-19 07:03</t>
        </is>
      </c>
      <c r="S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T3546" t="inlineStr">
        <is>
          <t>https://casino.guru/gemgame-casino-review</t>
        </is>
      </c>
    </row>
    <row r="3547">
      <c r="A3547" s="8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9" t="n">
        <v>46013</v>
      </c>
      <c r="Q3547" t="inlineStr">
        <is>
          <t>Yes</t>
        </is>
      </c>
      <c r="R3547" t="inlineStr">
        <is>
          <t>2026-04-19 06:49</t>
        </is>
      </c>
      <c r="S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T3547" t="inlineStr">
        <is>
          <t>https://casino.guru/unlimluck-casino-review</t>
        </is>
      </c>
    </row>
    <row r="3548">
      <c r="A3548" s="8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9" t="n">
        <v>45921</v>
      </c>
      <c r="Q3548" t="inlineStr">
        <is>
          <t>Yes</t>
        </is>
      </c>
      <c r="R3548" t="inlineStr">
        <is>
          <t>2026-04-19 06:31</t>
        </is>
      </c>
      <c r="S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T3548" t="inlineStr">
        <is>
          <t>https://casino.guru/crazywin-casino-review</t>
        </is>
      </c>
    </row>
    <row r="3549">
      <c r="A3549" s="8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9" t="n">
        <v>46139</v>
      </c>
      <c r="Q3549" t="inlineStr">
        <is>
          <t>Yes</t>
        </is>
      </c>
      <c r="R3549" t="inlineStr">
        <is>
          <t>2026-04-19 07:02</t>
        </is>
      </c>
      <c r="S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3549" t="inlineStr">
        <is>
          <t>https://casino.guru/fenerbey-casino-review</t>
        </is>
      </c>
    </row>
    <row r="3550">
      <c r="A3550" s="8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9" t="n">
        <v>46114</v>
      </c>
      <c r="Q3550" t="inlineStr">
        <is>
          <t>Yes</t>
        </is>
      </c>
      <c r="R3550" t="inlineStr">
        <is>
          <t>2026-04-19 06:11</t>
        </is>
      </c>
      <c r="S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3550" t="inlineStr">
        <is>
          <t>https://casino.guru/super-mega-fluffy-rainbow-vegas-jackpot-casino-review</t>
        </is>
      </c>
    </row>
    <row r="3551">
      <c r="A3551" s="8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9" t="n">
        <v>45954</v>
      </c>
      <c r="Q3551" t="inlineStr">
        <is>
          <t>Yes</t>
        </is>
      </c>
      <c r="R3551" t="inlineStr">
        <is>
          <t>2026-04-19 06:47</t>
        </is>
      </c>
      <c r="S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T3551" t="inlineStr">
        <is>
          <t>https://casino.guru/betshubs-casino-review</t>
        </is>
      </c>
    </row>
    <row r="3552">
      <c r="A3552" s="8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9" t="n">
        <v>45883</v>
      </c>
      <c r="Q3552" t="inlineStr">
        <is>
          <t>Yes</t>
        </is>
      </c>
      <c r="R3552" t="inlineStr">
        <is>
          <t>2026-04-19 06:45</t>
        </is>
      </c>
      <c r="S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T3552" t="inlineStr">
        <is>
          <t>https://casino.guru/cybercoins-casino-review</t>
        </is>
      </c>
    </row>
    <row r="3553">
      <c r="A3553" s="8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9" t="n">
        <v>45972</v>
      </c>
      <c r="Q3553" t="inlineStr">
        <is>
          <t>Yes</t>
        </is>
      </c>
      <c r="R3553" t="inlineStr">
        <is>
          <t>2026-04-19 06:47</t>
        </is>
      </c>
      <c r="S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T3553" t="inlineStr">
        <is>
          <t>https://casino.guru/bet-casino-review</t>
        </is>
      </c>
    </row>
    <row r="3554">
      <c r="A3554" s="8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9" t="n">
        <v>46053</v>
      </c>
      <c r="Q3554" t="inlineStr">
        <is>
          <t>Yes</t>
        </is>
      </c>
      <c r="R3554" t="inlineStr">
        <is>
          <t>2026-04-19 05:57</t>
        </is>
      </c>
      <c r="S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T3554" t="inlineStr">
        <is>
          <t>https://casino.guru/Karamba-Casino-review</t>
        </is>
      </c>
    </row>
    <row r="3555">
      <c r="A3555" s="8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9" t="n">
        <v>45908</v>
      </c>
      <c r="Q3555" t="inlineStr">
        <is>
          <t>Yes</t>
        </is>
      </c>
      <c r="R3555" t="inlineStr">
        <is>
          <t>2026-04-19 06:29</t>
        </is>
      </c>
      <c r="S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T3555" t="inlineStr">
        <is>
          <t>https://casino.guru/belparyaj-casino-review</t>
        </is>
      </c>
    </row>
    <row r="3556">
      <c r="A3556" s="8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9" t="n">
        <v>45863</v>
      </c>
      <c r="Q3556" t="inlineStr">
        <is>
          <t>Yes</t>
        </is>
      </c>
      <c r="R3556" t="inlineStr">
        <is>
          <t>2026-04-19 06:53</t>
        </is>
      </c>
      <c r="S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T3556" t="inlineStr">
        <is>
          <t>https://casino.guru/viva-sorte-bet-casino-review</t>
        </is>
      </c>
    </row>
    <row r="3557">
      <c r="A3557" s="8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9" t="n">
        <v>46140</v>
      </c>
      <c r="Q3557" t="inlineStr">
        <is>
          <t>Yes</t>
        </is>
      </c>
      <c r="R3557" t="inlineStr">
        <is>
          <t>2026-04-19 06:53</t>
        </is>
      </c>
      <c r="S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T3557" t="inlineStr">
        <is>
          <t>https://casino.guru/qgbet-casino-review</t>
        </is>
      </c>
    </row>
    <row r="3558">
      <c r="A3558" s="8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9" t="n">
        <v>46113</v>
      </c>
      <c r="Q3558" t="inlineStr">
        <is>
          <t>Yes</t>
        </is>
      </c>
      <c r="R3558" t="inlineStr">
        <is>
          <t>2026-04-19 06:34</t>
        </is>
      </c>
      <c r="S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T3558" t="inlineStr">
        <is>
          <t>https://casino.guru/krikya-casino-review</t>
        </is>
      </c>
    </row>
    <row r="3559">
      <c r="A3559" s="8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9" t="n">
        <v>46092</v>
      </c>
      <c r="Q3559" t="inlineStr">
        <is>
          <t>Yes</t>
        </is>
      </c>
      <c r="R3559" t="inlineStr">
        <is>
          <t>2026-04-19 06:21</t>
        </is>
      </c>
      <c r="S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3559" t="inlineStr">
        <is>
          <t>https://casino.guru/wtg-bingo-casino-review</t>
        </is>
      </c>
    </row>
    <row r="3560">
      <c r="A3560" s="8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9" t="n">
        <v>45973</v>
      </c>
      <c r="Q3560" t="inlineStr">
        <is>
          <t>Yes</t>
        </is>
      </c>
      <c r="R3560" t="inlineStr">
        <is>
          <t>2026-04-19 06:35</t>
        </is>
      </c>
      <c r="S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T3560" t="inlineStr">
        <is>
          <t>https://casino.guru/superace88-casino-review</t>
        </is>
      </c>
    </row>
    <row r="3561">
      <c r="A3561" s="8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9" t="n">
        <v>45887</v>
      </c>
      <c r="Q3561" t="inlineStr">
        <is>
          <t>Yes</t>
        </is>
      </c>
      <c r="R3561" t="inlineStr">
        <is>
          <t>2026-04-19 06:41</t>
        </is>
      </c>
      <c r="S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T3561" t="inlineStr">
        <is>
          <t>https://casino.guru/donaldbet-casino-review</t>
        </is>
      </c>
    </row>
    <row r="3562">
      <c r="A3562" s="8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9" t="n">
        <v>45887</v>
      </c>
      <c r="Q3562" t="inlineStr">
        <is>
          <t>Yes</t>
        </is>
      </c>
      <c r="R3562" t="inlineStr">
        <is>
          <t>2026-04-19 06:24</t>
        </is>
      </c>
      <c r="S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T3562" t="inlineStr">
        <is>
          <t>https://casino.guru/okbet-casino-review</t>
        </is>
      </c>
    </row>
    <row r="3563">
      <c r="A3563" s="8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9" t="n">
        <v>46127</v>
      </c>
      <c r="Q3563" t="inlineStr">
        <is>
          <t>Yes</t>
        </is>
      </c>
      <c r="R3563" t="inlineStr">
        <is>
          <t>2026-04-19 05:59</t>
        </is>
      </c>
      <c r="S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3563" t="inlineStr">
        <is>
          <t>https://casino.guru/betrivers-at-harrington-raceway---casino-review</t>
        </is>
      </c>
    </row>
    <row r="3564">
      <c r="A3564" s="8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9" t="n">
        <v>46013</v>
      </c>
      <c r="Q3564" t="inlineStr">
        <is>
          <t>Yes</t>
        </is>
      </c>
      <c r="R3564" t="inlineStr">
        <is>
          <t>2026-04-19 07:01</t>
        </is>
      </c>
      <c r="S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T3564" t="inlineStr">
        <is>
          <t>https://casino.guru/247bet-casino-review</t>
        </is>
      </c>
    </row>
    <row r="3565">
      <c r="A3565" s="8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9" t="n">
        <v>45943</v>
      </c>
      <c r="Q3565" t="inlineStr">
        <is>
          <t>Yes</t>
        </is>
      </c>
      <c r="R3565" t="inlineStr">
        <is>
          <t>2026-04-19 06:28</t>
        </is>
      </c>
      <c r="S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T3565" t="inlineStr">
        <is>
          <t>https://casino.guru/ib8-casino-review</t>
        </is>
      </c>
    </row>
    <row r="3566">
      <c r="A3566" s="8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9" t="n">
        <v>45890</v>
      </c>
      <c r="Q3566" t="inlineStr">
        <is>
          <t>Yes</t>
        </is>
      </c>
      <c r="R3566" t="inlineStr">
        <is>
          <t>2026-04-19 06:22</t>
        </is>
      </c>
      <c r="S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3566" t="inlineStr">
        <is>
          <t>https://casino.guru/klikfifa-casino-review</t>
        </is>
      </c>
    </row>
    <row r="3567">
      <c r="A3567" s="8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9" t="n">
        <v>46138</v>
      </c>
      <c r="Q3567" t="inlineStr">
        <is>
          <t>Yes</t>
        </is>
      </c>
      <c r="R3567" t="inlineStr">
        <is>
          <t>2026-05-01 18:14</t>
        </is>
      </c>
      <c r="S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3567" t="inlineStr">
        <is>
          <t>https://casino.guru/betgoal-casino-review</t>
        </is>
      </c>
    </row>
    <row r="3568">
      <c r="A3568" s="8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9" t="n">
        <v>46076</v>
      </c>
      <c r="Q3568" t="inlineStr">
        <is>
          <t>Yes</t>
        </is>
      </c>
      <c r="R3568" t="inlineStr">
        <is>
          <t>2026-04-19 06:23</t>
        </is>
      </c>
      <c r="S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3568" t="inlineStr">
        <is>
          <t>https://casino.guru/tony99-casino-review</t>
        </is>
      </c>
    </row>
    <row r="3569">
      <c r="A3569" s="8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9" t="n">
        <v>45984</v>
      </c>
      <c r="Q3569" t="inlineStr">
        <is>
          <t>Yes</t>
        </is>
      </c>
      <c r="R3569" t="inlineStr">
        <is>
          <t>2026-04-19 06:40</t>
        </is>
      </c>
      <c r="S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T3569" t="inlineStr">
        <is>
          <t>https://casino.guru/betpix365-casino-review</t>
        </is>
      </c>
    </row>
    <row r="3570">
      <c r="A3570" s="8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9" t="n">
        <v>45932</v>
      </c>
      <c r="Q3570" t="inlineStr">
        <is>
          <t>Yes</t>
        </is>
      </c>
      <c r="R3570" t="inlineStr">
        <is>
          <t>2026-04-19 06:36</t>
        </is>
      </c>
      <c r="S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3570" t="inlineStr">
        <is>
          <t>https://casino.guru/uuspin-casino-review</t>
        </is>
      </c>
    </row>
    <row r="3571">
      <c r="A3571" s="8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9" t="n">
        <v>46090</v>
      </c>
      <c r="Q3571" t="inlineStr">
        <is>
          <t>Yes</t>
        </is>
      </c>
      <c r="R3571" t="inlineStr">
        <is>
          <t>2026-04-19 06:44</t>
        </is>
      </c>
      <c r="S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3571" t="inlineStr">
        <is>
          <t>https://casino.guru/spinwin-slots-casino-review</t>
        </is>
      </c>
    </row>
    <row r="3572">
      <c r="A3572" s="8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9" t="n">
        <v>46058</v>
      </c>
      <c r="Q3572" t="inlineStr">
        <is>
          <t>Yes</t>
        </is>
      </c>
      <c r="R3572" t="inlineStr">
        <is>
          <t>2026-04-19 06:43</t>
        </is>
      </c>
      <c r="S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3572" t="inlineStr">
        <is>
          <t>https://casino.guru/connaught-slots-casino-review</t>
        </is>
      </c>
    </row>
    <row r="3573">
      <c r="A3573" s="8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9" t="n">
        <v>45896</v>
      </c>
      <c r="Q3573" t="inlineStr">
        <is>
          <t>Yes</t>
        </is>
      </c>
      <c r="R3573" t="inlineStr">
        <is>
          <t>2026-04-19 06:58</t>
        </is>
      </c>
      <c r="S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T3573" t="inlineStr">
        <is>
          <t>https://casino.guru/hojebet-casino-review</t>
        </is>
      </c>
    </row>
    <row r="3574">
      <c r="A3574" s="8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9" t="n">
        <v>46059</v>
      </c>
      <c r="Q3574" t="inlineStr">
        <is>
          <t>Yes</t>
        </is>
      </c>
      <c r="R3574" t="inlineStr">
        <is>
          <t>2026-04-19 06:07</t>
        </is>
      </c>
      <c r="S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T3574" t="inlineStr">
        <is>
          <t>https://casino.guru/supergame-casino-review</t>
        </is>
      </c>
    </row>
    <row r="3575">
      <c r="A3575" s="8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9" t="n">
        <v>46104</v>
      </c>
      <c r="Q3575" t="inlineStr">
        <is>
          <t>Yes</t>
        </is>
      </c>
      <c r="R3575" t="inlineStr">
        <is>
          <t>2026-04-19 06:08</t>
        </is>
      </c>
      <c r="S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T3575" t="inlineStr">
        <is>
          <t>https://casino.guru/tote-casino-review</t>
        </is>
      </c>
    </row>
    <row r="3576">
      <c r="A3576" s="8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9" t="n">
        <v>46127</v>
      </c>
      <c r="Q3576" t="inlineStr">
        <is>
          <t>Yes</t>
        </is>
      </c>
      <c r="R3576" t="inlineStr">
        <is>
          <t>2026-04-19 06:36</t>
        </is>
      </c>
      <c r="S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3576" t="inlineStr">
        <is>
          <t>https://casino.guru/thescore-bet-casino-review</t>
        </is>
      </c>
    </row>
    <row r="3577">
      <c r="A3577" s="8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9" t="n">
        <v>46113</v>
      </c>
      <c r="Q3577" t="inlineStr">
        <is>
          <t>Yes</t>
        </is>
      </c>
      <c r="R3577" t="inlineStr">
        <is>
          <t>2026-04-19 06:57</t>
        </is>
      </c>
      <c r="S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T3577" t="inlineStr">
        <is>
          <t>https://casino.guru/pagolbet-casino-review</t>
        </is>
      </c>
    </row>
    <row r="3578">
      <c r="A3578" s="8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9" t="n">
        <v>46128</v>
      </c>
      <c r="Q3578" t="inlineStr">
        <is>
          <t>Yes</t>
        </is>
      </c>
      <c r="R3578" t="inlineStr">
        <is>
          <t>2026-04-19 06:35</t>
        </is>
      </c>
      <c r="S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T3578" t="inlineStr">
        <is>
          <t>https://casino.guru/play-co-za-casino-review</t>
        </is>
      </c>
    </row>
    <row r="3579">
      <c r="A3579" s="8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9" t="n">
        <v>46120</v>
      </c>
      <c r="Q3579" t="inlineStr">
        <is>
          <t>Yes</t>
        </is>
      </c>
      <c r="R3579" t="inlineStr">
        <is>
          <t>2026-04-19 05:58</t>
        </is>
      </c>
      <c r="S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T3579" t="inlineStr">
        <is>
          <t>https://casino.guru/Quatro-Casino-review</t>
        </is>
      </c>
    </row>
    <row r="3580">
      <c r="A3580" s="8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9" t="n">
        <v>46008</v>
      </c>
      <c r="Q3580" t="inlineStr">
        <is>
          <t>Yes</t>
        </is>
      </c>
      <c r="R3580" t="inlineStr">
        <is>
          <t>2026-04-19 06:35</t>
        </is>
      </c>
      <c r="S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3580" t="inlineStr">
        <is>
          <t>https://casino.guru/jitabet-casino-review</t>
        </is>
      </c>
    </row>
    <row r="3581">
      <c r="A3581" s="8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9" t="n">
        <v>46101</v>
      </c>
      <c r="Q3581" t="inlineStr">
        <is>
          <t>Yes</t>
        </is>
      </c>
      <c r="R3581" t="inlineStr">
        <is>
          <t>2026-04-19 06:08</t>
        </is>
      </c>
      <c r="S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T3581" t="inlineStr">
        <is>
          <t>https://casino.guru/take-a-break-bingo-casino-review</t>
        </is>
      </c>
    </row>
    <row r="3582">
      <c r="A3582" s="8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9" t="n">
        <v>46101</v>
      </c>
      <c r="Q3582" t="inlineStr">
        <is>
          <t>Yes</t>
        </is>
      </c>
      <c r="R3582" t="inlineStr">
        <is>
          <t>2026-04-19 06:13</t>
        </is>
      </c>
      <c r="S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3582" t="inlineStr">
        <is>
          <t>https://casino.guru/peachygames-casino-review</t>
        </is>
      </c>
    </row>
    <row r="3583">
      <c r="A3583" s="8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9" t="n">
        <v>45887</v>
      </c>
      <c r="Q3583" t="inlineStr">
        <is>
          <t>Yes</t>
        </is>
      </c>
      <c r="R3583" t="inlineStr">
        <is>
          <t>2026-04-19 06:41</t>
        </is>
      </c>
      <c r="S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T3583" t="inlineStr">
        <is>
          <t>https://casino.guru/hot-win-casino-review</t>
        </is>
      </c>
    </row>
    <row r="3584">
      <c r="A3584" s="8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9" t="n">
        <v>45957</v>
      </c>
      <c r="Q3584" t="inlineStr">
        <is>
          <t>Yes</t>
        </is>
      </c>
      <c r="R3584" t="inlineStr">
        <is>
          <t>2026-04-19 06:27</t>
        </is>
      </c>
      <c r="S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3584" t="inlineStr">
        <is>
          <t>https://casino.guru/matchup-casino-review</t>
        </is>
      </c>
    </row>
    <row r="3585">
      <c r="A3585" s="8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9" t="n">
        <v>46031</v>
      </c>
      <c r="Q3585" t="inlineStr">
        <is>
          <t>Yes</t>
        </is>
      </c>
      <c r="R3585" t="inlineStr">
        <is>
          <t>2026-04-19 06:01</t>
        </is>
      </c>
      <c r="S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3585" t="inlineStr">
        <is>
          <t>https://casino.guru/Miami-Dice-Casino-review</t>
        </is>
      </c>
    </row>
    <row r="3586">
      <c r="A3586" s="8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9" t="n">
        <v>45943</v>
      </c>
      <c r="Q3586" t="inlineStr">
        <is>
          <t>Yes</t>
        </is>
      </c>
      <c r="R3586" t="inlineStr">
        <is>
          <t>2026-04-19 06:10</t>
        </is>
      </c>
      <c r="S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T3586" t="inlineStr">
        <is>
          <t>https://casino.guru/arena-casino-review</t>
        </is>
      </c>
    </row>
    <row r="3587">
      <c r="A3587" s="8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9" t="n">
        <v>46101</v>
      </c>
      <c r="Q3587" t="inlineStr">
        <is>
          <t>Yes</t>
        </is>
      </c>
      <c r="R3587" t="inlineStr">
        <is>
          <t>2026-04-19 06:16</t>
        </is>
      </c>
      <c r="S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3587" t="inlineStr">
        <is>
          <t>https://casino.guru/newspins-casino-review</t>
        </is>
      </c>
    </row>
    <row r="3588">
      <c r="A3588" s="8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9" t="n">
        <v>45995</v>
      </c>
      <c r="Q3588" t="inlineStr">
        <is>
          <t>Yes</t>
        </is>
      </c>
      <c r="R3588" t="inlineStr">
        <is>
          <t>2026-04-19 06:36</t>
        </is>
      </c>
      <c r="S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T3588" t="inlineStr">
        <is>
          <t>https://casino.guru/scommesseitalia-casino-review</t>
        </is>
      </c>
    </row>
    <row r="3589">
      <c r="A3589" s="8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9" t="n">
        <v>45950</v>
      </c>
      <c r="Q3589" t="inlineStr">
        <is>
          <t>Yes</t>
        </is>
      </c>
      <c r="R3589" t="inlineStr">
        <is>
          <t>2026-04-19 06:25</t>
        </is>
      </c>
      <c r="S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T3589" t="inlineStr">
        <is>
          <t>https://casino.guru/1bet2u-casino-review</t>
        </is>
      </c>
    </row>
    <row r="3590">
      <c r="A3590" s="8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9" t="n">
        <v>46035</v>
      </c>
      <c r="Q3590" t="inlineStr">
        <is>
          <t>Yes</t>
        </is>
      </c>
      <c r="R3590" t="inlineStr">
        <is>
          <t>2026-04-19 06:06</t>
        </is>
      </c>
      <c r="S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3590" t="inlineStr">
        <is>
          <t>https://casino.guru/sisal-casino-review</t>
        </is>
      </c>
    </row>
    <row r="3591">
      <c r="A3591" s="8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9" t="n">
        <v>45988</v>
      </c>
      <c r="Q3591" t="inlineStr">
        <is>
          <t>Yes</t>
        </is>
      </c>
      <c r="R3591" t="inlineStr">
        <is>
          <t>2026-04-19 06:15</t>
        </is>
      </c>
      <c r="S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3591" t="inlineStr">
        <is>
          <t>https://casino.guru/play88-casino-review</t>
        </is>
      </c>
    </row>
    <row r="3592">
      <c r="A3592" s="8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9" t="n">
        <v>46058</v>
      </c>
      <c r="Q3592" t="inlineStr">
        <is>
          <t>Yes</t>
        </is>
      </c>
      <c r="R3592" t="inlineStr">
        <is>
          <t>2026-04-19 06:05</t>
        </is>
      </c>
      <c r="S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3592" t="inlineStr">
        <is>
          <t>https://casino.guru/Buddy-Slots-Casino-review</t>
        </is>
      </c>
    </row>
    <row r="3593">
      <c r="A3593" s="8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9" t="n">
        <v>46084</v>
      </c>
      <c r="Q3593" t="inlineStr">
        <is>
          <t>Yes</t>
        </is>
      </c>
      <c r="R3593" t="inlineStr">
        <is>
          <t>2026-04-19 06:13</t>
        </is>
      </c>
      <c r="S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T3593" t="inlineStr">
        <is>
          <t>https://casino.guru/rainbow-riches-casino-review</t>
        </is>
      </c>
    </row>
    <row r="3594">
      <c r="A3594" s="8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9" t="n">
        <v>46101</v>
      </c>
      <c r="Q3594" t="inlineStr">
        <is>
          <t>Yes</t>
        </is>
      </c>
      <c r="R3594" t="inlineStr">
        <is>
          <t>2026-04-19 05:57</t>
        </is>
      </c>
      <c r="S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3594" t="inlineStr">
        <is>
          <t>https://casino.guru/stargames-casino-review</t>
        </is>
      </c>
    </row>
    <row r="3595">
      <c r="A3595" s="8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9" t="n">
        <v>46093</v>
      </c>
      <c r="Q3595" t="inlineStr">
        <is>
          <t>Yes</t>
        </is>
      </c>
      <c r="R3595" t="inlineStr">
        <is>
          <t>2026-04-19 06:01</t>
        </is>
      </c>
      <c r="S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T3595" t="inlineStr">
        <is>
          <t>https://casino.guru/Virgin-Games-Casino-review</t>
        </is>
      </c>
    </row>
    <row r="3596">
      <c r="A3596" s="8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9" t="n">
        <v>46009</v>
      </c>
      <c r="Q3596" t="inlineStr">
        <is>
          <t>Yes</t>
        </is>
      </c>
      <c r="R3596" t="inlineStr">
        <is>
          <t>2026-04-19 06:07</t>
        </is>
      </c>
      <c r="S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T3596" t="inlineStr">
        <is>
          <t>https://casino.guru/betcris-casino-review</t>
        </is>
      </c>
    </row>
    <row r="3597">
      <c r="A3597" s="8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9" t="n">
        <v>46035</v>
      </c>
      <c r="Q3597" t="inlineStr">
        <is>
          <t>Yes</t>
        </is>
      </c>
      <c r="R3597" t="inlineStr">
        <is>
          <t>2026-04-19 06:23</t>
        </is>
      </c>
      <c r="S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3597" t="inlineStr">
        <is>
          <t>https://casino.guru/bella-casino-review</t>
        </is>
      </c>
    </row>
    <row r="3598">
      <c r="A3598" s="8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9" t="n">
        <v>45995</v>
      </c>
      <c r="Q3598" t="inlineStr">
        <is>
          <t>Yes</t>
        </is>
      </c>
      <c r="R3598" t="inlineStr">
        <is>
          <t>2026-04-19 06:17</t>
        </is>
      </c>
      <c r="S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3598" t="inlineStr">
        <is>
          <t>https://casino.guru/betbarter-casino-review</t>
        </is>
      </c>
    </row>
    <row r="3599">
      <c r="A3599" s="8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9" t="n">
        <v>46101</v>
      </c>
      <c r="Q3599" t="inlineStr">
        <is>
          <t>Yes</t>
        </is>
      </c>
      <c r="R3599" t="inlineStr">
        <is>
          <t>2026-04-19 06:31</t>
        </is>
      </c>
      <c r="S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3599" t="inlineStr">
        <is>
          <t>https://casino.guru/bonanza-slots-ie-casino-review</t>
        </is>
      </c>
    </row>
    <row r="3600">
      <c r="A3600" s="8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9" t="n">
        <v>46128</v>
      </c>
      <c r="Q3600" t="inlineStr">
        <is>
          <t>Yes</t>
        </is>
      </c>
      <c r="R3600" t="inlineStr">
        <is>
          <t>2026-04-19 06:49</t>
        </is>
      </c>
      <c r="S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T3600" t="inlineStr">
        <is>
          <t>https://casino.guru/lance-de-sorte-casino-review</t>
        </is>
      </c>
    </row>
    <row r="3601">
      <c r="A3601" s="8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9" t="n">
        <v>46062</v>
      </c>
      <c r="Q3601" t="inlineStr">
        <is>
          <t>Yes</t>
        </is>
      </c>
      <c r="R3601" t="inlineStr">
        <is>
          <t>2026-04-19 06:27</t>
        </is>
      </c>
      <c r="S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3601" t="inlineStr">
        <is>
          <t>https://casino.guru/playspielothek-casino-review</t>
        </is>
      </c>
    </row>
    <row r="3602">
      <c r="A3602" s="8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9" t="n">
        <v>46133</v>
      </c>
      <c r="Q3602" t="inlineStr">
        <is>
          <t>Yes</t>
        </is>
      </c>
      <c r="R3602" t="inlineStr">
        <is>
          <t>2026-04-19 06:34</t>
        </is>
      </c>
      <c r="S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T3602" t="inlineStr">
        <is>
          <t>https://casino.guru/superkasino-casino-review</t>
        </is>
      </c>
    </row>
    <row r="3603">
      <c r="A3603" s="8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9" t="n">
        <v>45968</v>
      </c>
      <c r="Q3603" t="inlineStr">
        <is>
          <t>Yes</t>
        </is>
      </c>
      <c r="R3603" t="inlineStr">
        <is>
          <t>2026-04-19 07:04</t>
        </is>
      </c>
      <c r="S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T3603" t="inlineStr">
        <is>
          <t>https://casino.guru/bengalbet-casino-review</t>
        </is>
      </c>
    </row>
    <row r="3604">
      <c r="A3604" s="8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9" t="n">
        <v>45936</v>
      </c>
      <c r="Q3604" t="inlineStr">
        <is>
          <t>Yes</t>
        </is>
      </c>
      <c r="R3604" t="inlineStr">
        <is>
          <t>2026-04-19 07:04</t>
        </is>
      </c>
      <c r="S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T3604" t="inlineStr">
        <is>
          <t>https://casino.guru/khelaghor-casino-review</t>
        </is>
      </c>
    </row>
    <row r="3605">
      <c r="A3605" s="8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9" t="n">
        <v>46083</v>
      </c>
      <c r="Q3605" t="inlineStr">
        <is>
          <t>Yes</t>
        </is>
      </c>
      <c r="R3605" t="inlineStr">
        <is>
          <t>2026-04-19 06:21</t>
        </is>
      </c>
      <c r="S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T3605" t="inlineStr">
        <is>
          <t>https://casino.guru/t7bet-casino-review</t>
        </is>
      </c>
    </row>
    <row r="3606">
      <c r="A3606" s="8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9" t="n">
        <v>45988</v>
      </c>
      <c r="Q3606" t="inlineStr">
        <is>
          <t>Yes</t>
        </is>
      </c>
      <c r="R3606" t="inlineStr">
        <is>
          <t>2026-04-19 06:16</t>
        </is>
      </c>
      <c r="S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T3606" t="inlineStr">
        <is>
          <t>https://casino.guru/ivip9-casino-review</t>
        </is>
      </c>
    </row>
    <row r="3607">
      <c r="A3607" s="8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9" t="n">
        <v>46132</v>
      </c>
      <c r="Q3607" t="inlineStr">
        <is>
          <t>Yes</t>
        </is>
      </c>
      <c r="R3607" t="inlineStr">
        <is>
          <t>2026-04-19 06:28</t>
        </is>
      </c>
      <c r="S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3607" t="inlineStr">
        <is>
          <t>https://casino.guru/playa-bets-casino-review</t>
        </is>
      </c>
    </row>
    <row r="3608">
      <c r="A3608" s="8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9" t="n">
        <v>45880</v>
      </c>
      <c r="Q3608" t="inlineStr">
        <is>
          <t>Yes</t>
        </is>
      </c>
      <c r="R3608" t="inlineStr">
        <is>
          <t>2026-04-19 06:59</t>
        </is>
      </c>
      <c r="S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3608" t="inlineStr">
        <is>
          <t>https://casino.guru/3515bet-casino-review</t>
        </is>
      </c>
    </row>
    <row r="3609">
      <c r="A3609" s="8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9" t="n">
        <v>46027</v>
      </c>
      <c r="Q3609" t="inlineStr">
        <is>
          <t>Yes</t>
        </is>
      </c>
      <c r="R3609" t="inlineStr">
        <is>
          <t>2026-04-19 07:06</t>
        </is>
      </c>
      <c r="S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T3609" t="inlineStr">
        <is>
          <t>https://casino.guru/colibri777-casino-review</t>
        </is>
      </c>
    </row>
    <row r="3610">
      <c r="A3610" s="8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9" t="n">
        <v>45988</v>
      </c>
      <c r="Q3610" t="inlineStr">
        <is>
          <t>Yes</t>
        </is>
      </c>
      <c r="R3610" t="inlineStr">
        <is>
          <t>2026-04-19 07:02</t>
        </is>
      </c>
      <c r="S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T3610" t="inlineStr">
        <is>
          <t>https://casino.guru/partyspinz-casino-review</t>
        </is>
      </c>
    </row>
    <row r="3611">
      <c r="A3611" s="8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9" t="n">
        <v>45943</v>
      </c>
      <c r="Q3611" t="inlineStr">
        <is>
          <t>Yes</t>
        </is>
      </c>
      <c r="R3611" t="inlineStr">
        <is>
          <t>2026-04-19 06:34</t>
        </is>
      </c>
      <c r="S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3611" t="inlineStr">
        <is>
          <t>https://casino.guru/meexbet-casino-review</t>
        </is>
      </c>
    </row>
    <row r="3612">
      <c r="A3612" s="8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9" t="n">
        <v>46048</v>
      </c>
      <c r="Q3612" t="inlineStr">
        <is>
          <t>Yes</t>
        </is>
      </c>
      <c r="R3612" t="inlineStr">
        <is>
          <t>2026-04-19 06:40</t>
        </is>
      </c>
      <c r="S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3612" t="inlineStr">
        <is>
          <t>https://casino.guru/mega-riches-casino-review</t>
        </is>
      </c>
    </row>
    <row r="3613">
      <c r="A3613" s="8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9" t="n">
        <v>46076</v>
      </c>
      <c r="Q3613" t="inlineStr">
        <is>
          <t>Yes</t>
        </is>
      </c>
      <c r="R3613" t="inlineStr">
        <is>
          <t>2026-04-19 06:12</t>
        </is>
      </c>
      <c r="S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3613" t="inlineStr">
        <is>
          <t>https://casino.guru/betiton-casino-review</t>
        </is>
      </c>
    </row>
    <row r="3614">
      <c r="A3614" s="8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9" t="n">
        <v>46101</v>
      </c>
      <c r="Q3614" t="inlineStr">
        <is>
          <t>Yes</t>
        </is>
      </c>
      <c r="R3614" t="inlineStr">
        <is>
          <t>2026-04-19 06:12</t>
        </is>
      </c>
      <c r="S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3614" t="inlineStr">
        <is>
          <t>https://casino.guru/good-day-slots-casino-review</t>
        </is>
      </c>
    </row>
    <row r="3615">
      <c r="A3615" s="8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9" t="n">
        <v>46006</v>
      </c>
      <c r="Q3615" t="inlineStr">
        <is>
          <t>Yes</t>
        </is>
      </c>
      <c r="R3615" t="inlineStr">
        <is>
          <t>2026-04-19 07:09</t>
        </is>
      </c>
      <c r="S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T3615" t="inlineStr">
        <is>
          <t>https://casino.guru/hiperbet-casino-review</t>
        </is>
      </c>
    </row>
    <row r="3616">
      <c r="A3616" s="8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9" t="n">
        <v>46101</v>
      </c>
      <c r="Q3616" t="inlineStr">
        <is>
          <t>Yes</t>
        </is>
      </c>
      <c r="R3616" t="inlineStr">
        <is>
          <t>2026-04-19 06:20</t>
        </is>
      </c>
      <c r="S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3616" t="inlineStr">
        <is>
          <t>https://casino.guru/britain-play-casino-review</t>
        </is>
      </c>
    </row>
    <row r="3617">
      <c r="A3617" s="8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9" t="n">
        <v>46006</v>
      </c>
      <c r="Q3617" t="inlineStr">
        <is>
          <t>Yes</t>
        </is>
      </c>
      <c r="R3617" t="inlineStr">
        <is>
          <t>2026-04-19 07:05</t>
        </is>
      </c>
      <c r="S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3617" t="inlineStr">
        <is>
          <t>https://casino.guru/inn-spins-casino-review</t>
        </is>
      </c>
    </row>
    <row r="3618">
      <c r="A3618" s="8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9" t="n">
        <v>46006</v>
      </c>
      <c r="Q3618" t="inlineStr">
        <is>
          <t>Yes</t>
        </is>
      </c>
      <c r="R3618" t="inlineStr">
        <is>
          <t>2026-04-19 07:05</t>
        </is>
      </c>
      <c r="S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3618" t="inlineStr">
        <is>
          <t>https://casino.guru/real-fun-games-casino-review</t>
        </is>
      </c>
    </row>
    <row r="3619">
      <c r="A3619" s="8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9" t="n">
        <v>46101</v>
      </c>
      <c r="Q3619" t="inlineStr">
        <is>
          <t>Yes</t>
        </is>
      </c>
      <c r="R3619" t="inlineStr">
        <is>
          <t>2026-04-19 06:08</t>
        </is>
      </c>
      <c r="S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3619" t="inlineStr">
        <is>
          <t>https://casino.guru/olive-casino-review</t>
        </is>
      </c>
    </row>
    <row r="3620">
      <c r="A3620" s="8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9" t="n">
        <v>46055</v>
      </c>
      <c r="Q3620" t="inlineStr">
        <is>
          <t>Yes</t>
        </is>
      </c>
      <c r="R3620" t="inlineStr">
        <is>
          <t>2026-04-19 05:59</t>
        </is>
      </c>
      <c r="S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T3620" t="inlineStr">
        <is>
          <t>https://casino.guru/Trada-Casino-review</t>
        </is>
      </c>
    </row>
    <row r="3621">
      <c r="A3621" s="8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9" t="n">
        <v>45953</v>
      </c>
      <c r="Q3621" t="inlineStr">
        <is>
          <t>Yes</t>
        </is>
      </c>
      <c r="R3621" t="inlineStr">
        <is>
          <t>2026-04-19 06:45</t>
        </is>
      </c>
      <c r="S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3621" t="inlineStr">
        <is>
          <t>https://casino.guru/bjs-games-casino-review</t>
        </is>
      </c>
    </row>
    <row r="3622">
      <c r="A3622" s="8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9" t="n">
        <v>45974</v>
      </c>
      <c r="Q3622" t="inlineStr">
        <is>
          <t>Yes</t>
        </is>
      </c>
      <c r="R3622" t="inlineStr">
        <is>
          <t>2026-04-19 07:03</t>
        </is>
      </c>
      <c r="S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T3622" t="inlineStr">
        <is>
          <t>https://casino.guru/ga888-casino-review</t>
        </is>
      </c>
    </row>
    <row r="3623">
      <c r="A3623" s="8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9" t="n">
        <v>45946</v>
      </c>
      <c r="Q3623" t="inlineStr">
        <is>
          <t>Yes</t>
        </is>
      </c>
      <c r="R3623" t="inlineStr">
        <is>
          <t>2026-04-19 06:46</t>
        </is>
      </c>
      <c r="S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T3623" t="inlineStr">
        <is>
          <t>https://casino.guru/ph-crown-casino-review</t>
        </is>
      </c>
    </row>
    <row r="3624">
      <c r="A3624" s="8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9" t="n">
        <v>46142</v>
      </c>
      <c r="Q3624" t="inlineStr">
        <is>
          <t>Yes</t>
        </is>
      </c>
      <c r="R3624" t="inlineStr">
        <is>
          <t>2026-04-19 06:05</t>
        </is>
      </c>
      <c r="S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3624" t="inlineStr">
        <is>
          <t>https://casino.guru/Easy-Slots-Casino-review</t>
        </is>
      </c>
    </row>
    <row r="3625">
      <c r="A3625" s="8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9" t="n">
        <v>45975</v>
      </c>
      <c r="Q3625" t="inlineStr">
        <is>
          <t>Yes</t>
        </is>
      </c>
      <c r="R3625" t="inlineStr">
        <is>
          <t>2026-04-19 06:07</t>
        </is>
      </c>
      <c r="S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3625" t="inlineStr">
        <is>
          <t>https://casino.guru/rialto-casino-review</t>
        </is>
      </c>
    </row>
    <row r="3626">
      <c r="A3626" s="8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9" t="n">
        <v>46101</v>
      </c>
      <c r="Q3626" t="inlineStr">
        <is>
          <t>Yes</t>
        </is>
      </c>
      <c r="R3626" t="inlineStr">
        <is>
          <t>2026-04-19 06:13</t>
        </is>
      </c>
      <c r="S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3626" t="inlineStr">
        <is>
          <t>https://casino.guru/bingo-games-casino-review</t>
        </is>
      </c>
    </row>
    <row r="3627">
      <c r="A3627" s="8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9" t="n">
        <v>45937</v>
      </c>
      <c r="Q3627" t="inlineStr">
        <is>
          <t>Yes</t>
        </is>
      </c>
      <c r="R3627" t="inlineStr">
        <is>
          <t>2026-04-19 06:33</t>
        </is>
      </c>
      <c r="S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T3627" t="inlineStr">
        <is>
          <t>https://casino.guru/jpybet-casino-review</t>
        </is>
      </c>
    </row>
    <row r="3628">
      <c r="A3628" s="8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9" t="n">
        <v>46012</v>
      </c>
      <c r="Q3628" t="inlineStr">
        <is>
          <t>Yes</t>
        </is>
      </c>
      <c r="R3628" t="inlineStr">
        <is>
          <t>2026-04-19 06:43</t>
        </is>
      </c>
      <c r="S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T3628" t="inlineStr">
        <is>
          <t>https://casino.guru/flabet-casino-review</t>
        </is>
      </c>
    </row>
    <row r="3629">
      <c r="A3629" s="8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9" t="n">
        <v>45935</v>
      </c>
      <c r="Q3629" t="inlineStr">
        <is>
          <t>Yes</t>
        </is>
      </c>
      <c r="R3629" t="inlineStr">
        <is>
          <t>2026-04-19 06:02</t>
        </is>
      </c>
      <c r="S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3629" t="inlineStr">
        <is>
          <t>https://casino.guru/PlayUK-Casino-review</t>
        </is>
      </c>
    </row>
    <row r="3630">
      <c r="A3630" s="8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9" t="n">
        <v>46094</v>
      </c>
      <c r="Q3630" t="inlineStr">
        <is>
          <t>Yes</t>
        </is>
      </c>
      <c r="R3630" t="inlineStr">
        <is>
          <t>2026-04-19 05:59</t>
        </is>
      </c>
      <c r="S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3630" t="inlineStr">
        <is>
          <t>https://casino.guru/lovewins-casino-review</t>
        </is>
      </c>
    </row>
    <row r="3631">
      <c r="A3631" s="8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9" t="n">
        <v>45979</v>
      </c>
      <c r="Q3631" t="inlineStr">
        <is>
          <t>Yes</t>
        </is>
      </c>
      <c r="R3631" t="inlineStr">
        <is>
          <t>2026-04-19 06:10</t>
        </is>
      </c>
      <c r="S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3631" t="inlineStr">
        <is>
          <t>https://casino.guru/infinity-casino-review</t>
        </is>
      </c>
    </row>
    <row r="3632">
      <c r="A3632" s="8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9" t="n">
        <v>46061</v>
      </c>
      <c r="Q3632" t="inlineStr">
        <is>
          <t>Yes</t>
        </is>
      </c>
      <c r="R3632" t="inlineStr">
        <is>
          <t>2026-04-19 06:01</t>
        </is>
      </c>
      <c r="S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T3632" t="inlineStr">
        <is>
          <t>https://casino.guru/Winmasters-Casino-review</t>
        </is>
      </c>
    </row>
    <row r="3633">
      <c r="A3633" s="8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9" t="n">
        <v>46055</v>
      </c>
      <c r="Q3633" t="inlineStr">
        <is>
          <t>Yes</t>
        </is>
      </c>
      <c r="R3633" t="inlineStr">
        <is>
          <t>2026-04-19 06:01</t>
        </is>
      </c>
      <c r="S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T3633" t="inlineStr">
        <is>
          <t>https://casino.guru/All-Wins-Casino-review</t>
        </is>
      </c>
    </row>
    <row r="3634">
      <c r="A3634" s="8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9" t="n">
        <v>45965</v>
      </c>
      <c r="Q3634" t="inlineStr">
        <is>
          <t>Yes</t>
        </is>
      </c>
      <c r="R3634" t="inlineStr">
        <is>
          <t>2026-04-19 06:37</t>
        </is>
      </c>
      <c r="S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T3634" t="inlineStr">
        <is>
          <t>https://casino.guru/8k8-casino-review</t>
        </is>
      </c>
    </row>
    <row r="3635">
      <c r="A3635" s="8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9" t="n">
        <v>46006</v>
      </c>
      <c r="Q3635" t="inlineStr">
        <is>
          <t>Yes</t>
        </is>
      </c>
      <c r="R3635" t="inlineStr">
        <is>
          <t>2026-04-19 06:02</t>
        </is>
      </c>
      <c r="S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3635" t="inlineStr">
        <is>
          <t>https://casino.guru/Regal-Wins-Casino-review</t>
        </is>
      </c>
    </row>
    <row r="3636">
      <c r="A3636" s="8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9" t="n">
        <v>46058</v>
      </c>
      <c r="Q3636" t="inlineStr">
        <is>
          <t>Yes</t>
        </is>
      </c>
      <c r="R3636" t="inlineStr">
        <is>
          <t>2026-04-19 06:10</t>
        </is>
      </c>
      <c r="S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3636" t="inlineStr">
        <is>
          <t>https://casino.guru/welcome-slots-casino-review</t>
        </is>
      </c>
    </row>
    <row r="3637">
      <c r="A3637" s="8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9" t="n">
        <v>45881</v>
      </c>
      <c r="Q3637" t="inlineStr">
        <is>
          <t>Yes</t>
        </is>
      </c>
      <c r="R3637" t="inlineStr">
        <is>
          <t>2026-04-19 06:29</t>
        </is>
      </c>
      <c r="S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3637" t="inlineStr">
        <is>
          <t>https://casino.guru/onyx2play-casino-review</t>
        </is>
      </c>
    </row>
    <row r="3638">
      <c r="A3638" s="8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9" t="n">
        <v>46085</v>
      </c>
      <c r="Q3638" t="inlineStr">
        <is>
          <t>Yes</t>
        </is>
      </c>
      <c r="R3638" t="inlineStr">
        <is>
          <t>2026-04-19 06:11</t>
        </is>
      </c>
      <c r="S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T3638" t="inlineStr">
        <is>
          <t>https://casino.guru/strendus-casino-review</t>
        </is>
      </c>
    </row>
    <row r="3639">
      <c r="A3639" s="8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9" t="n">
        <v>45995</v>
      </c>
      <c r="Q3639" t="inlineStr">
        <is>
          <t>Yes</t>
        </is>
      </c>
      <c r="R3639" t="inlineStr">
        <is>
          <t>2026-04-19 06:00</t>
        </is>
      </c>
      <c r="S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T3639" t="inlineStr">
        <is>
          <t>https://casino.guru/Enjoybet-it-Casino-review</t>
        </is>
      </c>
    </row>
    <row r="3640">
      <c r="A3640" s="8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9" t="n">
        <v>45990</v>
      </c>
      <c r="Q3640" t="inlineStr">
        <is>
          <t>Yes</t>
        </is>
      </c>
      <c r="R3640" t="inlineStr">
        <is>
          <t>2026-04-19 06:15</t>
        </is>
      </c>
      <c r="S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T3640" t="inlineStr">
        <is>
          <t>https://casino.guru/bola88-casino-review</t>
        </is>
      </c>
    </row>
    <row r="3641">
      <c r="A3641" s="8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9" t="n">
        <v>46058</v>
      </c>
      <c r="Q3641" t="inlineStr">
        <is>
          <t>Yes</t>
        </is>
      </c>
      <c r="R3641" t="inlineStr">
        <is>
          <t>2026-04-19 06:05</t>
        </is>
      </c>
      <c r="S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3641" t="inlineStr">
        <is>
          <t>https://casino.guru/Betfred-Casino-review</t>
        </is>
      </c>
    </row>
    <row r="3642">
      <c r="A3642" s="8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9" t="n">
        <v>46058</v>
      </c>
      <c r="Q3642" t="inlineStr">
        <is>
          <t>Yes</t>
        </is>
      </c>
      <c r="R3642" t="inlineStr">
        <is>
          <t>2026-04-19 06:02</t>
        </is>
      </c>
      <c r="S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T3642" t="inlineStr">
        <is>
          <t>https://casino.guru/Spintropolis-Casino-review</t>
        </is>
      </c>
    </row>
    <row r="3643">
      <c r="A3643" s="8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9" t="n">
        <v>45820</v>
      </c>
      <c r="Q3643" t="inlineStr">
        <is>
          <t>Yes</t>
        </is>
      </c>
      <c r="R3643" t="inlineStr">
        <is>
          <t>2026-04-19 06:40</t>
        </is>
      </c>
      <c r="S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T3643" t="inlineStr">
        <is>
          <t>https://casino.guru/phfun-casino-review</t>
        </is>
      </c>
    </row>
    <row r="3644">
      <c r="A3644" s="8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9" t="n">
        <v>46106</v>
      </c>
      <c r="Q3644" t="inlineStr">
        <is>
          <t>Yes</t>
        </is>
      </c>
      <c r="R3644" t="inlineStr">
        <is>
          <t>2026-04-19 06:31</t>
        </is>
      </c>
      <c r="S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3644" t="inlineStr">
        <is>
          <t>https://casino.guru/free-spins-no-deposit-casino-review</t>
        </is>
      </c>
    </row>
    <row r="3645">
      <c r="A3645" s="8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9" t="n">
        <v>46106</v>
      </c>
      <c r="Q3645" t="inlineStr">
        <is>
          <t>Yes</t>
        </is>
      </c>
      <c r="R3645" t="inlineStr">
        <is>
          <t>2026-04-19 06:31</t>
        </is>
      </c>
      <c r="S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3645" t="inlineStr">
        <is>
          <t>https://casino.guru/new-online-slots-casino-review</t>
        </is>
      </c>
    </row>
    <row r="3646">
      <c r="A3646" s="8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9" t="n">
        <v>46114</v>
      </c>
      <c r="Q3646" t="inlineStr">
        <is>
          <t>Yes</t>
        </is>
      </c>
      <c r="R3646" t="inlineStr">
        <is>
          <t>2026-04-19 06:05</t>
        </is>
      </c>
      <c r="S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3646" t="inlineStr">
        <is>
          <t>https://casino.guru/VIP-Spins-Casino-review</t>
        </is>
      </c>
    </row>
    <row r="3647">
      <c r="A3647" s="8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9" t="n">
        <v>45980</v>
      </c>
      <c r="Q3647" t="inlineStr">
        <is>
          <t>Yes</t>
        </is>
      </c>
      <c r="R3647" t="inlineStr">
        <is>
          <t>2026-04-19 06:21</t>
        </is>
      </c>
      <c r="S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3647" t="inlineStr">
        <is>
          <t>https://casino.guru/euspielothek-casino-review</t>
        </is>
      </c>
    </row>
    <row r="3648">
      <c r="A3648" s="8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9" t="n">
        <v>46105</v>
      </c>
      <c r="Q3648" t="inlineStr">
        <is>
          <t>Yes</t>
        </is>
      </c>
      <c r="R3648" t="inlineStr">
        <is>
          <t>2026-04-19 06:02</t>
        </is>
      </c>
      <c r="S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3648" t="inlineStr">
        <is>
          <t>https://casino.guru/Swanky-Bingo-Casino-review</t>
        </is>
      </c>
    </row>
    <row r="3649">
      <c r="A3649" s="8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9" t="n">
        <v>45906</v>
      </c>
      <c r="Q3649" t="inlineStr">
        <is>
          <t>Yes</t>
        </is>
      </c>
      <c r="R3649" t="inlineStr">
        <is>
          <t>2026-04-19 06:01</t>
        </is>
      </c>
      <c r="S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3649" t="inlineStr">
        <is>
          <t>https://casino.guru/W88-com-Casino-review
https://casino.guru/w88es-com-casino-review</t>
        </is>
      </c>
    </row>
    <row r="3650">
      <c r="A3650" s="8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9" t="n">
        <v>46059</v>
      </c>
      <c r="Q3650" t="inlineStr">
        <is>
          <t>Yes</t>
        </is>
      </c>
      <c r="R3650" t="inlineStr">
        <is>
          <t>2026-04-19 06:47</t>
        </is>
      </c>
      <c r="S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T3650" t="inlineStr">
        <is>
          <t>https://casino.guru/toppz-casino-review</t>
        </is>
      </c>
    </row>
    <row r="3651">
      <c r="A3651" s="8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9" t="n">
        <v>46093</v>
      </c>
      <c r="Q3651" t="inlineStr">
        <is>
          <t>Yes</t>
        </is>
      </c>
      <c r="R3651" t="inlineStr">
        <is>
          <t>2026-04-19 06:28</t>
        </is>
      </c>
      <c r="S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T3651" t="inlineStr">
        <is>
          <t>https://casino.guru/esportiva-bet-casino-review</t>
        </is>
      </c>
    </row>
    <row r="3652">
      <c r="A3652" s="8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9" t="n">
        <v>45855</v>
      </c>
      <c r="Q3652" t="inlineStr">
        <is>
          <t>Yes</t>
        </is>
      </c>
      <c r="R3652" t="inlineStr">
        <is>
          <t>2026-04-19 06:33</t>
        </is>
      </c>
      <c r="S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T3652" t="inlineStr">
        <is>
          <t>https://casino.guru/bulls-bet-casino-review</t>
        </is>
      </c>
    </row>
    <row r="3653">
      <c r="A3653" s="8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9" t="n">
        <v>46131</v>
      </c>
      <c r="Q3653" t="inlineStr">
        <is>
          <t>Yes</t>
        </is>
      </c>
      <c r="R3653" t="inlineStr">
        <is>
          <t>2026-04-19 06:14</t>
        </is>
      </c>
      <c r="S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3653" t="inlineStr">
        <is>
          <t>https://casino.guru/versus-casino-review</t>
        </is>
      </c>
    </row>
    <row r="3654">
      <c r="A3654" s="8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9" t="n">
        <v>46048</v>
      </c>
      <c r="Q3654" t="inlineStr">
        <is>
          <t>Yes</t>
        </is>
      </c>
      <c r="R3654" t="inlineStr">
        <is>
          <t>2026-04-19 07:09</t>
        </is>
      </c>
      <c r="S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T3654" t="inlineStr">
        <is>
          <t>https://casino.guru/spinex-casino-review</t>
        </is>
      </c>
    </row>
    <row r="3655">
      <c r="A3655" s="8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9" t="n">
        <v>45884</v>
      </c>
      <c r="Q3655" t="inlineStr">
        <is>
          <t>Yes</t>
        </is>
      </c>
      <c r="R3655" t="inlineStr">
        <is>
          <t>2026-04-19 06:43</t>
        </is>
      </c>
      <c r="S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3655" t="inlineStr">
        <is>
          <t>https://casino.guru/gbet-casino-review</t>
        </is>
      </c>
    </row>
    <row r="3656">
      <c r="A3656" s="8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9" t="n">
        <v>43242</v>
      </c>
      <c r="Q3656" t="inlineStr">
        <is>
          <t>Yes</t>
        </is>
      </c>
      <c r="R3656" t="inlineStr">
        <is>
          <t>2026-04-19 00:12</t>
        </is>
      </c>
      <c r="S3656" s="3" t="inlineStr">
        <is>
          <t>https://external.lcb.org/site/1599</t>
        </is>
      </c>
      <c r="T3656" t="inlineStr">
        <is>
          <t>https://casino.guru/lord-of-the-spins-casino-review
https://lcb.org/casinos/lord-of-the-spins-casino</t>
        </is>
      </c>
    </row>
    <row r="3657">
      <c r="A3657" s="8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9" t="n">
        <v>46050</v>
      </c>
      <c r="Q3657" t="inlineStr">
        <is>
          <t>Yes</t>
        </is>
      </c>
      <c r="R3657" t="inlineStr">
        <is>
          <t>2026-04-19 06:06</t>
        </is>
      </c>
      <c r="S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T3657" t="inlineStr">
        <is>
          <t>https://casino.guru/classy-slots-casino-review</t>
        </is>
      </c>
    </row>
    <row r="3658">
      <c r="A3658" s="8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9" t="n">
        <v>46006</v>
      </c>
      <c r="Q3658" t="inlineStr">
        <is>
          <t>Yes</t>
        </is>
      </c>
      <c r="R3658" t="inlineStr">
        <is>
          <t>2026-04-19 06:13</t>
        </is>
      </c>
      <c r="S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T3658" t="inlineStr">
        <is>
          <t>https://casino.guru/agent-spins-casino-review</t>
        </is>
      </c>
    </row>
    <row r="3659">
      <c r="A3659" s="8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9" t="n">
        <v>46058</v>
      </c>
      <c r="Q3659" t="inlineStr">
        <is>
          <t>Yes</t>
        </is>
      </c>
      <c r="R3659" t="inlineStr">
        <is>
          <t>2026-04-19 06:01</t>
        </is>
      </c>
      <c r="S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T3659" t="inlineStr">
        <is>
          <t>https://casino.guru/OrientXpress-Casino-review</t>
        </is>
      </c>
    </row>
    <row r="3660">
      <c r="A3660" s="8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9" t="n">
        <v>46112</v>
      </c>
      <c r="Q3660" t="inlineStr">
        <is>
          <t>Yes</t>
        </is>
      </c>
      <c r="R3660" t="inlineStr">
        <is>
          <t>2026-04-19 06:30</t>
        </is>
      </c>
      <c r="S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3660" t="inlineStr">
        <is>
          <t>https://casino.guru/bezy-casino-review</t>
        </is>
      </c>
    </row>
    <row r="3661">
      <c r="A3661" s="8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9" t="n">
        <v>46055</v>
      </c>
      <c r="Q3661" t="inlineStr">
        <is>
          <t>Yes</t>
        </is>
      </c>
      <c r="R3661" t="inlineStr">
        <is>
          <t>2026-04-19 06:12</t>
        </is>
      </c>
      <c r="S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3661" t="inlineStr">
        <is>
          <t>https://casino.guru/daisy-slots-casino-review</t>
        </is>
      </c>
    </row>
    <row r="3662">
      <c r="A3662" s="8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9" t="n">
        <v>46113</v>
      </c>
      <c r="Q3662" t="inlineStr">
        <is>
          <t>Yes</t>
        </is>
      </c>
      <c r="R3662" t="inlineStr">
        <is>
          <t>2026-04-19 06:14</t>
        </is>
      </c>
      <c r="S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T3662" t="inlineStr">
        <is>
          <t>https://casino.guru/giant-wins-casino-review</t>
        </is>
      </c>
    </row>
    <row r="3663">
      <c r="A3663" s="8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9" t="n">
        <v>46055</v>
      </c>
      <c r="Q3663" t="inlineStr">
        <is>
          <t>Yes</t>
        </is>
      </c>
      <c r="R3663" t="inlineStr">
        <is>
          <t>2026-04-19 06:12</t>
        </is>
      </c>
      <c r="S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3663" t="inlineStr">
        <is>
          <t>https://casino.guru/mega-reel-casino-review</t>
        </is>
      </c>
    </row>
    <row r="3664">
      <c r="A3664" s="8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9" t="n">
        <v>46113</v>
      </c>
      <c r="Q3664" t="inlineStr">
        <is>
          <t>Yes</t>
        </is>
      </c>
      <c r="R3664" t="inlineStr">
        <is>
          <t>2026-04-19 06:05</t>
        </is>
      </c>
      <c r="S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3664" t="inlineStr">
        <is>
          <t>https://casino.guru/Money-Reels-Casino-review</t>
        </is>
      </c>
    </row>
    <row r="3665">
      <c r="A3665" s="8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9" t="n">
        <v>46055</v>
      </c>
      <c r="Q3665" t="inlineStr">
        <is>
          <t>Yes</t>
        </is>
      </c>
      <c r="R3665" t="inlineStr">
        <is>
          <t>2026-04-19 06:12</t>
        </is>
      </c>
      <c r="S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3665" t="inlineStr">
        <is>
          <t>https://casino.guru/slots-racer-casino-review</t>
        </is>
      </c>
    </row>
    <row r="3666">
      <c r="A3666" s="8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9" t="n">
        <v>46055</v>
      </c>
      <c r="Q3666" t="inlineStr">
        <is>
          <t>Yes</t>
        </is>
      </c>
      <c r="R3666" t="inlineStr">
        <is>
          <t>2026-04-19 06:10</t>
        </is>
      </c>
      <c r="S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3666" t="inlineStr">
        <is>
          <t>https://casino.guru/star-slots-casino-review</t>
        </is>
      </c>
    </row>
    <row r="3667">
      <c r="A3667" s="8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9" t="n">
        <v>46055</v>
      </c>
      <c r="Q3667" t="inlineStr">
        <is>
          <t>Yes</t>
        </is>
      </c>
      <c r="R3667" t="inlineStr">
        <is>
          <t>2026-04-19 06:06</t>
        </is>
      </c>
      <c r="S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3667" t="inlineStr">
        <is>
          <t>https://casino.guru/thor-slots-casino-review</t>
        </is>
      </c>
    </row>
    <row r="3668">
      <c r="A3668" s="8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9" t="n">
        <v>46114</v>
      </c>
      <c r="Q3668" t="inlineStr">
        <is>
          <t>Yes</t>
        </is>
      </c>
      <c r="R3668" t="inlineStr">
        <is>
          <t>2026-04-19 06:08</t>
        </is>
      </c>
      <c r="S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3668" t="inlineStr">
        <is>
          <t>https://casino.guru/umbingo-casino-review</t>
        </is>
      </c>
    </row>
    <row r="3669">
      <c r="A3669" s="8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9" t="n">
        <v>46099</v>
      </c>
      <c r="Q3669" t="inlineStr">
        <is>
          <t>Yes</t>
        </is>
      </c>
      <c r="R3669" t="inlineStr">
        <is>
          <t>2026-04-19 06:04</t>
        </is>
      </c>
      <c r="S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3669" t="inlineStr">
        <is>
          <t>https://casino.guru/slotsuk-casino-review</t>
        </is>
      </c>
    </row>
    <row r="3670">
      <c r="A3670" s="8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9" t="n">
        <v>46113</v>
      </c>
      <c r="Q3670" t="inlineStr">
        <is>
          <t>Yes</t>
        </is>
      </c>
      <c r="R3670" t="inlineStr">
        <is>
          <t>2026-04-19 06:11</t>
        </is>
      </c>
      <c r="S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3670" t="inlineStr">
        <is>
          <t>https://casino.guru/dove-casino-review</t>
        </is>
      </c>
    </row>
    <row r="3671">
      <c r="A3671" s="8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9" t="n">
        <v>46107</v>
      </c>
      <c r="Q3671" t="inlineStr">
        <is>
          <t>Yes</t>
        </is>
      </c>
      <c r="R3671" t="inlineStr">
        <is>
          <t>2026-04-19 06:05</t>
        </is>
      </c>
      <c r="S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3671" t="inlineStr">
        <is>
          <t>https://casino.guru/kong-casino-review</t>
        </is>
      </c>
    </row>
    <row r="3672">
      <c r="A3672" s="8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9" t="n">
        <v>46099</v>
      </c>
      <c r="Q3672" t="inlineStr">
        <is>
          <t>Yes</t>
        </is>
      </c>
      <c r="R3672" t="inlineStr">
        <is>
          <t>2026-04-19 06:30</t>
        </is>
      </c>
      <c r="S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3672" t="inlineStr">
        <is>
          <t>https://casino.guru/pay-by-mobile-casino-review</t>
        </is>
      </c>
    </row>
    <row r="3673">
      <c r="A3673" s="8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9" t="n">
        <v>45985</v>
      </c>
      <c r="Q3673" t="inlineStr">
        <is>
          <t>Yes</t>
        </is>
      </c>
      <c r="R3673" t="inlineStr">
        <is>
          <t>2026-04-19 06:02</t>
        </is>
      </c>
      <c r="S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3673" t="inlineStr">
        <is>
          <t>https://casino.guru/Aladdin-Slots-Casino-review</t>
        </is>
      </c>
    </row>
    <row r="3674">
      <c r="A3674" s="8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9" t="n">
        <v>45959</v>
      </c>
      <c r="Q3674" t="inlineStr">
        <is>
          <t>Yes</t>
        </is>
      </c>
      <c r="R3674" t="inlineStr">
        <is>
          <t>2026-04-19 06:05</t>
        </is>
      </c>
      <c r="S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3674" t="inlineStr">
        <is>
          <t>https://casino.guru/All-Star-Games-Casino-review</t>
        </is>
      </c>
    </row>
    <row r="3675">
      <c r="A3675" s="8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9" t="n">
        <v>45984</v>
      </c>
      <c r="Q3675" t="inlineStr">
        <is>
          <t>Yes</t>
        </is>
      </c>
      <c r="R3675" t="inlineStr">
        <is>
          <t>2026-04-19 06:11</t>
        </is>
      </c>
      <c r="S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3675" t="inlineStr">
        <is>
          <t>https://casino.guru/aztec-wins-casino-review</t>
        </is>
      </c>
    </row>
    <row r="3676">
      <c r="A3676" s="8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9" t="n">
        <v>46055</v>
      </c>
      <c r="Q3676" t="inlineStr">
        <is>
          <t>Yes</t>
        </is>
      </c>
      <c r="R3676" t="inlineStr">
        <is>
          <t>2026-04-19 06:04</t>
        </is>
      </c>
      <c r="S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3676" t="inlineStr">
        <is>
          <t>https://casino.guru/Big-Thunder-Slots-Casino-review</t>
        </is>
      </c>
    </row>
    <row r="3677">
      <c r="A3677" s="8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9" t="n">
        <v>46112</v>
      </c>
      <c r="Q3677" t="inlineStr">
        <is>
          <t>Yes</t>
        </is>
      </c>
      <c r="R3677" t="inlineStr">
        <is>
          <t>2026-04-19 06:18</t>
        </is>
      </c>
      <c r="S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3677" t="inlineStr">
        <is>
          <t>https://casino.guru/buffalo-spins-casino-review</t>
        </is>
      </c>
    </row>
    <row r="3678">
      <c r="A3678" s="8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9" t="n">
        <v>46055</v>
      </c>
      <c r="Q3678" t="inlineStr">
        <is>
          <t>Yes</t>
        </is>
      </c>
      <c r="R3678" t="inlineStr">
        <is>
          <t>2026-04-19 06:08</t>
        </is>
      </c>
      <c r="S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3678" t="inlineStr">
        <is>
          <t>https://casino.guru/cash-arcade-casino-review</t>
        </is>
      </c>
    </row>
    <row r="3679">
      <c r="A3679" s="8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9" t="n">
        <v>46055</v>
      </c>
      <c r="Q3679" t="inlineStr">
        <is>
          <t>Yes</t>
        </is>
      </c>
      <c r="R3679" t="inlineStr">
        <is>
          <t>2026-04-19 06:12</t>
        </is>
      </c>
      <c r="S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3679" t="inlineStr">
        <is>
          <t>https://casino.guru/casper-games-casino-review</t>
        </is>
      </c>
    </row>
    <row r="3680">
      <c r="A3680" s="8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9" t="n">
        <v>45981</v>
      </c>
      <c r="Q3680" t="inlineStr">
        <is>
          <t>Yes</t>
        </is>
      </c>
      <c r="R3680" t="inlineStr">
        <is>
          <t>2026-04-19 06:05</t>
        </is>
      </c>
      <c r="S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3680" t="inlineStr">
        <is>
          <t>https://casino.guru/Cop-Slots-Casino-review</t>
        </is>
      </c>
    </row>
    <row r="3681">
      <c r="A3681" s="8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9" t="n">
        <v>45990</v>
      </c>
      <c r="Q3681" t="inlineStr">
        <is>
          <t>Yes</t>
        </is>
      </c>
      <c r="R3681" t="inlineStr">
        <is>
          <t>2026-04-19 06:17</t>
        </is>
      </c>
      <c r="S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3681" t="inlineStr">
        <is>
          <t>https://casino.guru/daily-record-bingo-casino-review</t>
        </is>
      </c>
    </row>
    <row r="3682">
      <c r="A3682" s="8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9" t="n">
        <v>46055</v>
      </c>
      <c r="Q3682" t="inlineStr">
        <is>
          <t>Yes</t>
        </is>
      </c>
      <c r="R3682" t="inlineStr">
        <is>
          <t>2026-04-19 06:05</t>
        </is>
      </c>
      <c r="S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3682" t="inlineStr">
        <is>
          <t>https://casino.guru/dove-bingo-casino-review</t>
        </is>
      </c>
    </row>
    <row r="3683">
      <c r="A3683" s="8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9" t="n">
        <v>46043</v>
      </c>
      <c r="Q3683" t="inlineStr">
        <is>
          <t>Yes</t>
        </is>
      </c>
      <c r="R3683" t="inlineStr">
        <is>
          <t>2026-04-19 06:08</t>
        </is>
      </c>
      <c r="S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3683" t="inlineStr">
        <is>
          <t>https://casino.guru/dove-slots-casino-review</t>
        </is>
      </c>
    </row>
    <row r="3684">
      <c r="A3684" s="8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9" t="n">
        <v>46047</v>
      </c>
      <c r="Q3684" t="inlineStr">
        <is>
          <t>Yes</t>
        </is>
      </c>
      <c r="R3684" t="inlineStr">
        <is>
          <t>2026-04-19 06:05</t>
        </is>
      </c>
      <c r="S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3684" t="inlineStr">
        <is>
          <t>https://casino.guru/Elf-Bingo-Casino-review</t>
        </is>
      </c>
    </row>
    <row r="3685">
      <c r="A3685" s="8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9" t="n">
        <v>46002</v>
      </c>
      <c r="Q3685" t="inlineStr">
        <is>
          <t>Yes</t>
        </is>
      </c>
      <c r="R3685" t="inlineStr">
        <is>
          <t>2026-04-19 06:13</t>
        </is>
      </c>
      <c r="S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3685" t="inlineStr">
        <is>
          <t>https://casino.guru/express-wins-casino-review</t>
        </is>
      </c>
    </row>
    <row r="3686">
      <c r="A3686" s="8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9" t="n">
        <v>46048</v>
      </c>
      <c r="Q3686" t="inlineStr">
        <is>
          <t>Yes</t>
        </is>
      </c>
      <c r="R3686" t="inlineStr">
        <is>
          <t>2026-04-19 06:04</t>
        </is>
      </c>
      <c r="S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3686" t="inlineStr">
        <is>
          <t>https://casino.guru/Fairground-Slots-Casino-review</t>
        </is>
      </c>
    </row>
    <row r="3687">
      <c r="A3687" s="8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9" t="n">
        <v>46091</v>
      </c>
      <c r="Q3687" t="inlineStr">
        <is>
          <t>Yes</t>
        </is>
      </c>
      <c r="R3687" t="inlineStr">
        <is>
          <t>2026-04-19 06:08</t>
        </is>
      </c>
      <c r="S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3687" t="inlineStr">
        <is>
          <t>https://casino.guru/fever-bingo-casino-review</t>
        </is>
      </c>
    </row>
    <row r="3688">
      <c r="A3688" s="8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9" t="n">
        <v>45984</v>
      </c>
      <c r="Q3688" t="inlineStr">
        <is>
          <t>Yes</t>
        </is>
      </c>
      <c r="R3688" t="inlineStr">
        <is>
          <t>2026-04-19 06:06</t>
        </is>
      </c>
      <c r="S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3688" t="inlineStr">
        <is>
          <t>https://casino.guru/Incredible-Spins-Casino-review</t>
        </is>
      </c>
    </row>
    <row r="3689">
      <c r="A3689" s="8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9" t="n">
        <v>46055</v>
      </c>
      <c r="Q3689" t="inlineStr">
        <is>
          <t>Yes</t>
        </is>
      </c>
      <c r="R3689" t="inlineStr">
        <is>
          <t>2026-04-19 06:06</t>
        </is>
      </c>
      <c r="S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3689" t="inlineStr">
        <is>
          <t>https://casino.guru/lights-camera-bingo-casino-review</t>
        </is>
      </c>
    </row>
    <row r="3690">
      <c r="A3690" s="8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9" t="n">
        <v>45990</v>
      </c>
      <c r="Q3690" t="inlineStr">
        <is>
          <t>Yes</t>
        </is>
      </c>
      <c r="R3690" t="inlineStr">
        <is>
          <t>2026-04-19 06:13</t>
        </is>
      </c>
      <c r="S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3690" t="inlineStr">
        <is>
          <t>https://casino.guru/mirror-bingo-casino-review</t>
        </is>
      </c>
    </row>
    <row r="3691">
      <c r="A3691" s="8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9" t="n">
        <v>45990</v>
      </c>
      <c r="Q3691" t="inlineStr">
        <is>
          <t>Yes</t>
        </is>
      </c>
      <c r="R3691" t="inlineStr">
        <is>
          <t>2026-04-19 06:14</t>
        </is>
      </c>
      <c r="S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3691" t="inlineStr">
        <is>
          <t>https://casino.guru/ok-bingo-casino-review</t>
        </is>
      </c>
    </row>
    <row r="3692">
      <c r="A3692" s="8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9" t="n">
        <v>46055</v>
      </c>
      <c r="Q3692" t="inlineStr">
        <is>
          <t>Yes</t>
        </is>
      </c>
      <c r="R3692" t="inlineStr">
        <is>
          <t>2026-04-19 06:06</t>
        </is>
      </c>
      <c r="S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3692" t="inlineStr">
        <is>
          <t>https://casino.guru/pirate-slots-casino-review</t>
        </is>
      </c>
    </row>
    <row r="3693">
      <c r="A3693" s="8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9" t="n">
        <v>46055</v>
      </c>
      <c r="Q3693" t="inlineStr">
        <is>
          <t>Yes</t>
        </is>
      </c>
      <c r="R3693" t="inlineStr">
        <is>
          <t>2026-04-19 06:16</t>
        </is>
      </c>
      <c r="S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T3693" t="inlineStr">
        <is>
          <t>https://casino.guru/rainbow-spins-casino-review</t>
        </is>
      </c>
    </row>
    <row r="3694">
      <c r="A3694" s="8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9" t="n">
        <v>46003</v>
      </c>
      <c r="Q3694" t="inlineStr">
        <is>
          <t>Yes</t>
        </is>
      </c>
      <c r="R3694" t="inlineStr">
        <is>
          <t>2026-04-19 06:09</t>
        </is>
      </c>
      <c r="S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3694" t="inlineStr">
        <is>
          <t>https://casino.guru/simba-slots-casino-review</t>
        </is>
      </c>
    </row>
    <row r="3695">
      <c r="A3695" s="8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9" t="n">
        <v>46055</v>
      </c>
      <c r="Q3695" t="inlineStr">
        <is>
          <t>Yes</t>
        </is>
      </c>
      <c r="R3695" t="inlineStr">
        <is>
          <t>2026-04-19 06:02</t>
        </is>
      </c>
      <c r="S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3695" t="inlineStr">
        <is>
          <t>https://casino.guru/Slots-Kingdom-Casino-review</t>
        </is>
      </c>
    </row>
    <row r="3696">
      <c r="A3696" s="8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9" t="n">
        <v>46002</v>
      </c>
      <c r="Q3696" t="inlineStr">
        <is>
          <t>Yes</t>
        </is>
      </c>
      <c r="R3696" t="inlineStr">
        <is>
          <t>2026-04-19 06:37</t>
        </is>
      </c>
      <c r="S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3696" t="inlineStr">
        <is>
          <t>https://casino.guru/slots-royale-casino-review</t>
        </is>
      </c>
    </row>
    <row r="3697">
      <c r="A3697" s="8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9" t="n">
        <v>45996</v>
      </c>
      <c r="Q3697" t="inlineStr">
        <is>
          <t>Yes</t>
        </is>
      </c>
      <c r="R3697" t="inlineStr">
        <is>
          <t>2026-04-19 06:13</t>
        </is>
      </c>
      <c r="S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3697" t="inlineStr">
        <is>
          <t>https://casino.guru/star-wins-casino-review</t>
        </is>
      </c>
    </row>
    <row r="3698">
      <c r="A3698" s="8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9" t="n">
        <v>46055</v>
      </c>
      <c r="Q3698" t="inlineStr">
        <is>
          <t>Yes</t>
        </is>
      </c>
      <c r="R3698" t="inlineStr">
        <is>
          <t>2026-04-19 06:07</t>
        </is>
      </c>
      <c r="S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3698" t="inlineStr">
        <is>
          <t>https://casino.guru/sunny-wins-casino-review</t>
        </is>
      </c>
    </row>
    <row r="3699">
      <c r="A3699" s="8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9" t="n">
        <v>46061</v>
      </c>
      <c r="Q3699" t="inlineStr">
        <is>
          <t>Yes</t>
        </is>
      </c>
      <c r="R3699" t="inlineStr">
        <is>
          <t>2026-04-19 06:02</t>
        </is>
      </c>
      <c r="S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3699" t="inlineStr">
        <is>
          <t>https://casino.guru/The-Sun-Play-Casino-review</t>
        </is>
      </c>
    </row>
    <row r="3700">
      <c r="A3700" s="8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9" t="n">
        <v>46134</v>
      </c>
      <c r="Q3700" t="inlineStr">
        <is>
          <t>Yes</t>
        </is>
      </c>
      <c r="R3700" t="inlineStr">
        <is>
          <t>2026-04-19 06:19</t>
        </is>
      </c>
      <c r="S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3700" t="inlineStr">
        <is>
          <t>https://casino.guru/wild-west-wins-casino-review</t>
        </is>
      </c>
    </row>
    <row r="3701">
      <c r="A3701" s="8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9" t="n">
        <v>45979</v>
      </c>
      <c r="Q3701" t="inlineStr">
        <is>
          <t>Yes</t>
        </is>
      </c>
      <c r="R3701" t="inlineStr">
        <is>
          <t>2026-04-19 06:10</t>
        </is>
      </c>
      <c r="S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3701" t="inlineStr">
        <is>
          <t>https://casino.guru/zeus-bingo-casino-review</t>
        </is>
      </c>
    </row>
    <row r="3702">
      <c r="A3702" s="8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9" t="n">
        <v>46055</v>
      </c>
      <c r="Q3702" t="inlineStr">
        <is>
          <t>Yes</t>
        </is>
      </c>
      <c r="R3702" t="inlineStr">
        <is>
          <t>2026-04-19 06:01</t>
        </is>
      </c>
      <c r="S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3702" t="inlineStr">
        <is>
          <t>https://casino.guru/Amazon-Slots-Casino-review</t>
        </is>
      </c>
    </row>
    <row r="3703">
      <c r="A3703" s="8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9" t="n">
        <v>45983</v>
      </c>
      <c r="Q3703" t="inlineStr">
        <is>
          <t>Yes</t>
        </is>
      </c>
      <c r="R3703" t="inlineStr">
        <is>
          <t>2026-04-19 06:01</t>
        </is>
      </c>
      <c r="S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3703" t="inlineStr">
        <is>
          <t>https://casino.guru/Loot-Casino-review</t>
        </is>
      </c>
    </row>
    <row r="3704">
      <c r="A3704" s="8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9" t="n">
        <v>46134</v>
      </c>
      <c r="Q3704" t="inlineStr">
        <is>
          <t>Yes</t>
        </is>
      </c>
      <c r="R3704" t="inlineStr">
        <is>
          <t>2026-04-19 06:19</t>
        </is>
      </c>
      <c r="S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T3704" t="inlineStr">
        <is>
          <t>https://casino.guru/immortal-wins-casino-review</t>
        </is>
      </c>
    </row>
    <row r="3705">
      <c r="A3705" s="8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9" t="n">
        <v>46063</v>
      </c>
      <c r="Q3705" t="inlineStr">
        <is>
          <t>Yes</t>
        </is>
      </c>
      <c r="R3705" t="inlineStr">
        <is>
          <t>2026-04-19 06:08</t>
        </is>
      </c>
      <c r="S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3705" t="inlineStr">
        <is>
          <t>https://casino.guru/space-wins-casino-review</t>
        </is>
      </c>
    </row>
    <row r="3706">
      <c r="A3706" s="8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9" t="n">
        <v>46053</v>
      </c>
      <c r="Q3706" t="inlineStr">
        <is>
          <t>Yes</t>
        </is>
      </c>
      <c r="R3706" t="inlineStr">
        <is>
          <t>2026-04-19 06:20</t>
        </is>
      </c>
      <c r="S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T3706" t="inlineStr">
        <is>
          <t>https://casino.guru/fortune-games-casino-review</t>
        </is>
      </c>
    </row>
    <row r="3707">
      <c r="A3707" s="8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9" t="n">
        <v>46007</v>
      </c>
      <c r="Q3707" t="inlineStr">
        <is>
          <t>Yes</t>
        </is>
      </c>
      <c r="R3707" t="inlineStr">
        <is>
          <t>2026-04-19 06:08</t>
        </is>
      </c>
      <c r="S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T3707" t="inlineStr">
        <is>
          <t>https://casino.guru/soccabet-casino-review</t>
        </is>
      </c>
    </row>
    <row r="3708">
      <c r="A3708" s="8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9" t="n">
        <v>46141</v>
      </c>
      <c r="Q3708" t="inlineStr">
        <is>
          <t>Yes</t>
        </is>
      </c>
      <c r="R3708" t="inlineStr">
        <is>
          <t>2026-04-19 06:14</t>
        </is>
      </c>
      <c r="S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3708" t="inlineStr">
        <is>
          <t>https://casino.guru/bingo-clubhouse-casino-review</t>
        </is>
      </c>
    </row>
    <row r="3709">
      <c r="A3709" s="8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9" t="n">
        <v>46098</v>
      </c>
      <c r="Q3709" t="inlineStr">
        <is>
          <t>Yes</t>
        </is>
      </c>
      <c r="R3709" t="inlineStr">
        <is>
          <t>2026-04-19 06:43</t>
        </is>
      </c>
      <c r="S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3709" t="inlineStr">
        <is>
          <t>https://casino.guru/club-3000-bingo-casino-review</t>
        </is>
      </c>
    </row>
    <row r="3710">
      <c r="A3710" s="8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9" t="n">
        <v>46085</v>
      </c>
      <c r="Q3710" t="inlineStr">
        <is>
          <t>Yes</t>
        </is>
      </c>
      <c r="R3710" t="inlineStr">
        <is>
          <t>2026-04-19 05:59</t>
        </is>
      </c>
      <c r="S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3710" t="inlineStr">
        <is>
          <t>https://casino.guru/LuckyLouis-Casino-review</t>
        </is>
      </c>
    </row>
    <row r="3711">
      <c r="A3711" s="8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9" t="n">
        <v>46133</v>
      </c>
      <c r="Q3711" t="inlineStr">
        <is>
          <t>Yes</t>
        </is>
      </c>
      <c r="R3711" t="inlineStr">
        <is>
          <t>2026-04-19 06:07</t>
        </is>
      </c>
      <c r="S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3711" t="inlineStr">
        <is>
          <t>https://casino.guru/fluffy-spins-casino-review</t>
        </is>
      </c>
    </row>
    <row r="3712">
      <c r="A3712" s="8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9" t="n">
        <v>46050</v>
      </c>
      <c r="Q3712" t="inlineStr">
        <is>
          <t>Yes</t>
        </is>
      </c>
      <c r="R3712" t="inlineStr">
        <is>
          <t>2026-04-19 06:10</t>
        </is>
      </c>
      <c r="S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3712" t="inlineStr">
        <is>
          <t>https://casino.guru/hyper-slots-casino-review</t>
        </is>
      </c>
    </row>
    <row r="3713">
      <c r="A3713" s="8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9" t="n">
        <v>46020</v>
      </c>
      <c r="Q3713" t="inlineStr">
        <is>
          <t>Yes</t>
        </is>
      </c>
      <c r="R3713" t="inlineStr">
        <is>
          <t>2026-04-19 06:07</t>
        </is>
      </c>
      <c r="S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3713" t="inlineStr">
        <is>
          <t>https://casino.guru/slot-games-casino-review</t>
        </is>
      </c>
    </row>
    <row r="3714">
      <c r="A3714" s="8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9" t="n">
        <v>46087</v>
      </c>
      <c r="Q3714" t="inlineStr">
        <is>
          <t>Yes</t>
        </is>
      </c>
      <c r="R3714" t="inlineStr">
        <is>
          <t>2026-04-19 06:21</t>
        </is>
      </c>
      <c r="S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3714" t="inlineStr">
        <is>
          <t>https://casino.guru/bingo-crazy-casino-review</t>
        </is>
      </c>
    </row>
    <row r="3715">
      <c r="A3715" s="8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9" t="n">
        <v>46141</v>
      </c>
      <c r="Q3715" t="inlineStr">
        <is>
          <t>Yes</t>
        </is>
      </c>
      <c r="R3715" t="inlineStr">
        <is>
          <t>2026-04-19 06:02</t>
        </is>
      </c>
      <c r="S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3715" t="inlineStr">
        <is>
          <t>https://casino.guru/rocket-slots-casino-review</t>
        </is>
      </c>
    </row>
    <row r="3716">
      <c r="A3716" s="8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9" t="n">
        <v>46098</v>
      </c>
      <c r="Q3716" t="inlineStr">
        <is>
          <t>Yes</t>
        </is>
      </c>
      <c r="R3716" t="inlineStr">
        <is>
          <t>2026-04-19 06:44</t>
        </is>
      </c>
      <c r="S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3716" t="inlineStr">
        <is>
          <t>https://casino.guru/banana-spins-casino-review</t>
        </is>
      </c>
    </row>
    <row r="3717">
      <c r="A3717" s="8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9" t="n">
        <v>46070</v>
      </c>
      <c r="Q3717" t="inlineStr">
        <is>
          <t>Yes</t>
        </is>
      </c>
      <c r="R3717" t="inlineStr">
        <is>
          <t>2026-04-19 06:15</t>
        </is>
      </c>
      <c r="S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3717" t="inlineStr">
        <is>
          <t>https://casino.guru/fluffy-wins-casino-review</t>
        </is>
      </c>
    </row>
    <row r="3718">
      <c r="A3718" s="8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9" t="n">
        <v>46087</v>
      </c>
      <c r="Q3718" t="inlineStr">
        <is>
          <t>Yes</t>
        </is>
      </c>
      <c r="R3718" t="inlineStr">
        <is>
          <t>2026-04-19 06:12</t>
        </is>
      </c>
      <c r="S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3718" t="inlineStr">
        <is>
          <t>https://casino.guru/jungle-reels-casino-review</t>
        </is>
      </c>
    </row>
    <row r="3719">
      <c r="A3719" s="8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9" t="n">
        <v>46058</v>
      </c>
      <c r="Q3719" t="inlineStr">
        <is>
          <t>Yes</t>
        </is>
      </c>
      <c r="R3719" t="inlineStr">
        <is>
          <t>2026-04-19 06:04</t>
        </is>
      </c>
      <c r="S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T3719" t="inlineStr">
        <is>
          <t>https://casino.guru/Big-Win-Vegas-Casino-review</t>
        </is>
      </c>
    </row>
    <row r="3720">
      <c r="A3720" s="8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9" t="n">
        <v>46058</v>
      </c>
      <c r="Q3720" t="inlineStr">
        <is>
          <t>Yes</t>
        </is>
      </c>
      <c r="R3720" t="inlineStr">
        <is>
          <t>2026-04-19 06:07</t>
        </is>
      </c>
      <c r="S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3720" t="inlineStr">
        <is>
          <t>https://casino.guru/lucy-casino-review</t>
        </is>
      </c>
    </row>
    <row r="3721">
      <c r="A3721" s="8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9" t="n">
        <v>46093</v>
      </c>
      <c r="Q3721" t="inlineStr">
        <is>
          <t>Yes</t>
        </is>
      </c>
      <c r="R3721" t="inlineStr">
        <is>
          <t>2026-04-19 06:45</t>
        </is>
      </c>
      <c r="S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3721" t="inlineStr">
        <is>
          <t>https://casino.guru/wowcher-bingo-casino-review</t>
        </is>
      </c>
    </row>
    <row r="3722">
      <c r="A3722" s="8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9" t="n">
        <v>46058</v>
      </c>
      <c r="Q3722" t="inlineStr">
        <is>
          <t>Yes</t>
        </is>
      </c>
      <c r="R3722" t="inlineStr">
        <is>
          <t>2026-04-19 06:06</t>
        </is>
      </c>
      <c r="S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T3722" t="inlineStr">
        <is>
          <t>https://casino.guru/123-spins-casino-review</t>
        </is>
      </c>
    </row>
    <row r="3723">
      <c r="A3723" s="8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9" t="n">
        <v>46065</v>
      </c>
      <c r="Q3723" t="inlineStr">
        <is>
          <t>Yes</t>
        </is>
      </c>
      <c r="R3723" t="inlineStr">
        <is>
          <t>2026-04-19 06:43</t>
        </is>
      </c>
      <c r="S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3723" t="inlineStr">
        <is>
          <t>https://casino.guru/lady-riches-casino-review</t>
        </is>
      </c>
    </row>
    <row r="3724">
      <c r="A3724" s="8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9" t="n">
        <v>46071</v>
      </c>
      <c r="Q3724" t="inlineStr">
        <is>
          <t>Yes</t>
        </is>
      </c>
      <c r="R3724" t="inlineStr">
        <is>
          <t>2026-04-19 06:44</t>
        </is>
      </c>
      <c r="S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3724" t="inlineStr">
        <is>
          <t>https://casino.guru/shipley-slots-casino-review</t>
        </is>
      </c>
    </row>
    <row r="3725">
      <c r="A3725" s="8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9" t="n">
        <v>46099</v>
      </c>
      <c r="Q3725" t="inlineStr">
        <is>
          <t>Yes</t>
        </is>
      </c>
      <c r="R3725" t="inlineStr">
        <is>
          <t>2026-04-19 06:09</t>
        </is>
      </c>
      <c r="S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3725" t="inlineStr">
        <is>
          <t>https://casino.guru/clover-bingo-casino-review</t>
        </is>
      </c>
    </row>
    <row r="3726">
      <c r="A3726" s="8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9" t="n">
        <v>46072</v>
      </c>
      <c r="Q3726" t="inlineStr">
        <is>
          <t>Yes</t>
        </is>
      </c>
      <c r="R3726" t="inlineStr">
        <is>
          <t>2026-04-19 06:44</t>
        </is>
      </c>
      <c r="S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3726" t="inlineStr">
        <is>
          <t>https://casino.guru/nation-bingo-casino-review</t>
        </is>
      </c>
    </row>
    <row r="3727">
      <c r="A3727" s="8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9" t="n">
        <v>46064</v>
      </c>
      <c r="Q3727" t="inlineStr">
        <is>
          <t>Yes</t>
        </is>
      </c>
      <c r="R3727" t="inlineStr">
        <is>
          <t>2026-04-19 05:59</t>
        </is>
      </c>
      <c r="S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3727" t="inlineStr">
        <is>
          <t>https://casino.guru/Britain-s-Got-Talent-Games-Casino-review</t>
        </is>
      </c>
    </row>
    <row r="3728">
      <c r="A3728" s="8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9" t="n">
        <v>46086</v>
      </c>
      <c r="Q3728" t="inlineStr">
        <is>
          <t>Yes</t>
        </is>
      </c>
      <c r="R3728" t="inlineStr">
        <is>
          <t>2026-04-19 06:09</t>
        </is>
      </c>
      <c r="S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3728" t="inlineStr">
        <is>
          <t>https://casino.guru/cheers-bingo-casino-review</t>
        </is>
      </c>
    </row>
    <row r="3729">
      <c r="A3729" s="8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9" t="n">
        <v>46080</v>
      </c>
      <c r="Q3729" t="inlineStr">
        <is>
          <t>Yes</t>
        </is>
      </c>
      <c r="R3729" t="inlineStr">
        <is>
          <t>2026-04-19 07:01</t>
        </is>
      </c>
      <c r="S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3729" t="inlineStr">
        <is>
          <t>https://casino.guru/coconut-casino-review</t>
        </is>
      </c>
    </row>
    <row r="3730">
      <c r="A3730" s="8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9" t="n">
        <v>46080</v>
      </c>
      <c r="Q3730" t="inlineStr">
        <is>
          <t>Yes</t>
        </is>
      </c>
      <c r="R3730" t="inlineStr">
        <is>
          <t>2026-04-19 06:09</t>
        </is>
      </c>
      <c r="S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3730" t="inlineStr">
        <is>
          <t>https://casino.guru/lucky-cow-bingo-casino-review</t>
        </is>
      </c>
    </row>
    <row r="3731">
      <c r="A3731" s="8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9" t="n">
        <v>46064</v>
      </c>
      <c r="Q3731" t="inlineStr">
        <is>
          <t>Yes</t>
        </is>
      </c>
      <c r="R3731" t="inlineStr">
        <is>
          <t>2026-04-19 06:43</t>
        </is>
      </c>
      <c r="S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3731" t="inlineStr">
        <is>
          <t>https://casino.guru/bjs-arcade-casino-review</t>
        </is>
      </c>
    </row>
    <row r="3732">
      <c r="A3732" s="8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9" t="n">
        <v>46035</v>
      </c>
      <c r="Q3732" t="inlineStr">
        <is>
          <t>Yes</t>
        </is>
      </c>
      <c r="R3732" t="inlineStr">
        <is>
          <t>2026-04-19 06:13</t>
        </is>
      </c>
      <c r="S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3732" t="inlineStr">
        <is>
          <t>https://casino.guru/balmy-bingo-casino-review</t>
        </is>
      </c>
    </row>
    <row r="3733">
      <c r="A3733" s="8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9" t="n">
        <v>46083</v>
      </c>
      <c r="Q3733" t="inlineStr">
        <is>
          <t>Yes</t>
        </is>
      </c>
      <c r="R3733" t="inlineStr">
        <is>
          <t>2026-04-19 06:45</t>
        </is>
      </c>
      <c r="S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3733" t="inlineStr">
        <is>
          <t>https://casino.guru/bang-on-casino-review</t>
        </is>
      </c>
    </row>
    <row r="3734">
      <c r="A3734" s="8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9" t="n">
        <v>46055</v>
      </c>
      <c r="Q3734" t="inlineStr">
        <is>
          <t>Yes</t>
        </is>
      </c>
      <c r="R3734" t="inlineStr">
        <is>
          <t>2026-04-19 06:07</t>
        </is>
      </c>
      <c r="S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3734" t="inlineStr">
        <is>
          <t>https://casino.guru/barbados-bingo-casino-review</t>
        </is>
      </c>
    </row>
    <row r="3735">
      <c r="A3735" s="8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9" t="n">
        <v>46087</v>
      </c>
      <c r="Q3735" t="inlineStr">
        <is>
          <t>Yes</t>
        </is>
      </c>
      <c r="R3735" t="inlineStr">
        <is>
          <t>2026-04-19 06:10</t>
        </is>
      </c>
      <c r="S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3735" t="inlineStr">
        <is>
          <t>https://casino.guru/bingo-aliens-casino-review</t>
        </is>
      </c>
    </row>
    <row r="3736">
      <c r="A3736" s="8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9" t="n">
        <v>46133</v>
      </c>
      <c r="Q3736" t="inlineStr">
        <is>
          <t>Yes</t>
        </is>
      </c>
      <c r="R3736" t="inlineStr">
        <is>
          <t>2026-04-19 06:08</t>
        </is>
      </c>
      <c r="S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3736" t="inlineStr">
        <is>
          <t>https://casino.guru/bingo-fling-casino-review</t>
        </is>
      </c>
    </row>
    <row r="3737">
      <c r="A3737" s="8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9" t="n">
        <v>46090</v>
      </c>
      <c r="Q3737" t="inlineStr">
        <is>
          <t>Yes</t>
        </is>
      </c>
      <c r="R3737" t="inlineStr">
        <is>
          <t>2026-04-19 06:45</t>
        </is>
      </c>
      <c r="S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3737" t="inlineStr">
        <is>
          <t>https://casino.guru/carlton-games-casino-review</t>
        </is>
      </c>
    </row>
    <row r="3738">
      <c r="A3738" s="8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9" t="n">
        <v>46064</v>
      </c>
      <c r="Q3738" t="inlineStr">
        <is>
          <t>Yes</t>
        </is>
      </c>
      <c r="R3738" t="inlineStr">
        <is>
          <t>2026-04-19 06:43</t>
        </is>
      </c>
      <c r="S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3738" t="inlineStr">
        <is>
          <t>https://casino.guru/charity-bingo-casino-review</t>
        </is>
      </c>
    </row>
    <row r="3739">
      <c r="A3739" s="8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9" t="n">
        <v>46058</v>
      </c>
      <c r="Q3739" t="inlineStr">
        <is>
          <t>Yes</t>
        </is>
      </c>
      <c r="R3739" t="inlineStr">
        <is>
          <t>2026-04-19 06:08</t>
        </is>
      </c>
      <c r="S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3739" t="inlineStr">
        <is>
          <t>https://casino.guru/cheeky-casino-review</t>
        </is>
      </c>
    </row>
    <row r="3740">
      <c r="A3740" s="8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9" t="n">
        <v>46128</v>
      </c>
      <c r="Q3740" t="inlineStr">
        <is>
          <t>Yes</t>
        </is>
      </c>
      <c r="R3740" t="inlineStr">
        <is>
          <t>2026-04-19 06:11</t>
        </is>
      </c>
      <c r="S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T3740" t="inlineStr">
        <is>
          <t>https://casino.guru/chilli-spins-casino-review</t>
        </is>
      </c>
    </row>
    <row r="3741">
      <c r="A3741" s="8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9" t="n">
        <v>46055</v>
      </c>
      <c r="Q3741" t="inlineStr">
        <is>
          <t>Yes</t>
        </is>
      </c>
      <c r="R3741" t="inlineStr">
        <is>
          <t>2026-04-19 06:16</t>
        </is>
      </c>
      <c r="S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3741" t="inlineStr">
        <is>
          <t>https://casino.guru/crush-wins-casino-review</t>
        </is>
      </c>
    </row>
    <row r="3742">
      <c r="A3742" s="8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9" t="n">
        <v>46065</v>
      </c>
      <c r="Q3742" t="inlineStr">
        <is>
          <t>Yes</t>
        </is>
      </c>
      <c r="R3742" t="inlineStr">
        <is>
          <t>2026-04-19 06:43</t>
        </is>
      </c>
      <c r="S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T3742" t="inlineStr">
        <is>
          <t>https://casino.guru/dear-bingo-casino-review</t>
        </is>
      </c>
    </row>
    <row r="3743">
      <c r="A3743" s="8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9" t="n">
        <v>46091</v>
      </c>
      <c r="Q3743" t="inlineStr">
        <is>
          <t>Yes</t>
        </is>
      </c>
      <c r="R3743" t="inlineStr">
        <is>
          <t>2026-04-19 06:45</t>
        </is>
      </c>
      <c r="S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3743" t="inlineStr">
        <is>
          <t>https://casino.guru/destiny-spins-casino-review</t>
        </is>
      </c>
    </row>
    <row r="3744">
      <c r="A3744" s="8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9" t="n">
        <v>46134</v>
      </c>
      <c r="Q3744" t="inlineStr">
        <is>
          <t>Yes</t>
        </is>
      </c>
      <c r="R3744" t="inlineStr">
        <is>
          <t>2026-04-19 06:19</t>
        </is>
      </c>
      <c r="S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3744" t="inlineStr">
        <is>
          <t>https://casino.guru/eagle-spins-casino-review</t>
        </is>
      </c>
    </row>
    <row r="3745">
      <c r="A3745" s="8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9" t="n">
        <v>46058</v>
      </c>
      <c r="Q3745" t="inlineStr">
        <is>
          <t>Yes</t>
        </is>
      </c>
      <c r="R3745" t="inlineStr">
        <is>
          <t>2026-04-19 06:06</t>
        </is>
      </c>
      <c r="S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3745" t="inlineStr">
        <is>
          <t>https://casino.guru/elf-slots-casino-review</t>
        </is>
      </c>
    </row>
    <row r="3746">
      <c r="A3746" s="8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9" t="n">
        <v>45964</v>
      </c>
      <c r="Q3746" t="inlineStr">
        <is>
          <t>Yes</t>
        </is>
      </c>
      <c r="R3746" t="inlineStr">
        <is>
          <t>2026-04-19 06:18</t>
        </is>
      </c>
      <c r="S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3746" t="inlineStr">
        <is>
          <t>https://casino.guru/freespinsbingo-casino-review</t>
        </is>
      </c>
    </row>
    <row r="3747">
      <c r="A3747" s="8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9" t="n">
        <v>46065</v>
      </c>
      <c r="Q3747" t="inlineStr">
        <is>
          <t>Yes</t>
        </is>
      </c>
      <c r="R3747" t="inlineStr">
        <is>
          <t>2026-04-19 06:43</t>
        </is>
      </c>
      <c r="S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3747" t="inlineStr">
        <is>
          <t>https://casino.guru/isle-of-wins-casino-review</t>
        </is>
      </c>
    </row>
    <row r="3748">
      <c r="A3748" s="8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9" t="n">
        <v>46141</v>
      </c>
      <c r="Q3748" t="inlineStr">
        <is>
          <t>Yes</t>
        </is>
      </c>
      <c r="R3748" t="inlineStr">
        <is>
          <t>2026-04-19 06:02</t>
        </is>
      </c>
      <c r="S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3748" t="inlineStr">
        <is>
          <t>https://casino.guru/Jupiter-Slots-Casino-review</t>
        </is>
      </c>
    </row>
    <row r="3749">
      <c r="A3749" s="8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9" t="n">
        <v>46035</v>
      </c>
      <c r="Q3749" t="inlineStr">
        <is>
          <t>Yes</t>
        </is>
      </c>
      <c r="R3749" t="inlineStr">
        <is>
          <t>2026-04-19 06:16</t>
        </is>
      </c>
      <c r="S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3749" t="inlineStr">
        <is>
          <t>https://casino.guru/lit-wins-casino-review</t>
        </is>
      </c>
    </row>
    <row r="3750">
      <c r="A3750" s="8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9" t="n">
        <v>46065</v>
      </c>
      <c r="Q3750" t="inlineStr">
        <is>
          <t>Yes</t>
        </is>
      </c>
      <c r="R3750" t="inlineStr">
        <is>
          <t>2026-04-19 06:43</t>
        </is>
      </c>
      <c r="S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3750" t="inlineStr">
        <is>
          <t>https://casino.guru/madam-riches-casino-review</t>
        </is>
      </c>
    </row>
    <row r="3751">
      <c r="A3751" s="8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9" t="n">
        <v>46069</v>
      </c>
      <c r="Q3751" t="inlineStr">
        <is>
          <t>Yes</t>
        </is>
      </c>
      <c r="R3751" t="inlineStr">
        <is>
          <t>2026-04-19 06:43</t>
        </is>
      </c>
      <c r="S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3751" t="inlineStr">
        <is>
          <t>https://casino.guru/mega-reel-spins-casino-review</t>
        </is>
      </c>
    </row>
    <row r="3752">
      <c r="A3752" s="8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9" t="n">
        <v>46090</v>
      </c>
      <c r="Q3752" t="inlineStr">
        <is>
          <t>Yes</t>
        </is>
      </c>
      <c r="R3752" t="inlineStr">
        <is>
          <t>2026-04-19 06:02</t>
        </is>
      </c>
      <c r="S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3752" t="inlineStr">
        <is>
          <t>https://casino.guru/Mr--Wolf-Slots-Casino-review</t>
        </is>
      </c>
    </row>
    <row r="3753">
      <c r="A3753" s="8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9" t="n">
        <v>46071</v>
      </c>
      <c r="Q3753" t="inlineStr">
        <is>
          <t>Yes</t>
        </is>
      </c>
      <c r="R3753" t="inlineStr">
        <is>
          <t>2026-04-19 06:43</t>
        </is>
      </c>
      <c r="S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3753" t="inlineStr">
        <is>
          <t>https://casino.guru/mystery-wins-casino-review</t>
        </is>
      </c>
    </row>
    <row r="3754">
      <c r="A3754" s="8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9" t="n">
        <v>46141</v>
      </c>
      <c r="Q3754" t="inlineStr">
        <is>
          <t>Yes</t>
        </is>
      </c>
      <c r="R3754" t="inlineStr">
        <is>
          <t>2026-04-19 06:44</t>
        </is>
      </c>
      <c r="S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3754" t="inlineStr">
        <is>
          <t>https://casino.guru/palace-bingo-casino-review</t>
        </is>
      </c>
    </row>
    <row r="3755">
      <c r="A3755" s="8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9" t="n">
        <v>46072</v>
      </c>
      <c r="Q3755" t="inlineStr">
        <is>
          <t>Yes</t>
        </is>
      </c>
      <c r="R3755" t="inlineStr">
        <is>
          <t>2026-04-19 06:44</t>
        </is>
      </c>
      <c r="S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3755" t="inlineStr">
        <is>
          <t>https://casino.guru/pots-of-slots-casino-review</t>
        </is>
      </c>
    </row>
    <row r="3756">
      <c r="A3756" s="8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9" t="n">
        <v>46058</v>
      </c>
      <c r="Q3756" t="inlineStr">
        <is>
          <t>Yes</t>
        </is>
      </c>
      <c r="R3756" t="inlineStr">
        <is>
          <t>2026-04-19 06:06</t>
        </is>
      </c>
      <c r="S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3756" t="inlineStr">
        <is>
          <t>https://casino.guru/Showreel-Bingo-Casino-review</t>
        </is>
      </c>
    </row>
    <row r="3757">
      <c r="A3757" s="8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9" t="n">
        <v>46013</v>
      </c>
      <c r="Q3757" t="inlineStr">
        <is>
          <t>Yes</t>
        </is>
      </c>
      <c r="R3757" t="inlineStr">
        <is>
          <t>2026-04-19 06:02</t>
        </is>
      </c>
      <c r="S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3757" t="inlineStr">
        <is>
          <t>https://casino.guru/Slot-Shack-Casino-review</t>
        </is>
      </c>
    </row>
    <row r="3758">
      <c r="A3758" s="8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9" t="n">
        <v>46112</v>
      </c>
      <c r="Q3758" t="inlineStr">
        <is>
          <t>Yes</t>
        </is>
      </c>
      <c r="R3758" t="inlineStr">
        <is>
          <t>2026-04-19 06:31</t>
        </is>
      </c>
      <c r="S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3758" t="inlineStr">
        <is>
          <t>https://casino.guru/slot-sites-uk-casino-review</t>
        </is>
      </c>
    </row>
    <row r="3759">
      <c r="A3759" s="8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9" t="n">
        <v>46112</v>
      </c>
      <c r="Q3759" t="inlineStr">
        <is>
          <t>Yes</t>
        </is>
      </c>
      <c r="R3759" t="inlineStr">
        <is>
          <t>2026-04-19 06:31</t>
        </is>
      </c>
      <c r="S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3759" t="inlineStr">
        <is>
          <t>https://casino.guru/slotsuk-co-casino-review</t>
        </is>
      </c>
    </row>
    <row r="3760">
      <c r="A3760" s="8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9" t="n">
        <v>46118</v>
      </c>
      <c r="Q3760" t="inlineStr">
        <is>
          <t>Yes</t>
        </is>
      </c>
      <c r="R3760" t="inlineStr">
        <is>
          <t>2026-04-19 06:02</t>
        </is>
      </c>
      <c r="S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3760" t="inlineStr">
        <is>
          <t>https://casino.guru/SoManySlots-Casino-review</t>
        </is>
      </c>
    </row>
    <row r="3761">
      <c r="A3761" s="8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9" t="n">
        <v>46080</v>
      </c>
      <c r="Q3761" t="inlineStr">
        <is>
          <t>Yes</t>
        </is>
      </c>
      <c r="R3761" t="inlineStr">
        <is>
          <t>2026-04-19 06:44</t>
        </is>
      </c>
      <c r="S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3761" t="inlineStr">
        <is>
          <t>https://casino.guru/stargaze-bingo-casino-review</t>
        </is>
      </c>
    </row>
    <row r="3762">
      <c r="A3762" s="8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9" t="n">
        <v>46080</v>
      </c>
      <c r="Q3762" t="inlineStr">
        <is>
          <t>Yes</t>
        </is>
      </c>
      <c r="R3762" t="inlineStr">
        <is>
          <t>2026-04-19 06:44</t>
        </is>
      </c>
      <c r="S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3762" t="inlineStr">
        <is>
          <t>https://casino.guru/stereo-spins-casino-review</t>
        </is>
      </c>
    </row>
    <row r="3763">
      <c r="A3763" s="8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9" t="n">
        <v>46080</v>
      </c>
      <c r="Q3763" t="inlineStr">
        <is>
          <t>Yes</t>
        </is>
      </c>
      <c r="R3763" t="inlineStr">
        <is>
          <t>2026-04-19 06:44</t>
        </is>
      </c>
      <c r="S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3763" t="inlineStr">
        <is>
          <t>https://casino.guru/sugar-spins-casino-review</t>
        </is>
      </c>
    </row>
    <row r="3764">
      <c r="A3764" s="8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9" t="n">
        <v>45964</v>
      </c>
      <c r="Q3764" t="inlineStr">
        <is>
          <t>Yes</t>
        </is>
      </c>
      <c r="R3764" t="inlineStr">
        <is>
          <t>2026-04-19 06:10</t>
        </is>
      </c>
      <c r="S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3764" t="inlineStr">
        <is>
          <t>https://casino.guru/target-slots-casino-review</t>
        </is>
      </c>
    </row>
    <row r="3765">
      <c r="A3765" s="8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9" t="n">
        <v>46141</v>
      </c>
      <c r="Q3765" t="inlineStr">
        <is>
          <t>Yes</t>
        </is>
      </c>
      <c r="R3765" t="inlineStr">
        <is>
          <t>2026-04-19 06:21</t>
        </is>
      </c>
      <c r="S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3765" t="inlineStr">
        <is>
          <t>https://casino.guru/tea-time-bingo-casino-review</t>
        </is>
      </c>
    </row>
    <row r="3766">
      <c r="A3766" s="8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9" t="n">
        <v>46053</v>
      </c>
      <c r="Q3766" t="inlineStr">
        <is>
          <t>Yes</t>
        </is>
      </c>
      <c r="R3766" t="inlineStr">
        <is>
          <t>2026-04-19 06:02</t>
        </is>
      </c>
      <c r="S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3766" t="inlineStr">
        <is>
          <t>https://casino.guru/Top-Dog-Slots-Casino-review</t>
        </is>
      </c>
    </row>
    <row r="3767">
      <c r="A3767" s="8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9" t="n">
        <v>46114</v>
      </c>
      <c r="Q3767" t="inlineStr">
        <is>
          <t>Yes</t>
        </is>
      </c>
      <c r="R3767" t="inlineStr">
        <is>
          <t>2026-04-19 06:12</t>
        </is>
      </c>
      <c r="S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3767" t="inlineStr">
        <is>
          <t>https://casino.guru/uk-online-slots-casino-review</t>
        </is>
      </c>
    </row>
    <row r="3768">
      <c r="A3768" s="8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9" t="n">
        <v>46114</v>
      </c>
      <c r="Q3768" t="inlineStr">
        <is>
          <t>Yes</t>
        </is>
      </c>
      <c r="R3768" t="inlineStr">
        <is>
          <t>2026-04-19 06:07</t>
        </is>
      </c>
      <c r="S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3768" t="inlineStr">
        <is>
          <t>https://casino.guru/uk-slot-games-casino-review</t>
        </is>
      </c>
    </row>
    <row r="3769">
      <c r="A3769" s="8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9" t="n">
        <v>46055</v>
      </c>
      <c r="Q3769" t="inlineStr">
        <is>
          <t>Yes</t>
        </is>
      </c>
      <c r="R3769" t="inlineStr">
        <is>
          <t>2026-04-19 06:09</t>
        </is>
      </c>
      <c r="S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3769" t="inlineStr">
        <is>
          <t>https://casino.guru/viking-bingo-casino-review</t>
        </is>
      </c>
    </row>
    <row r="3770">
      <c r="A3770" s="8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9" t="n">
        <v>46112</v>
      </c>
      <c r="Q3770" t="inlineStr">
        <is>
          <t>Yes</t>
        </is>
      </c>
      <c r="R3770" t="inlineStr">
        <is>
          <t>2026-04-19 06:07</t>
        </is>
      </c>
      <c r="S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3770" t="inlineStr">
        <is>
          <t>https://casino.guru/volcano-bingo-casino-review</t>
        </is>
      </c>
    </row>
    <row r="3771">
      <c r="A3771" s="8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9" t="n">
        <v>46018</v>
      </c>
      <c r="Q3771" t="inlineStr">
        <is>
          <t>Yes</t>
        </is>
      </c>
      <c r="R3771" t="inlineStr">
        <is>
          <t>2026-04-19 06:40</t>
        </is>
      </c>
      <c r="S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3771" t="inlineStr">
        <is>
          <t>https://casino.guru/wonga-games-casino-review</t>
        </is>
      </c>
    </row>
    <row r="3772">
      <c r="A3772" s="8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9" t="n">
        <v>46059</v>
      </c>
      <c r="Q3772" t="inlineStr">
        <is>
          <t>Yes</t>
        </is>
      </c>
      <c r="R3772" t="inlineStr">
        <is>
          <t>2026-04-19 06:02</t>
        </is>
      </c>
      <c r="S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3772" t="inlineStr">
        <is>
          <t>https://casino.guru/Slots52-Casino-review</t>
        </is>
      </c>
    </row>
    <row r="3773">
      <c r="A3773" s="8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9" t="n">
        <v>46059</v>
      </c>
      <c r="Q3773" t="inlineStr">
        <is>
          <t>Yes</t>
        </is>
      </c>
      <c r="R3773" t="inlineStr">
        <is>
          <t>2026-04-19 06:09</t>
        </is>
      </c>
      <c r="S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3773" t="inlineStr">
        <is>
          <t>https://casino.guru/free-spirit-bingo-casino-review</t>
        </is>
      </c>
    </row>
    <row r="3774">
      <c r="A3774" s="8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9" t="n">
        <v>45925</v>
      </c>
      <c r="Q3774" t="inlineStr">
        <is>
          <t>Yes</t>
        </is>
      </c>
      <c r="R3774" t="inlineStr">
        <is>
          <t>2026-04-19 06:34</t>
        </is>
      </c>
      <c r="S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T3774" t="inlineStr">
        <is>
          <t>https://casino.guru/woospin-casino-review</t>
        </is>
      </c>
    </row>
    <row r="3775">
      <c r="A3775" s="8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9" t="n">
        <v>46006</v>
      </c>
      <c r="Q3775" t="inlineStr">
        <is>
          <t>Yes</t>
        </is>
      </c>
      <c r="R3775" t="inlineStr">
        <is>
          <t>2026-04-19 06:13</t>
        </is>
      </c>
      <c r="S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T3775" t="inlineStr">
        <is>
          <t>https://casino.guru/23ace-casino-review</t>
        </is>
      </c>
    </row>
    <row r="3776">
      <c r="A3776" s="8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9" t="n">
        <v>46031</v>
      </c>
      <c r="Q3776" t="inlineStr">
        <is>
          <t>Yes</t>
        </is>
      </c>
      <c r="R3776" t="inlineStr">
        <is>
          <t>2026-04-19 06:39</t>
        </is>
      </c>
      <c r="S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T3776" t="inlineStr">
        <is>
          <t>https://casino.guru/betvip-casino-review</t>
        </is>
      </c>
    </row>
    <row r="3777">
      <c r="A3777" s="8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9" t="n">
        <v>46101</v>
      </c>
      <c r="Q3777" t="inlineStr">
        <is>
          <t>Yes</t>
        </is>
      </c>
      <c r="R3777" t="inlineStr">
        <is>
          <t>2026-04-19 06:42</t>
        </is>
      </c>
      <c r="S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3777" t="inlineStr">
        <is>
          <t>https://casino.guru/maxmillions-casino-review</t>
        </is>
      </c>
    </row>
    <row r="3778">
      <c r="A3778" s="8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9" t="n">
        <v>46003</v>
      </c>
      <c r="Q3778" t="inlineStr">
        <is>
          <t>Yes</t>
        </is>
      </c>
      <c r="R3778" t="inlineStr">
        <is>
          <t>2026-04-19 06:15</t>
        </is>
      </c>
      <c r="S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T3778" t="inlineStr">
        <is>
          <t>https://casino.guru/526bet-casino-review</t>
        </is>
      </c>
    </row>
    <row r="3779">
      <c r="A3779" s="8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9" t="n">
        <v>46132</v>
      </c>
      <c r="Q3779" t="inlineStr">
        <is>
          <t>Yes</t>
        </is>
      </c>
      <c r="R3779" t="inlineStr">
        <is>
          <t>2026-04-19 06:18</t>
        </is>
      </c>
      <c r="S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T3779" t="inlineStr">
        <is>
          <t>https://casino.guru/zeusbola-casino-review</t>
        </is>
      </c>
    </row>
    <row r="3780">
      <c r="A3780" s="8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9" t="n">
        <v>46142</v>
      </c>
      <c r="Q3780" t="inlineStr">
        <is>
          <t>Yes</t>
        </is>
      </c>
      <c r="R3780" t="inlineStr">
        <is>
          <t>2026-04-19 06:06</t>
        </is>
      </c>
      <c r="S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T3780" t="inlineStr">
        <is>
          <t>https://casino.guru/Amigo-Slots-Casino-review</t>
        </is>
      </c>
    </row>
    <row r="3781">
      <c r="A3781" s="8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9" t="n">
        <v>46140</v>
      </c>
      <c r="Q3781" t="inlineStr">
        <is>
          <t>Yes</t>
        </is>
      </c>
      <c r="R3781" t="inlineStr">
        <is>
          <t>2026-04-19 06:07</t>
        </is>
      </c>
      <c r="S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3781" t="inlineStr">
        <is>
          <t>https://casino.guru/lion-wins-casino-review</t>
        </is>
      </c>
    </row>
    <row r="3782">
      <c r="A3782" s="8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9" t="n">
        <v>46053</v>
      </c>
      <c r="Q3782" t="inlineStr">
        <is>
          <t>Yes</t>
        </is>
      </c>
      <c r="R3782" t="inlineStr">
        <is>
          <t>2026-04-19 06:08</t>
        </is>
      </c>
      <c r="S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3782" t="inlineStr">
        <is>
          <t>https://casino.guru/great-britain-casino-review</t>
        </is>
      </c>
    </row>
    <row r="3783">
      <c r="A3783" s="8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9" t="n">
        <v>45925</v>
      </c>
      <c r="Q3783" t="inlineStr">
        <is>
          <t>Yes</t>
        </is>
      </c>
      <c r="R3783" t="inlineStr">
        <is>
          <t>2026-04-19 07:03</t>
        </is>
      </c>
      <c r="S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T3783" t="inlineStr">
        <is>
          <t>https://casino.guru/nuebe9-casino-review</t>
        </is>
      </c>
    </row>
    <row r="3784">
      <c r="A3784" s="8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9" t="n">
        <v>46021</v>
      </c>
      <c r="Q3784" t="inlineStr">
        <is>
          <t>Yes</t>
        </is>
      </c>
      <c r="R3784" t="inlineStr">
        <is>
          <t>2026-04-19 06:25</t>
        </is>
      </c>
      <c r="S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T3784" t="inlineStr">
        <is>
          <t>https://casino.guru/redplay2u-casino-review</t>
        </is>
      </c>
    </row>
    <row r="3785">
      <c r="A3785" s="8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9" t="n">
        <v>46069</v>
      </c>
      <c r="Q3785" t="inlineStr">
        <is>
          <t>Yes</t>
        </is>
      </c>
      <c r="R3785" t="inlineStr">
        <is>
          <t>2026-04-19 06:44</t>
        </is>
      </c>
      <c r="S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3785" t="inlineStr">
        <is>
          <t>https://casino.guru/riva-slots-casino-review</t>
        </is>
      </c>
    </row>
    <row r="3786">
      <c r="A3786" s="8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9" t="n">
        <v>46133</v>
      </c>
      <c r="Q3786" t="inlineStr">
        <is>
          <t>Yes</t>
        </is>
      </c>
      <c r="R3786" t="inlineStr">
        <is>
          <t>2026-04-19 06:03</t>
        </is>
      </c>
      <c r="S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3786" t="inlineStr">
        <is>
          <t>https://casino.guru/Barbados-Casino-review</t>
        </is>
      </c>
    </row>
    <row r="3787">
      <c r="A3787" s="8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9" t="n">
        <v>46133</v>
      </c>
      <c r="Q3787" t="inlineStr">
        <is>
          <t>Yes</t>
        </is>
      </c>
      <c r="R3787" t="inlineStr">
        <is>
          <t>2026-04-19 06:04</t>
        </is>
      </c>
      <c r="S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T3787" t="inlineStr">
        <is>
          <t>https://casino.guru/Billion-Casino-review</t>
        </is>
      </c>
    </row>
    <row r="3788">
      <c r="A3788" s="8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9" t="n">
        <v>46133</v>
      </c>
      <c r="Q3788" t="inlineStr">
        <is>
          <t>Yes</t>
        </is>
      </c>
      <c r="R3788" t="inlineStr">
        <is>
          <t>2026-04-19 06:44</t>
        </is>
      </c>
      <c r="S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3788" t="inlineStr">
        <is>
          <t>https://casino.guru/wild-24-casino-review</t>
        </is>
      </c>
    </row>
    <row r="3789">
      <c r="A3789" s="8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9" t="n">
        <v>46112</v>
      </c>
      <c r="Q3789" t="inlineStr">
        <is>
          <t>Yes</t>
        </is>
      </c>
      <c r="R3789" t="inlineStr">
        <is>
          <t>2026-04-19 06:31</t>
        </is>
      </c>
      <c r="S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3789" t="inlineStr">
        <is>
          <t>https://casino.guru/onlinebingo-co-casino-review</t>
        </is>
      </c>
    </row>
    <row r="3790">
      <c r="A3790" s="8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9" t="n">
        <v>46136</v>
      </c>
      <c r="Q3790" t="inlineStr">
        <is>
          <t>Yes</t>
        </is>
      </c>
      <c r="R3790" t="inlineStr">
        <is>
          <t>2026-04-19 06:06</t>
        </is>
      </c>
      <c r="S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3790" t="inlineStr">
        <is>
          <t>https://casino.guru/rocket-bingo-casino-review</t>
        </is>
      </c>
    </row>
    <row r="3791">
      <c r="A3791" s="8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9" t="n">
        <v>46142</v>
      </c>
      <c r="Q3791" t="inlineStr">
        <is>
          <t>Yes</t>
        </is>
      </c>
      <c r="R3791" t="inlineStr">
        <is>
          <t>2026-04-19 06:13</t>
        </is>
      </c>
      <c r="S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3791" t="inlineStr">
        <is>
          <t>https://casino.guru/online-slots-uk-casino-review</t>
        </is>
      </c>
    </row>
    <row r="3792">
      <c r="A3792" s="8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9" t="n">
        <v>45884</v>
      </c>
      <c r="Q3792" t="inlineStr">
        <is>
          <t>Yes</t>
        </is>
      </c>
      <c r="R3792" t="inlineStr">
        <is>
          <t>2026-04-19 06:59</t>
        </is>
      </c>
      <c r="S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T3792" t="inlineStr">
        <is>
          <t>https://casino.guru/star88-casino-review</t>
        </is>
      </c>
    </row>
    <row r="3793">
      <c r="A3793" s="8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9" t="n">
        <v>46127</v>
      </c>
      <c r="Q3793" t="inlineStr">
        <is>
          <t>Yes</t>
        </is>
      </c>
      <c r="R3793" t="inlineStr">
        <is>
          <t>2026-04-19 06:03</t>
        </is>
      </c>
      <c r="S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T3793" t="inlineStr">
        <is>
          <t>https://casino.guru/OReels-Casino-review</t>
        </is>
      </c>
    </row>
    <row r="3794">
      <c r="A3794" s="8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9" t="n">
        <v>46058</v>
      </c>
      <c r="Q3794" t="inlineStr">
        <is>
          <t>Yes</t>
        </is>
      </c>
      <c r="R3794" t="inlineStr">
        <is>
          <t>2026-04-19 07:08</t>
        </is>
      </c>
      <c r="S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T3794" t="inlineStr">
        <is>
          <t>https://casino.guru/br4bet-casino-review</t>
        </is>
      </c>
    </row>
    <row r="3795">
      <c r="A3795" s="8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9" t="n">
        <v>46060</v>
      </c>
      <c r="Q3795" t="inlineStr">
        <is>
          <t>Yes</t>
        </is>
      </c>
      <c r="R3795" t="inlineStr">
        <is>
          <t>2026-04-19 07:08</t>
        </is>
      </c>
      <c r="S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T3795" t="inlineStr">
        <is>
          <t>https://casino.guru/gol-de-bet-casino-review</t>
        </is>
      </c>
    </row>
    <row r="3796">
      <c r="A3796" s="8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9" t="n">
        <v>46071</v>
      </c>
      <c r="Q3796" t="inlineStr">
        <is>
          <t>Yes</t>
        </is>
      </c>
      <c r="R3796" t="inlineStr">
        <is>
          <t>2026-04-19 07:08</t>
        </is>
      </c>
      <c r="S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T3796" t="inlineStr">
        <is>
          <t>https://casino.guru/lotogreen-casino-review</t>
        </is>
      </c>
    </row>
    <row r="3797">
      <c r="A3797" s="8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9" t="n">
        <v>46065</v>
      </c>
      <c r="Q3797" t="inlineStr">
        <is>
          <t>Yes</t>
        </is>
      </c>
      <c r="R3797" t="inlineStr">
        <is>
          <t>2026-04-19 06:38</t>
        </is>
      </c>
      <c r="S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3797" t="inlineStr">
        <is>
          <t>https://casino.guru/7-bet-casino-review</t>
        </is>
      </c>
    </row>
    <row r="3798">
      <c r="A3798" s="8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9" t="n">
        <v>46056</v>
      </c>
      <c r="Q3798" t="inlineStr">
        <is>
          <t>Yes</t>
        </is>
      </c>
      <c r="R3798" t="inlineStr">
        <is>
          <t>2026-04-19 07:10</t>
        </is>
      </c>
      <c r="S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3798" t="inlineStr">
        <is>
          <t>https://casino.guru/legion-casino-review</t>
        </is>
      </c>
    </row>
    <row r="3799">
      <c r="A3799" s="8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9" t="n">
        <v>45975</v>
      </c>
      <c r="Q3799" t="inlineStr">
        <is>
          <t>Yes</t>
        </is>
      </c>
      <c r="R3799" t="inlineStr">
        <is>
          <t>2026-04-19 06:08</t>
        </is>
      </c>
      <c r="S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3799" t="inlineStr">
        <is>
          <t>https://casino.guru/lucky-vip-casino-review</t>
        </is>
      </c>
    </row>
    <row r="3800">
      <c r="A3800" s="8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9" t="n">
        <v>46105</v>
      </c>
      <c r="Q3800" t="inlineStr">
        <is>
          <t>Yes</t>
        </is>
      </c>
      <c r="R3800" t="inlineStr">
        <is>
          <t>2026-04-19 06:31</t>
        </is>
      </c>
      <c r="S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3800" t="inlineStr">
        <is>
          <t>https://casino.guru/pay-by-mobile-slots-casino-review</t>
        </is>
      </c>
    </row>
    <row r="3801">
      <c r="A3801" s="8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9" t="n">
        <v>45971</v>
      </c>
      <c r="Q3801" t="inlineStr">
        <is>
          <t>Yes</t>
        </is>
      </c>
      <c r="R3801" t="inlineStr">
        <is>
          <t>2026-04-19 06:26</t>
        </is>
      </c>
      <c r="S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3801" t="inlineStr">
        <is>
          <t>https://casino.guru/sagame350-casino-review</t>
        </is>
      </c>
    </row>
    <row r="3802">
      <c r="A3802" s="8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9" t="n">
        <v>45959</v>
      </c>
      <c r="Q3802" t="inlineStr">
        <is>
          <t>Yes</t>
        </is>
      </c>
      <c r="R3802" t="inlineStr">
        <is>
          <t>2026-04-19 07:03</t>
        </is>
      </c>
      <c r="S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T3802" t="inlineStr">
        <is>
          <t>https://casino.guru/khelkaro-casino-review</t>
        </is>
      </c>
    </row>
    <row r="3803">
      <c r="A3803" s="8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9" t="n">
        <v>46058</v>
      </c>
      <c r="Q3803" t="inlineStr">
        <is>
          <t>Yes</t>
        </is>
      </c>
      <c r="R3803" t="inlineStr">
        <is>
          <t>2026-04-19 06:06</t>
        </is>
      </c>
      <c r="S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3803" t="inlineStr">
        <is>
          <t>https://casino.guru/Play-Leon-Casino-review</t>
        </is>
      </c>
    </row>
    <row r="3804">
      <c r="A3804" s="8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9" t="n">
        <v>46083</v>
      </c>
      <c r="Q3804" t="inlineStr">
        <is>
          <t>Yes</t>
        </is>
      </c>
      <c r="R3804" t="inlineStr">
        <is>
          <t>2026-04-19 06:02</t>
        </is>
      </c>
      <c r="S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3804" t="inlineStr">
        <is>
          <t>https://casino.guru/Mecca-Bingo-Casino-review</t>
        </is>
      </c>
    </row>
    <row r="3805">
      <c r="A3805" s="8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9" t="n">
        <v>46101</v>
      </c>
      <c r="Q3805" t="inlineStr">
        <is>
          <t>Yes</t>
        </is>
      </c>
      <c r="R3805" t="inlineStr">
        <is>
          <t>2026-04-19 06:38</t>
        </is>
      </c>
      <c r="S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3805" t="inlineStr">
        <is>
          <t>https://casino.guru/osbet-casino-review</t>
        </is>
      </c>
    </row>
    <row r="3806">
      <c r="A3806" s="8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9" t="n">
        <v>46057</v>
      </c>
      <c r="Q3806" t="inlineStr">
        <is>
          <t>Yes</t>
        </is>
      </c>
      <c r="R3806" t="inlineStr">
        <is>
          <t>2026-04-19 06:43</t>
        </is>
      </c>
      <c r="S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3806" t="inlineStr">
        <is>
          <t>https://casino.guru/cash-casino-review</t>
        </is>
      </c>
    </row>
    <row r="3807">
      <c r="A3807" s="8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9" t="n">
        <v>45993</v>
      </c>
      <c r="Q3807" t="inlineStr">
        <is>
          <t>Yes</t>
        </is>
      </c>
      <c r="R3807" t="inlineStr">
        <is>
          <t>2026-04-19 06:17</t>
        </is>
      </c>
      <c r="S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3807" t="inlineStr">
        <is>
          <t>https://casino.guru/merkur-bets-casino-review</t>
        </is>
      </c>
    </row>
    <row r="3808">
      <c r="A3808" s="8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9" t="n">
        <v>46061</v>
      </c>
      <c r="Q3808" t="inlineStr">
        <is>
          <t>Yes</t>
        </is>
      </c>
      <c r="R3808" t="inlineStr">
        <is>
          <t>2026-04-19 06:10</t>
        </is>
      </c>
      <c r="S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3808" t="inlineStr">
        <is>
          <t>https://casino.guru/irish-wins-casino-review</t>
        </is>
      </c>
    </row>
    <row r="3809">
      <c r="A3809" s="8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9" t="n">
        <v>46101</v>
      </c>
      <c r="Q3809" t="inlineStr">
        <is>
          <t>Yes</t>
        </is>
      </c>
      <c r="R3809" t="inlineStr">
        <is>
          <t>2026-04-19 06:42</t>
        </is>
      </c>
      <c r="S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T3809" t="inlineStr">
        <is>
          <t>https://casino.guru/playcet-casino-review</t>
        </is>
      </c>
    </row>
    <row r="3810">
      <c r="A3810" s="8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9" t="n">
        <v>45964</v>
      </c>
      <c r="Q3810" t="inlineStr">
        <is>
          <t>Yes</t>
        </is>
      </c>
      <c r="R3810" t="inlineStr">
        <is>
          <t>2026-04-19 06:31</t>
        </is>
      </c>
      <c r="S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T3810" t="inlineStr">
        <is>
          <t>https://casino.guru/solaire-casino-review</t>
        </is>
      </c>
    </row>
    <row r="3811">
      <c r="A3811" s="8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9" t="n">
        <v>46093</v>
      </c>
      <c r="Q3811" t="inlineStr">
        <is>
          <t>Yes</t>
        </is>
      </c>
      <c r="R3811" t="inlineStr">
        <is>
          <t>2026-04-19 06:07</t>
        </is>
      </c>
      <c r="S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T3811" t="inlineStr">
        <is>
          <t>https://casino.guru/lucky-admiral-casino-review</t>
        </is>
      </c>
    </row>
    <row r="3812">
      <c r="A3812" s="8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9" t="n">
        <v>46050</v>
      </c>
      <c r="Q3812" t="inlineStr">
        <is>
          <t>Yes</t>
        </is>
      </c>
      <c r="R3812" t="inlineStr">
        <is>
          <t>2026-04-19 06:10</t>
        </is>
      </c>
      <c r="S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3812" t="inlineStr">
        <is>
          <t>https://casino.guru/gotham-slots-casino-review</t>
        </is>
      </c>
    </row>
    <row r="3813">
      <c r="A3813" s="8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9" t="n">
        <v>46085</v>
      </c>
      <c r="Q3813" t="inlineStr">
        <is>
          <t>Yes</t>
        </is>
      </c>
      <c r="R3813" t="inlineStr">
        <is>
          <t>2026-04-19 05:57</t>
        </is>
      </c>
      <c r="S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T3813" t="inlineStr">
        <is>
          <t>https://casino.guru/Betvictor-Casino-review</t>
        </is>
      </c>
    </row>
    <row r="3814">
      <c r="A3814" s="8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9" t="n">
        <v>45904</v>
      </c>
      <c r="Q3814" t="inlineStr">
        <is>
          <t>Yes</t>
        </is>
      </c>
      <c r="R3814" t="inlineStr">
        <is>
          <t>2026-04-19 06:29</t>
        </is>
      </c>
      <c r="S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3814" t="inlineStr">
        <is>
          <t>https://casino.guru/gullybet-casino-review</t>
        </is>
      </c>
    </row>
    <row r="3815">
      <c r="A3815" s="8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9" t="n">
        <v>46060</v>
      </c>
      <c r="Q3815" t="inlineStr">
        <is>
          <t>Yes</t>
        </is>
      </c>
      <c r="R3815" t="inlineStr">
        <is>
          <t>2026-04-19 06:10</t>
        </is>
      </c>
      <c r="S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3815" t="inlineStr">
        <is>
          <t>https://casino.guru/pink-riches-casino-review</t>
        </is>
      </c>
    </row>
    <row r="3816">
      <c r="A3816" s="8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9" t="n">
        <v>46065</v>
      </c>
      <c r="Q3816" t="inlineStr">
        <is>
          <t>Yes</t>
        </is>
      </c>
      <c r="R3816" t="inlineStr">
        <is>
          <t>2026-04-19 06:25</t>
        </is>
      </c>
      <c r="S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3816" t="inlineStr">
        <is>
          <t>https://casino.guru/playalberta-casino-review</t>
        </is>
      </c>
    </row>
    <row r="3817">
      <c r="A3817" s="8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9" t="n">
        <v>46001</v>
      </c>
      <c r="Q3817" t="inlineStr">
        <is>
          <t>Yes</t>
        </is>
      </c>
      <c r="R3817" t="inlineStr">
        <is>
          <t>2026-04-19 06:36</t>
        </is>
      </c>
      <c r="S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T3817" t="inlineStr">
        <is>
          <t>https://casino.guru/holla-africa-casino-review</t>
        </is>
      </c>
    </row>
    <row r="3818">
      <c r="A3818" s="8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9" t="n">
        <v>45852</v>
      </c>
      <c r="Q3818" t="inlineStr">
        <is>
          <t>Yes</t>
        </is>
      </c>
      <c r="R3818" t="inlineStr">
        <is>
          <t>2026-04-19 06:26</t>
        </is>
      </c>
      <c r="S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3818" t="inlineStr">
        <is>
          <t>https://casino.guru/sa-game77-casino-review</t>
        </is>
      </c>
    </row>
    <row r="3819">
      <c r="A3819" s="8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9" t="n">
        <v>45869</v>
      </c>
      <c r="Q3819" t="inlineStr">
        <is>
          <t>Yes</t>
        </is>
      </c>
      <c r="R3819" t="inlineStr">
        <is>
          <t>2026-04-19 06:56</t>
        </is>
      </c>
      <c r="S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T3819" t="inlineStr">
        <is>
          <t>https://casino.guru/bettom-casino-review</t>
        </is>
      </c>
    </row>
    <row r="3820">
      <c r="A3820" s="8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9" t="n">
        <v>45958</v>
      </c>
      <c r="Q3820" t="inlineStr">
        <is>
          <t>Yes</t>
        </is>
      </c>
      <c r="R3820" t="inlineStr">
        <is>
          <t>2026-04-19 06:02</t>
        </is>
      </c>
      <c r="S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T3820" t="inlineStr">
        <is>
          <t>https://casino.guru/Parklane-Casino-review</t>
        </is>
      </c>
    </row>
    <row r="3821">
      <c r="A3821" s="8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9" t="n">
        <v>45961</v>
      </c>
      <c r="Q3821" t="inlineStr">
        <is>
          <t>Yes</t>
        </is>
      </c>
      <c r="R3821" t="inlineStr">
        <is>
          <t>2026-04-19 06:35</t>
        </is>
      </c>
      <c r="S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3821" t="inlineStr">
        <is>
          <t>https://casino.guru/saopaulojogo-casino-review</t>
        </is>
      </c>
    </row>
    <row r="3822">
      <c r="A3822" s="8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9" t="n">
        <v>45985</v>
      </c>
      <c r="Q3822" t="inlineStr">
        <is>
          <t>Yes</t>
        </is>
      </c>
      <c r="R3822" t="inlineStr">
        <is>
          <t>2026-04-19 06:37</t>
        </is>
      </c>
      <c r="S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T3822" t="inlineStr">
        <is>
          <t>https://casino.guru/winmate88-casino-review</t>
        </is>
      </c>
    </row>
    <row r="3823">
      <c r="A3823" s="8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9" t="n">
        <v>46027</v>
      </c>
      <c r="Q3823" t="inlineStr">
        <is>
          <t>Yes</t>
        </is>
      </c>
      <c r="R3823" t="inlineStr">
        <is>
          <t>2026-04-19 07:05</t>
        </is>
      </c>
      <c r="S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T3823" t="inlineStr">
        <is>
          <t>https://casino.guru/spacebet-casino-review</t>
        </is>
      </c>
    </row>
    <row r="3824">
      <c r="A3824" s="8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9" t="n">
        <v>45964</v>
      </c>
      <c r="Q3824" t="inlineStr">
        <is>
          <t>Yes</t>
        </is>
      </c>
      <c r="R3824" t="inlineStr">
        <is>
          <t>2026-04-19 06:56</t>
        </is>
      </c>
      <c r="S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T3824" t="inlineStr">
        <is>
          <t>https://casino.guru/spins-house-casino-review</t>
        </is>
      </c>
    </row>
    <row r="3825">
      <c r="A3825" s="8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9" t="n">
        <v>46094</v>
      </c>
      <c r="Q3825" t="inlineStr">
        <is>
          <t>Yes</t>
        </is>
      </c>
      <c r="R3825" t="inlineStr">
        <is>
          <t>2026-04-19 06:05</t>
        </is>
      </c>
      <c r="S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T3825" t="inlineStr">
        <is>
          <t>https://casino.guru/Fever-Slots-Casino-review</t>
        </is>
      </c>
    </row>
    <row r="3826">
      <c r="A3826" s="8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9" t="n">
        <v>46037</v>
      </c>
      <c r="Q3826" t="inlineStr">
        <is>
          <t>Yes</t>
        </is>
      </c>
      <c r="R3826" t="inlineStr">
        <is>
          <t>2026-04-19 06:36</t>
        </is>
      </c>
      <c r="S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3826" t="inlineStr">
        <is>
          <t>https://casino.guru/fi88-casino-review</t>
        </is>
      </c>
    </row>
    <row r="3827">
      <c r="A3827" s="8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9" t="n">
        <v>45878</v>
      </c>
      <c r="Q3827" t="inlineStr">
        <is>
          <t>Yes</t>
        </is>
      </c>
      <c r="R3827" t="inlineStr">
        <is>
          <t>2026-04-19 06:51</t>
        </is>
      </c>
      <c r="S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T3827" t="inlineStr">
        <is>
          <t>https://casino.guru/lm-bet-casino-review</t>
        </is>
      </c>
    </row>
    <row r="3828">
      <c r="A3828" s="8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9" t="n">
        <v>46097</v>
      </c>
      <c r="Q3828" t="inlineStr">
        <is>
          <t>Yes</t>
        </is>
      </c>
      <c r="R3828" t="inlineStr">
        <is>
          <t>2026-04-19 06:25</t>
        </is>
      </c>
      <c r="S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3828" t="inlineStr">
        <is>
          <t>https://casino.guru/24x-bet-casino-review</t>
        </is>
      </c>
    </row>
    <row r="3829">
      <c r="A3829" s="8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9" t="n">
        <v>46124</v>
      </c>
      <c r="Q3829" t="inlineStr">
        <is>
          <t>Yes</t>
        </is>
      </c>
      <c r="R3829" t="inlineStr">
        <is>
          <t>2026-04-19 07:13</t>
        </is>
      </c>
      <c r="S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T3829" t="inlineStr">
        <is>
          <t>https://casino.guru/stakeboss-casino-review</t>
        </is>
      </c>
    </row>
    <row r="3830">
      <c r="A3830" s="8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9" t="n">
        <v>45887</v>
      </c>
      <c r="Q3830" t="inlineStr">
        <is>
          <t>Yes</t>
        </is>
      </c>
      <c r="R3830" t="inlineStr">
        <is>
          <t>2026-04-19 06:09</t>
        </is>
      </c>
      <c r="S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T3830" t="inlineStr">
        <is>
          <t>https://casino.guru/luxury138-casino-review</t>
        </is>
      </c>
    </row>
    <row r="3831">
      <c r="A3831" s="8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9" t="n">
        <v>46050</v>
      </c>
      <c r="Q3831" t="inlineStr">
        <is>
          <t>Yes</t>
        </is>
      </c>
      <c r="R3831" t="inlineStr">
        <is>
          <t>2026-04-19 06:06</t>
        </is>
      </c>
      <c r="S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T3831" t="inlineStr">
        <is>
          <t>https://casino.guru/14red-casino-review</t>
        </is>
      </c>
    </row>
    <row r="3832">
      <c r="A3832" s="8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9" t="n">
        <v>46140</v>
      </c>
      <c r="Q3832" t="inlineStr">
        <is>
          <t>Yes</t>
        </is>
      </c>
      <c r="R3832" t="inlineStr">
        <is>
          <t>2026-04-19 06:19</t>
        </is>
      </c>
      <c r="S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T3832" t="inlineStr">
        <is>
          <t>https://casino.guru/black-label-casino-review</t>
        </is>
      </c>
    </row>
    <row r="3833">
      <c r="A3833" s="8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9" t="n">
        <v>45888</v>
      </c>
      <c r="Q3833" t="inlineStr">
        <is>
          <t>Yes</t>
        </is>
      </c>
      <c r="R3833" t="inlineStr">
        <is>
          <t>2026-04-19 06:41</t>
        </is>
      </c>
      <c r="S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3833" t="inlineStr">
        <is>
          <t>https://casino.guru/ezwin-casino-review</t>
        </is>
      </c>
    </row>
    <row r="3834">
      <c r="A3834" s="8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9" t="n">
        <v>45902</v>
      </c>
      <c r="Q3834" t="inlineStr">
        <is>
          <t>Yes</t>
        </is>
      </c>
      <c r="R3834" t="inlineStr">
        <is>
          <t>2026-04-19 06:58</t>
        </is>
      </c>
      <c r="S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3834" t="inlineStr">
        <is>
          <t>https://casino.guru/samratbet-casino-review</t>
        </is>
      </c>
    </row>
    <row r="3835">
      <c r="A3835" s="8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9" t="n">
        <v>45972</v>
      </c>
      <c r="Q3835" t="inlineStr">
        <is>
          <t>Yes</t>
        </is>
      </c>
      <c r="R3835" t="inlineStr">
        <is>
          <t>2026-04-19 06:37</t>
        </is>
      </c>
      <c r="S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T3835" t="inlineStr">
        <is>
          <t>https://casino.guru/esporte-bets-casino-review</t>
        </is>
      </c>
    </row>
    <row r="3836">
      <c r="A3836" s="8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9" t="n">
        <v>45972</v>
      </c>
      <c r="Q3836" t="inlineStr">
        <is>
          <t>Yes</t>
        </is>
      </c>
      <c r="R3836" t="inlineStr">
        <is>
          <t>2026-04-19 06:37</t>
        </is>
      </c>
      <c r="S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T3836" t="inlineStr">
        <is>
          <t>https://casino.guru/betgr8-casino-review</t>
        </is>
      </c>
    </row>
    <row r="3837">
      <c r="A3837" s="8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9" t="n">
        <v>46073</v>
      </c>
      <c r="Q3837" t="inlineStr">
        <is>
          <t>Yes</t>
        </is>
      </c>
      <c r="R3837" t="inlineStr">
        <is>
          <t>2026-04-19 05:59</t>
        </is>
      </c>
      <c r="S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3837" t="inlineStr">
        <is>
          <t>https://casino.guru/Chance-Casino-review</t>
        </is>
      </c>
    </row>
    <row r="3838">
      <c r="A3838" s="8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9" t="n">
        <v>45939</v>
      </c>
      <c r="Q3838" t="inlineStr">
        <is>
          <t>Yes</t>
        </is>
      </c>
      <c r="R3838" t="inlineStr">
        <is>
          <t>2026-04-19 06:13</t>
        </is>
      </c>
      <c r="S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T3838" t="inlineStr">
        <is>
          <t>https://casino.guru/mercury-international-casino-review</t>
        </is>
      </c>
    </row>
    <row r="3839">
      <c r="A3839" s="8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9" t="n">
        <v>45933</v>
      </c>
      <c r="Q3839" t="inlineStr">
        <is>
          <t>Yes</t>
        </is>
      </c>
      <c r="R3839" t="inlineStr">
        <is>
          <t>2026-04-19 06:36</t>
        </is>
      </c>
      <c r="S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3839" t="inlineStr">
        <is>
          <t>https://casino.guru/brazilbet-casino-review</t>
        </is>
      </c>
    </row>
    <row r="3840">
      <c r="A3840" s="8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9" t="n">
        <v>45939</v>
      </c>
      <c r="Q3840" t="inlineStr">
        <is>
          <t>Yes</t>
        </is>
      </c>
      <c r="R3840" t="inlineStr">
        <is>
          <t>2026-04-19 06:06</t>
        </is>
      </c>
      <c r="S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T3840" t="inlineStr">
        <is>
          <t>https://casino.guru/slots33-casino-review</t>
        </is>
      </c>
    </row>
    <row r="3841">
      <c r="A3841" s="8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9" t="n">
        <v>46128</v>
      </c>
      <c r="Q3841" t="inlineStr">
        <is>
          <t>Yes</t>
        </is>
      </c>
      <c r="R3841" t="inlineStr">
        <is>
          <t>2026-04-19 07:14</t>
        </is>
      </c>
      <c r="S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T3841" t="inlineStr">
        <is>
          <t>https://casino.guru/ehtbet-casino-review</t>
        </is>
      </c>
    </row>
    <row r="3842">
      <c r="A3842" s="8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9" t="n">
        <v>45891</v>
      </c>
      <c r="Q3842" t="inlineStr">
        <is>
          <t>Yes</t>
        </is>
      </c>
      <c r="R3842" t="inlineStr">
        <is>
          <t>2026-04-19 06:26</t>
        </is>
      </c>
      <c r="S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T3842" t="inlineStr">
        <is>
          <t>https://casino.guru/winners33-casino-review</t>
        </is>
      </c>
    </row>
    <row r="3843">
      <c r="A3843" s="8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9" t="n">
        <v>46055</v>
      </c>
      <c r="Q3843" t="inlineStr">
        <is>
          <t>Yes</t>
        </is>
      </c>
      <c r="R3843" t="inlineStr">
        <is>
          <t>2026-04-19 06:06</t>
        </is>
      </c>
      <c r="S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3843" t="inlineStr">
        <is>
          <t>https://casino.guru/Slots-Baby-Casino-review</t>
        </is>
      </c>
    </row>
    <row r="3844">
      <c r="A3844" s="8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9" t="n">
        <v>46083</v>
      </c>
      <c r="Q3844" t="inlineStr">
        <is>
          <t>Yes</t>
        </is>
      </c>
      <c r="R3844" t="inlineStr">
        <is>
          <t>2026-04-19 06:27</t>
        </is>
      </c>
      <c r="S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T3844" t="inlineStr">
        <is>
          <t>https://casino.guru/esportes-da-sorte-casino-review</t>
        </is>
      </c>
    </row>
    <row r="3845">
      <c r="A3845" s="8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9" t="n">
        <v>46133</v>
      </c>
      <c r="Q3845" t="inlineStr">
        <is>
          <t>Yes</t>
        </is>
      </c>
      <c r="R3845" t="inlineStr">
        <is>
          <t>2026-04-19 06:29</t>
        </is>
      </c>
      <c r="S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3845" t="inlineStr">
        <is>
          <t>https://casino.guru/wolf-spins-casino-review</t>
        </is>
      </c>
    </row>
    <row r="3846">
      <c r="A3846" s="8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9" t="n">
        <v>45989</v>
      </c>
      <c r="Q3846" t="inlineStr">
        <is>
          <t>Yes</t>
        </is>
      </c>
      <c r="R3846" t="inlineStr">
        <is>
          <t>2026-04-19 07:05</t>
        </is>
      </c>
      <c r="S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3846" t="inlineStr">
        <is>
          <t>https://casino.guru/lux96-casino-review</t>
        </is>
      </c>
    </row>
    <row r="3847">
      <c r="A3847" s="8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9" t="n">
        <v>46113</v>
      </c>
      <c r="Q3847" t="inlineStr">
        <is>
          <t>Yes</t>
        </is>
      </c>
      <c r="R3847" t="inlineStr">
        <is>
          <t>2026-04-19 06:07</t>
        </is>
      </c>
      <c r="S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3847" t="inlineStr">
        <is>
          <t>https://casino.guru/late-casino-review</t>
        </is>
      </c>
    </row>
    <row r="3848">
      <c r="A3848" s="8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9" t="n">
        <v>45975</v>
      </c>
      <c r="Q3848" t="inlineStr">
        <is>
          <t>Yes</t>
        </is>
      </c>
      <c r="R3848" t="inlineStr">
        <is>
          <t>2026-04-19 06:01</t>
        </is>
      </c>
      <c r="S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3848" t="inlineStr">
        <is>
          <t>https://casino.guru/Spin-and-Win-Casino-review</t>
        </is>
      </c>
    </row>
    <row r="3849">
      <c r="A3849" s="8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9" t="n">
        <v>46101</v>
      </c>
      <c r="Q3849" t="inlineStr">
        <is>
          <t>Yes</t>
        </is>
      </c>
      <c r="R3849" t="inlineStr">
        <is>
          <t>2026-04-19 06:43</t>
        </is>
      </c>
      <c r="S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3849" t="inlineStr">
        <is>
          <t>https://casino.guru/diva-wins-casino-review</t>
        </is>
      </c>
    </row>
    <row r="3850">
      <c r="A3850" s="8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9" t="n">
        <v>46084</v>
      </c>
      <c r="Q3850" t="inlineStr">
        <is>
          <t>Yes</t>
        </is>
      </c>
      <c r="R3850" t="inlineStr">
        <is>
          <t>2026-04-19 06:01</t>
        </is>
      </c>
      <c r="S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T3850" t="inlineStr">
        <is>
          <t>https://casino.guru/MONOPOLY-Casino-review</t>
        </is>
      </c>
    </row>
    <row r="3851">
      <c r="A3851" s="8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9" t="n">
        <v>46135</v>
      </c>
      <c r="Q3851" t="inlineStr">
        <is>
          <t>Yes</t>
        </is>
      </c>
      <c r="R3851" t="inlineStr">
        <is>
          <t>2026-04-19 06:12</t>
        </is>
      </c>
      <c r="S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3851" t="inlineStr">
        <is>
          <t>https://casino.guru/crystal-slots-casino-review</t>
        </is>
      </c>
    </row>
    <row r="3852">
      <c r="A3852" s="8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9" t="n">
        <v>46128</v>
      </c>
      <c r="Q3852" t="inlineStr">
        <is>
          <t>Yes</t>
        </is>
      </c>
      <c r="R3852" t="inlineStr">
        <is>
          <t>2026-04-19 07:04</t>
        </is>
      </c>
      <c r="S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3852" t="inlineStr">
        <is>
          <t>https://casino.guru/justin-casino-review</t>
        </is>
      </c>
    </row>
    <row r="3853">
      <c r="A3853" s="8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9" t="n">
        <v>46114</v>
      </c>
      <c r="Q3853" t="inlineStr">
        <is>
          <t>Yes</t>
        </is>
      </c>
      <c r="R3853" t="inlineStr">
        <is>
          <t>2026-04-19 06:05</t>
        </is>
      </c>
      <c r="S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3853" t="inlineStr">
        <is>
          <t>https://casino.guru/Clover-Casino-review</t>
        </is>
      </c>
    </row>
    <row r="3854">
      <c r="A3854" s="8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9" t="n">
        <v>46127</v>
      </c>
      <c r="Q3854" t="inlineStr">
        <is>
          <t>Yes</t>
        </is>
      </c>
      <c r="R3854" t="inlineStr">
        <is>
          <t>2026-04-19 06:54</t>
        </is>
      </c>
      <c r="S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T3854" t="inlineStr">
        <is>
          <t>https://casino.guru/rose-casino-review</t>
        </is>
      </c>
    </row>
    <row r="3855">
      <c r="A3855" s="8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9" t="n">
        <v>46138</v>
      </c>
      <c r="Q3855" t="inlineStr">
        <is>
          <t>Yes</t>
        </is>
      </c>
      <c r="R3855" t="inlineStr">
        <is>
          <t>2026-04-19 06:36</t>
        </is>
      </c>
      <c r="S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T3855" t="inlineStr">
        <is>
          <t>https://casino.guru/spildansknu-casino-review</t>
        </is>
      </c>
    </row>
    <row r="3856">
      <c r="A3856" s="8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9" t="n">
        <v>46101</v>
      </c>
      <c r="Q3856" t="inlineStr">
        <is>
          <t>Yes</t>
        </is>
      </c>
      <c r="R3856" t="inlineStr">
        <is>
          <t>2026-04-19 06:09</t>
        </is>
      </c>
      <c r="S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3856" t="inlineStr">
        <is>
          <t>https://casino.guru/london-jackpots-casino-review</t>
        </is>
      </c>
    </row>
    <row r="3857">
      <c r="A3857" s="8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9" t="n">
        <v>46053</v>
      </c>
      <c r="Q3857" t="inlineStr">
        <is>
          <t>Yes</t>
        </is>
      </c>
      <c r="R3857" t="inlineStr">
        <is>
          <t>2026-04-19 06:06</t>
        </is>
      </c>
      <c r="S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3857" t="inlineStr">
        <is>
          <t>https://casino.guru/Rich-Ride-Casino-review</t>
        </is>
      </c>
    </row>
    <row r="3858">
      <c r="A3858" s="8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9" t="n">
        <v>46053</v>
      </c>
      <c r="Q3858" t="inlineStr">
        <is>
          <t>Yes</t>
        </is>
      </c>
      <c r="R3858" t="inlineStr">
        <is>
          <t>2026-04-19 06:05</t>
        </is>
      </c>
      <c r="S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3858" t="inlineStr">
        <is>
          <t>https://casino.guru/SpinSlots-Casino-review</t>
        </is>
      </c>
    </row>
    <row r="3859">
      <c r="A3859" s="8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9" t="n">
        <v>46053</v>
      </c>
      <c r="Q3859" t="inlineStr">
        <is>
          <t>Yes</t>
        </is>
      </c>
      <c r="R3859" t="inlineStr">
        <is>
          <t>2026-04-19 05:59</t>
        </is>
      </c>
      <c r="S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3859" t="inlineStr">
        <is>
          <t>https://casino.guru/Jackpot-Mobile-Casino-review</t>
        </is>
      </c>
    </row>
    <row r="3860">
      <c r="A3860" s="8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9" t="n">
        <v>46053</v>
      </c>
      <c r="Q3860" t="inlineStr">
        <is>
          <t>Yes</t>
        </is>
      </c>
      <c r="R3860" t="inlineStr">
        <is>
          <t>2026-04-19 06:05</t>
        </is>
      </c>
      <c r="S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3860" t="inlineStr">
        <is>
          <t>https://casino.guru/Royal-Bets-Casino-review</t>
        </is>
      </c>
    </row>
    <row r="3861">
      <c r="A3861" s="8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9" t="n">
        <v>46053</v>
      </c>
      <c r="Q3861" t="inlineStr">
        <is>
          <t>Yes</t>
        </is>
      </c>
      <c r="R3861" t="inlineStr">
        <is>
          <t>2026-04-19 06:05</t>
        </is>
      </c>
      <c r="S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3861" t="inlineStr">
        <is>
          <t>https://casino.guru/Slots-Jungle-Casino-review</t>
        </is>
      </c>
    </row>
    <row r="3862">
      <c r="A3862" s="8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9" t="n">
        <v>46053</v>
      </c>
      <c r="Q3862" t="inlineStr">
        <is>
          <t>Yes</t>
        </is>
      </c>
      <c r="R3862" t="inlineStr">
        <is>
          <t>2026-04-19 06:06</t>
        </is>
      </c>
      <c r="S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3862" t="inlineStr">
        <is>
          <t>https://casino.guru/dice-den-casino-review</t>
        </is>
      </c>
    </row>
    <row r="3863">
      <c r="A3863" s="8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9" t="n">
        <v>45958</v>
      </c>
      <c r="Q3863" t="inlineStr">
        <is>
          <t>Yes</t>
        </is>
      </c>
      <c r="R3863" t="inlineStr">
        <is>
          <t>2026-04-19 06:17</t>
        </is>
      </c>
      <c r="S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3863" t="inlineStr">
        <is>
          <t>https://casino.guru/mayfair-casino-review</t>
        </is>
      </c>
    </row>
    <row r="3864">
      <c r="A3864" s="8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9" t="n">
        <v>46079</v>
      </c>
      <c r="Q3864" t="inlineStr">
        <is>
          <t>Yes</t>
        </is>
      </c>
      <c r="R3864" t="inlineStr">
        <is>
          <t>2026-04-19 06:02</t>
        </is>
      </c>
      <c r="S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T3864" t="inlineStr">
        <is>
          <t>https://casino.guru/Playbonds-Casino-review</t>
        </is>
      </c>
    </row>
    <row r="3865">
      <c r="A3865" s="8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9" t="n">
        <v>46093</v>
      </c>
      <c r="Q3865" t="inlineStr">
        <is>
          <t>Yes</t>
        </is>
      </c>
      <c r="R3865" t="inlineStr">
        <is>
          <t>2026-04-19 06:15</t>
        </is>
      </c>
      <c r="S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T3865" t="inlineStr">
        <is>
          <t>https://casino.guru/dewacash-casino-review</t>
        </is>
      </c>
    </row>
    <row r="3866">
      <c r="A3866" s="8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9" t="n">
        <v>46142</v>
      </c>
      <c r="Q3866" t="inlineStr">
        <is>
          <t>Yes</t>
        </is>
      </c>
      <c r="R3866" t="inlineStr">
        <is>
          <t>2026-04-19 06:07</t>
        </is>
      </c>
      <c r="S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3866" t="inlineStr">
        <is>
          <t>https://casino.guru/slots-animal-casino-review</t>
        </is>
      </c>
    </row>
    <row r="3867">
      <c r="A3867" s="8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9" t="n">
        <v>46101</v>
      </c>
      <c r="Q3867" t="inlineStr">
        <is>
          <t>Yes</t>
        </is>
      </c>
      <c r="R3867" t="inlineStr">
        <is>
          <t>2026-04-19 06:29</t>
        </is>
      </c>
      <c r="S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3867" t="inlineStr">
        <is>
          <t>https://casino.guru/royal-spins-casino-review</t>
        </is>
      </c>
    </row>
    <row r="3868">
      <c r="A3868" s="8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9" t="n">
        <v>45952</v>
      </c>
      <c r="Q3868" t="inlineStr">
        <is>
          <t>Yes</t>
        </is>
      </c>
      <c r="R3868" t="inlineStr">
        <is>
          <t>2026-04-19 06:53</t>
        </is>
      </c>
      <c r="S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3868" t="inlineStr">
        <is>
          <t>https://casino.guru/uk-riches-casino-review</t>
        </is>
      </c>
    </row>
    <row r="3869">
      <c r="A3869" s="8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9" t="n">
        <v>45929</v>
      </c>
      <c r="Q3869" t="inlineStr">
        <is>
          <t>Yes</t>
        </is>
      </c>
      <c r="R3869" t="inlineStr">
        <is>
          <t>2026-04-19 07:00</t>
        </is>
      </c>
      <c r="S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3869" t="inlineStr">
        <is>
          <t>https://casino.guru/md-shop-casino-review</t>
        </is>
      </c>
    </row>
    <row r="3870">
      <c r="A3870" s="8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9" t="n">
        <v>46053</v>
      </c>
      <c r="Q3870" t="inlineStr">
        <is>
          <t>Yes</t>
        </is>
      </c>
      <c r="R3870" t="inlineStr">
        <is>
          <t>2026-04-19 06:43</t>
        </is>
      </c>
      <c r="S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T3870" t="inlineStr">
        <is>
          <t>https://casino.guru/ursa-casino-review</t>
        </is>
      </c>
    </row>
    <row r="3871">
      <c r="A3871" s="8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9" t="n">
        <v>45989</v>
      </c>
      <c r="Q3871" t="inlineStr">
        <is>
          <t>Yes</t>
        </is>
      </c>
      <c r="R3871" t="inlineStr">
        <is>
          <t>2026-04-19 06:15</t>
        </is>
      </c>
      <c r="S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T3871" t="inlineStr">
        <is>
          <t>https://casino.guru/bet7-casino-review</t>
        </is>
      </c>
    </row>
    <row r="3872">
      <c r="A3872" s="8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9" t="n">
        <v>45888</v>
      </c>
      <c r="Q3872" t="inlineStr">
        <is>
          <t>Yes</t>
        </is>
      </c>
      <c r="R3872" t="inlineStr">
        <is>
          <t>2026-04-19 06:40</t>
        </is>
      </c>
      <c r="S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T3872" t="inlineStr">
        <is>
          <t>https://casino.guru/phpvip-casino-review</t>
        </is>
      </c>
    </row>
    <row r="3873">
      <c r="A3873" s="8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9" t="n">
        <v>45940</v>
      </c>
      <c r="Q3873" t="inlineStr">
        <is>
          <t>Yes</t>
        </is>
      </c>
      <c r="R3873" t="inlineStr">
        <is>
          <t>2026-04-19 06:26</t>
        </is>
      </c>
      <c r="S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3873" t="inlineStr">
        <is>
          <t>https://casino.guru/deluxe-win-casino-review</t>
        </is>
      </c>
    </row>
    <row r="3874">
      <c r="A3874" s="8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9" t="n">
        <v>45967</v>
      </c>
      <c r="Q3874" t="inlineStr">
        <is>
          <t>Yes</t>
        </is>
      </c>
      <c r="R3874" t="inlineStr">
        <is>
          <t>2026-04-19 07:03</t>
        </is>
      </c>
      <c r="S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T3874" t="inlineStr">
        <is>
          <t>https://casino.guru/justwin9-casino-review</t>
        </is>
      </c>
    </row>
    <row r="3875">
      <c r="A3875" s="8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9" t="n">
        <v>45875</v>
      </c>
      <c r="Q3875" t="inlineStr">
        <is>
          <t>Yes</t>
        </is>
      </c>
      <c r="R3875" t="inlineStr">
        <is>
          <t>2026-04-19 06:03</t>
        </is>
      </c>
      <c r="S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3875" t="inlineStr">
        <is>
          <t>https://casino.guru/junglebet247-casino-review</t>
        </is>
      </c>
    </row>
    <row r="3876">
      <c r="A3876" s="8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9" t="n">
        <v>46101</v>
      </c>
      <c r="Q3876" t="inlineStr">
        <is>
          <t>Yes</t>
        </is>
      </c>
      <c r="R3876" t="inlineStr">
        <is>
          <t>2026-04-19 06:17</t>
        </is>
      </c>
      <c r="S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3876" t="inlineStr">
        <is>
          <t>https://casino.guru/no-deposit-slots-casino-review</t>
        </is>
      </c>
    </row>
    <row r="3877">
      <c r="A3877" s="8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9" t="n">
        <v>46042</v>
      </c>
      <c r="Q3877" t="inlineStr">
        <is>
          <t>Yes</t>
        </is>
      </c>
      <c r="R3877" t="inlineStr">
        <is>
          <t>2026-04-19 06:26</t>
        </is>
      </c>
      <c r="S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T3877" t="inlineStr">
        <is>
          <t>https://casino.guru/winning-world-casino-review</t>
        </is>
      </c>
    </row>
    <row r="3878">
      <c r="A3878" s="8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9" t="n">
        <v>45933</v>
      </c>
      <c r="Q3878" t="inlineStr">
        <is>
          <t>Yes</t>
        </is>
      </c>
      <c r="R3878" t="inlineStr">
        <is>
          <t>2026-04-19 06:34</t>
        </is>
      </c>
      <c r="S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T3878" t="inlineStr">
        <is>
          <t>https://casino.guru/inplay-casino-review</t>
        </is>
      </c>
    </row>
    <row r="3879">
      <c r="A3879" s="8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9" t="n">
        <v>46101</v>
      </c>
      <c r="Q3879" t="inlineStr">
        <is>
          <t>Yes</t>
        </is>
      </c>
      <c r="R3879" t="inlineStr">
        <is>
          <t>2026-04-19 06:37</t>
        </is>
      </c>
      <c r="S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3879" t="inlineStr">
        <is>
          <t>https://casino.guru/big-ben-slots-casino-review</t>
        </is>
      </c>
    </row>
    <row r="3880">
      <c r="A3880" s="8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9" t="n">
        <v>45985</v>
      </c>
      <c r="Q3880" t="inlineStr">
        <is>
          <t>Yes</t>
        </is>
      </c>
      <c r="R3880" t="inlineStr">
        <is>
          <t>2026-04-19 06:40</t>
        </is>
      </c>
      <c r="S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T3880" t="inlineStr">
        <is>
          <t>https://casino.guru/jw7-casino-review</t>
        </is>
      </c>
    </row>
    <row r="3881">
      <c r="A3881" s="8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9" t="n">
        <v>46105</v>
      </c>
      <c r="Q3881" t="inlineStr">
        <is>
          <t>Yes</t>
        </is>
      </c>
      <c r="R3881" t="inlineStr">
        <is>
          <t>2026-04-19 05:58</t>
        </is>
      </c>
      <c r="S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T3881" t="inlineStr">
        <is>
          <t>https://casino.guru/Paston-Casino-review</t>
        </is>
      </c>
    </row>
    <row r="3882">
      <c r="A3882" s="8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9" t="n">
        <v>46126</v>
      </c>
      <c r="Q3882" t="inlineStr">
        <is>
          <t>Yes</t>
        </is>
      </c>
      <c r="R3882" t="inlineStr">
        <is>
          <t>2026-04-19 06:49</t>
        </is>
      </c>
      <c r="S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T3882" t="inlineStr">
        <is>
          <t>https://casino.guru/br77-casino-review</t>
        </is>
      </c>
    </row>
    <row r="3883">
      <c r="A3883" s="8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9" t="n">
        <v>45994</v>
      </c>
      <c r="Q3883" t="inlineStr">
        <is>
          <t>Yes</t>
        </is>
      </c>
      <c r="R3883" t="inlineStr">
        <is>
          <t>2026-04-19 07:02</t>
        </is>
      </c>
      <c r="S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T3883" t="inlineStr">
        <is>
          <t>https://casino.guru/gowin-game-casino-review</t>
        </is>
      </c>
    </row>
    <row r="3884">
      <c r="A3884" s="8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9" t="n">
        <v>45891</v>
      </c>
      <c r="Q3884" t="inlineStr">
        <is>
          <t>Yes</t>
        </is>
      </c>
      <c r="R3884" t="inlineStr">
        <is>
          <t>2026-04-19 06:26</t>
        </is>
      </c>
      <c r="S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3884" t="inlineStr">
        <is>
          <t>https://casino.guru/lion-city-bet-casino-review</t>
        </is>
      </c>
    </row>
    <row r="3885">
      <c r="A3885" s="8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9" t="n">
        <v>46050</v>
      </c>
      <c r="Q3885" t="inlineStr">
        <is>
          <t>Yes</t>
        </is>
      </c>
      <c r="R3885" t="inlineStr">
        <is>
          <t>2026-04-19 06:21</t>
        </is>
      </c>
      <c r="S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T3885" t="inlineStr">
        <is>
          <t>https://casino.guru/one-spin-casino-review</t>
        </is>
      </c>
    </row>
    <row r="3886">
      <c r="A3886" s="8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9" t="n">
        <v>46107</v>
      </c>
      <c r="Q3886" t="inlineStr">
        <is>
          <t>Yes</t>
        </is>
      </c>
      <c r="R3886" t="inlineStr">
        <is>
          <t>2026-04-19 06:04</t>
        </is>
      </c>
      <c r="S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3886" t="inlineStr">
        <is>
          <t>https://casino.guru/Chitchat-Bingo-Casino-review</t>
        </is>
      </c>
    </row>
    <row r="3887">
      <c r="A3887" s="8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9" t="n">
        <v>46059</v>
      </c>
      <c r="Q3887" t="inlineStr">
        <is>
          <t>Yes</t>
        </is>
      </c>
      <c r="R3887" t="inlineStr">
        <is>
          <t>2026-04-19 06:23</t>
        </is>
      </c>
      <c r="S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3887" t="inlineStr">
        <is>
          <t>https://casino.guru/bogof-bingo-casino-review</t>
        </is>
      </c>
    </row>
    <row r="3888">
      <c r="A3888" s="8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9" t="n">
        <v>45931</v>
      </c>
      <c r="Q3888" t="inlineStr">
        <is>
          <t>Yes</t>
        </is>
      </c>
      <c r="R3888" t="inlineStr">
        <is>
          <t>2026-04-19 06:35</t>
        </is>
      </c>
      <c r="S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3888" t="inlineStr">
        <is>
          <t>https://casino.guru/5588bet-casino-review</t>
        </is>
      </c>
    </row>
    <row r="3889">
      <c r="A3889" s="8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9" t="n">
        <v>45931</v>
      </c>
      <c r="Q3889" t="inlineStr">
        <is>
          <t>Yes</t>
        </is>
      </c>
      <c r="R3889" t="inlineStr">
        <is>
          <t>2026-04-19 06:36</t>
        </is>
      </c>
      <c r="S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T3889" t="inlineStr">
        <is>
          <t>https://casino.guru/7700bet-casino-review</t>
        </is>
      </c>
    </row>
    <row r="3890">
      <c r="A3890" s="8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9" t="n">
        <v>46009</v>
      </c>
      <c r="Q3890" t="inlineStr">
        <is>
          <t>Yes</t>
        </is>
      </c>
      <c r="R3890" t="inlineStr">
        <is>
          <t>2026-04-19 06:43</t>
        </is>
      </c>
      <c r="S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T3890" t="inlineStr">
        <is>
          <t>https://casino.guru/ne-bet-casino-review</t>
        </is>
      </c>
    </row>
    <row r="3891">
      <c r="A3891" s="8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9" t="n">
        <v>46058</v>
      </c>
      <c r="Q3891" t="inlineStr">
        <is>
          <t>Yes</t>
        </is>
      </c>
      <c r="R3891" t="inlineStr">
        <is>
          <t>2026-04-19 05:57</t>
        </is>
      </c>
      <c r="S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3891" t="inlineStr">
        <is>
          <t>https://casino.guru/777-Casino-review</t>
        </is>
      </c>
    </row>
    <row r="3892">
      <c r="A3892" s="8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9" t="n">
        <v>46107</v>
      </c>
      <c r="Q3892" t="inlineStr">
        <is>
          <t>Yes</t>
        </is>
      </c>
      <c r="R3892" t="inlineStr">
        <is>
          <t>2026-04-19 05:58</t>
        </is>
      </c>
      <c r="S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T3892" t="inlineStr">
        <is>
          <t>https://casino.guru/palms-bet-casino-review</t>
        </is>
      </c>
    </row>
    <row r="3893">
      <c r="A3893" s="8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9" t="n">
        <v>45884</v>
      </c>
      <c r="Q3893" t="inlineStr">
        <is>
          <t>Yes</t>
        </is>
      </c>
      <c r="R3893" t="inlineStr">
        <is>
          <t>2026-04-19 06:43</t>
        </is>
      </c>
      <c r="S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T3893" t="inlineStr">
        <is>
          <t>https://casino.guru/bet-bet-casino-review</t>
        </is>
      </c>
    </row>
    <row r="3894">
      <c r="A3894" s="8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9" t="n">
        <v>46061</v>
      </c>
      <c r="Q3894" t="inlineStr">
        <is>
          <t>Yes</t>
        </is>
      </c>
      <c r="R3894" t="inlineStr">
        <is>
          <t>2026-04-19 06:42</t>
        </is>
      </c>
      <c r="S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T3894" t="inlineStr">
        <is>
          <t>https://casino.guru/joker-lv-casino-review</t>
        </is>
      </c>
    </row>
    <row r="3895">
      <c r="A3895" s="8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9" t="n">
        <v>45922</v>
      </c>
      <c r="Q3895" t="inlineStr">
        <is>
          <t>Yes</t>
        </is>
      </c>
      <c r="R3895" t="inlineStr">
        <is>
          <t>2026-04-19 06:31</t>
        </is>
      </c>
      <c r="S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3895" t="inlineStr">
        <is>
          <t>https://casino.guru/sg8-casino-review</t>
        </is>
      </c>
    </row>
    <row r="3896">
      <c r="A3896" s="8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9" t="n">
        <v>46057</v>
      </c>
      <c r="Q3896" t="inlineStr">
        <is>
          <t>Yes</t>
        </is>
      </c>
      <c r="R3896" t="inlineStr">
        <is>
          <t>2026-04-19 07:11</t>
        </is>
      </c>
      <c r="S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T3896" t="inlineStr">
        <is>
          <t>https://casino.guru/bestodds-casino-review</t>
        </is>
      </c>
    </row>
    <row r="3897">
      <c r="A3897" s="8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9" t="n">
        <v>46036</v>
      </c>
      <c r="Q3897" t="inlineStr">
        <is>
          <t>Yes</t>
        </is>
      </c>
      <c r="R3897" t="inlineStr">
        <is>
          <t>2026-04-19 06:41</t>
        </is>
      </c>
      <c r="S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3897" t="inlineStr">
        <is>
          <t>https://casino.guru/deespin-casino-review</t>
        </is>
      </c>
    </row>
    <row r="3898">
      <c r="A3898" s="8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9" t="n">
        <v>46091</v>
      </c>
      <c r="Q3898" t="inlineStr">
        <is>
          <t>Yes</t>
        </is>
      </c>
      <c r="R3898" t="inlineStr">
        <is>
          <t>2026-04-19 06:58</t>
        </is>
      </c>
      <c r="S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T3898" t="inlineStr">
        <is>
          <t>https://casino.guru/999k-win-casino-review</t>
        </is>
      </c>
    </row>
    <row r="3899">
      <c r="A3899" s="8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9" t="n">
        <v>46101</v>
      </c>
      <c r="Q3899" t="inlineStr">
        <is>
          <t>Yes</t>
        </is>
      </c>
      <c r="R3899" t="inlineStr">
        <is>
          <t>2026-04-19 06:13</t>
        </is>
      </c>
      <c r="S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3899" t="inlineStr">
        <is>
          <t>https://casino.guru/slot-machine-casino-review</t>
        </is>
      </c>
    </row>
    <row r="3900">
      <c r="A3900" s="8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9" t="n">
        <v>46101</v>
      </c>
      <c r="Q3900" t="inlineStr">
        <is>
          <t>Yes</t>
        </is>
      </c>
      <c r="R3900" t="inlineStr">
        <is>
          <t>2026-04-19 06:28</t>
        </is>
      </c>
      <c r="S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3900" t="inlineStr">
        <is>
          <t>https://casino.guru/freebet-casino-review</t>
        </is>
      </c>
    </row>
    <row r="3901">
      <c r="A3901" s="8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9" t="n">
        <v>45979</v>
      </c>
      <c r="Q3901" t="inlineStr">
        <is>
          <t>Yes</t>
        </is>
      </c>
      <c r="R3901" t="inlineStr">
        <is>
          <t>2026-04-19 06:38</t>
        </is>
      </c>
      <c r="S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T3901" t="inlineStr">
        <is>
          <t>https://casino.guru/kingsbet-casino-review</t>
        </is>
      </c>
    </row>
    <row r="3902">
      <c r="A3902" s="8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9" t="n">
        <v>45901</v>
      </c>
      <c r="Q3902" t="inlineStr">
        <is>
          <t>Yes</t>
        </is>
      </c>
      <c r="R3902" t="inlineStr">
        <is>
          <t>2026-04-19 06:27</t>
        </is>
      </c>
      <c r="S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T3902" t="inlineStr">
        <is>
          <t>https://casino.guru/accessbet-casino-review</t>
        </is>
      </c>
    </row>
    <row r="3903">
      <c r="A3903" s="8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9" t="n">
        <v>45967</v>
      </c>
      <c r="Q3903" t="inlineStr">
        <is>
          <t>Yes</t>
        </is>
      </c>
      <c r="R3903" t="inlineStr">
        <is>
          <t>2026-04-19 07:07</t>
        </is>
      </c>
      <c r="S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3903" t="inlineStr">
        <is>
          <t>https://casino.guru/ak8au-casino-review</t>
        </is>
      </c>
    </row>
    <row r="3904">
      <c r="A3904" s="8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9" t="n">
        <v>45929</v>
      </c>
      <c r="Q3904" t="inlineStr">
        <is>
          <t>Yes</t>
        </is>
      </c>
      <c r="R3904" t="inlineStr">
        <is>
          <t>2026-04-19 06:25</t>
        </is>
      </c>
      <c r="S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T3904" t="inlineStr">
        <is>
          <t>https://casino.guru/magicjackpot-casino-review</t>
        </is>
      </c>
    </row>
    <row r="3905">
      <c r="A3905" s="8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9" t="n">
        <v>46093</v>
      </c>
      <c r="Q3905" t="inlineStr">
        <is>
          <t>Yes</t>
        </is>
      </c>
      <c r="R3905" t="inlineStr">
        <is>
          <t>2026-04-19 07:12</t>
        </is>
      </c>
      <c r="S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T3905" t="inlineStr">
        <is>
          <t>https://casino.guru/winmy-casino-review</t>
        </is>
      </c>
    </row>
    <row r="3906">
      <c r="A3906" s="8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9" t="n">
        <v>45973</v>
      </c>
      <c r="Q3906" t="inlineStr">
        <is>
          <t>Yes</t>
        </is>
      </c>
      <c r="R3906" t="inlineStr">
        <is>
          <t>2026-04-19 06:31</t>
        </is>
      </c>
      <c r="S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3906" t="inlineStr">
        <is>
          <t>https://casino.guru/bbbgame-casino-review</t>
        </is>
      </c>
    </row>
    <row r="3907">
      <c r="A3907" s="8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9" t="n">
        <v>46060</v>
      </c>
      <c r="Q3907" t="inlineStr">
        <is>
          <t>Yes</t>
        </is>
      </c>
      <c r="R3907" t="inlineStr">
        <is>
          <t>2026-04-19 06:07</t>
        </is>
      </c>
      <c r="S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3907" t="inlineStr">
        <is>
          <t>https://casino.guru/plae8-casino-review</t>
        </is>
      </c>
    </row>
    <row r="3908">
      <c r="A3908" s="8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9" t="n">
        <v>45995</v>
      </c>
      <c r="Q3908" t="inlineStr">
        <is>
          <t>Yes</t>
        </is>
      </c>
      <c r="R3908" t="inlineStr">
        <is>
          <t>2026-04-19 06:24</t>
        </is>
      </c>
      <c r="S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3908" t="inlineStr">
        <is>
          <t>https://casino.guru/sat-sport247-casino-review</t>
        </is>
      </c>
    </row>
    <row r="3909">
      <c r="A3909" s="8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9" t="n">
        <v>45975</v>
      </c>
      <c r="Q3909" t="inlineStr">
        <is>
          <t>Yes</t>
        </is>
      </c>
      <c r="R3909" t="inlineStr">
        <is>
          <t>2026-04-19 05:59</t>
        </is>
      </c>
      <c r="S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3909" t="inlineStr">
        <is>
          <t>https://casino.guru/Magical-Vegas-Casino-review</t>
        </is>
      </c>
    </row>
    <row r="3910">
      <c r="A3910" s="8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9" t="n">
        <v>45929</v>
      </c>
      <c r="Q3910" t="inlineStr">
        <is>
          <t>Yes</t>
        </is>
      </c>
      <c r="R3910" t="inlineStr">
        <is>
          <t>2026-04-19 06:32</t>
        </is>
      </c>
      <c r="S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3910" t="inlineStr">
        <is>
          <t>https://casino.guru/sg88win-casino-review</t>
        </is>
      </c>
    </row>
    <row r="3911">
      <c r="A3911" s="8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9" t="n">
        <v>46108</v>
      </c>
      <c r="Q3911" t="inlineStr">
        <is>
          <t>Yes</t>
        </is>
      </c>
      <c r="R3911" t="inlineStr">
        <is>
          <t>2026-04-19 06:02</t>
        </is>
      </c>
      <c r="S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3911" t="inlineStr">
        <is>
          <t>https://casino.guru/Wizard-Slots-Casino-review</t>
        </is>
      </c>
    </row>
    <row r="3912">
      <c r="A3912" s="8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9" t="n">
        <v>45901</v>
      </c>
      <c r="Q3912" t="inlineStr">
        <is>
          <t>Yes</t>
        </is>
      </c>
      <c r="R3912" t="inlineStr">
        <is>
          <t>2026-04-19 06:27</t>
        </is>
      </c>
      <c r="S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3912" t="inlineStr">
        <is>
          <t>https://casino.guru/18hoki-casino-review</t>
        </is>
      </c>
    </row>
    <row r="3913">
      <c r="A3913" s="8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9" t="n">
        <v>46049</v>
      </c>
      <c r="Q3913" t="inlineStr">
        <is>
          <t>Yes</t>
        </is>
      </c>
      <c r="R3913" t="inlineStr">
        <is>
          <t>2026-04-19 07:00</t>
        </is>
      </c>
      <c r="S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T3913" t="inlineStr">
        <is>
          <t>https://casino.guru/joyjili-casino-review</t>
        </is>
      </c>
    </row>
    <row r="3914">
      <c r="A3914" s="8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9" t="n">
        <v>45947</v>
      </c>
      <c r="Q3914" t="inlineStr">
        <is>
          <t>Yes</t>
        </is>
      </c>
      <c r="R3914" t="inlineStr">
        <is>
          <t>2026-04-19 06:58</t>
        </is>
      </c>
      <c r="S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T3914" t="inlineStr">
        <is>
          <t>https://casino.guru/liderbet-casino-review</t>
        </is>
      </c>
    </row>
    <row r="3915">
      <c r="A3915" s="8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9" t="n">
        <v>45983</v>
      </c>
      <c r="Q3915" t="inlineStr">
        <is>
          <t>Yes</t>
        </is>
      </c>
      <c r="R3915" t="inlineStr">
        <is>
          <t>2026-04-19 07:07</t>
        </is>
      </c>
      <c r="S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T3915" t="inlineStr">
        <is>
          <t>https://casino.guru/flareau-casino-review</t>
        </is>
      </c>
    </row>
    <row r="3916">
      <c r="A3916" s="8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9" t="n">
        <v>45980</v>
      </c>
      <c r="Q3916" t="inlineStr">
        <is>
          <t>Yes</t>
        </is>
      </c>
      <c r="R3916" t="inlineStr">
        <is>
          <t>2026-04-19 07:07</t>
        </is>
      </c>
      <c r="S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T3916" t="inlineStr">
        <is>
          <t>https://casino.guru/playoz-casino-review</t>
        </is>
      </c>
    </row>
    <row r="3917">
      <c r="A3917" s="8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9" t="n">
        <v>45981</v>
      </c>
      <c r="Q3917" t="inlineStr">
        <is>
          <t>Yes</t>
        </is>
      </c>
      <c r="R3917" t="inlineStr">
        <is>
          <t>2026-04-19 07:07</t>
        </is>
      </c>
      <c r="S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T3917" t="inlineStr">
        <is>
          <t>https://casino.guru/pokiex-casino-review</t>
        </is>
      </c>
    </row>
    <row r="3918">
      <c r="A3918" s="8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9" t="n">
        <v>46009</v>
      </c>
      <c r="Q3918" t="inlineStr">
        <is>
          <t>Yes</t>
        </is>
      </c>
      <c r="R3918" t="inlineStr">
        <is>
          <t>2026-04-19 06:42</t>
        </is>
      </c>
      <c r="S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T3918" t="inlineStr">
        <is>
          <t>https://casino.guru/voj8-casino-review</t>
        </is>
      </c>
    </row>
    <row r="3919">
      <c r="A3919" s="8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9" t="n">
        <v>46104</v>
      </c>
      <c r="Q3919" t="inlineStr">
        <is>
          <t>Yes</t>
        </is>
      </c>
      <c r="R3919" t="inlineStr">
        <is>
          <t>2026-04-19 05:58</t>
        </is>
      </c>
      <c r="S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T3919" t="inlineStr">
        <is>
          <t>https://casino.guru/William-Hill-Casino-review</t>
        </is>
      </c>
    </row>
    <row r="3920">
      <c r="A3920" s="8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9" t="n">
        <v>46053</v>
      </c>
      <c r="Q3920" t="inlineStr">
        <is>
          <t>Yes</t>
        </is>
      </c>
      <c r="R3920" t="inlineStr">
        <is>
          <t>2026-04-19 06:05</t>
        </is>
      </c>
      <c r="S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3920" t="inlineStr">
        <is>
          <t>https://casino.guru/Cosmic-Spins-Casino-review</t>
        </is>
      </c>
    </row>
    <row r="3921">
      <c r="A3921" s="8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9" t="n">
        <v>46053</v>
      </c>
      <c r="Q3921" t="inlineStr">
        <is>
          <t>Yes</t>
        </is>
      </c>
      <c r="R3921" t="inlineStr">
        <is>
          <t>2026-04-19 06:08</t>
        </is>
      </c>
      <c r="S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3921" t="inlineStr">
        <is>
          <t>https://casino.guru/fortune-mobile-casino-review</t>
        </is>
      </c>
    </row>
    <row r="3922">
      <c r="A3922" s="8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9" t="n">
        <v>45965</v>
      </c>
      <c r="Q3922" t="inlineStr">
        <is>
          <t>Yes</t>
        </is>
      </c>
      <c r="R3922" t="inlineStr">
        <is>
          <t>2026-04-19 07:03</t>
        </is>
      </c>
      <c r="S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3922" t="inlineStr">
        <is>
          <t>https://casino.guru/lady-luckmore-casino-review</t>
        </is>
      </c>
    </row>
    <row r="3923">
      <c r="A3923" s="8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9" t="n">
        <v>45936</v>
      </c>
      <c r="Q3923" t="inlineStr">
        <is>
          <t>Yes</t>
        </is>
      </c>
      <c r="R3923" t="inlineStr">
        <is>
          <t>2026-04-19 07:03</t>
        </is>
      </c>
      <c r="S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3923" t="inlineStr">
        <is>
          <t>https://casino.guru/royale-lounge-casino-review</t>
        </is>
      </c>
    </row>
    <row r="3924">
      <c r="A3924" s="8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9" t="n">
        <v>46091</v>
      </c>
      <c r="Q3924" t="inlineStr">
        <is>
          <t>Yes</t>
        </is>
      </c>
      <c r="R3924" t="inlineStr">
        <is>
          <t>2026-04-19 07:11</t>
        </is>
      </c>
      <c r="S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3924" t="inlineStr">
        <is>
          <t>https://casino.guru/the-residence-casino-review</t>
        </is>
      </c>
    </row>
    <row r="3925">
      <c r="A3925" s="8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9" t="n">
        <v>46024</v>
      </c>
      <c r="Q3925" t="inlineStr">
        <is>
          <t>Yes</t>
        </is>
      </c>
      <c r="R3925" t="inlineStr">
        <is>
          <t>2026-04-19 06:54</t>
        </is>
      </c>
      <c r="S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T3925" t="inlineStr">
        <is>
          <t>https://casino.guru/winclub88-casino-review</t>
        </is>
      </c>
    </row>
    <row r="3926">
      <c r="A3926" s="8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9" t="n">
        <v>45958</v>
      </c>
      <c r="Q3926" t="inlineStr">
        <is>
          <t>Yes</t>
        </is>
      </c>
      <c r="R3926" t="inlineStr">
        <is>
          <t>2026-04-19 06:12</t>
        </is>
      </c>
      <c r="S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3926" t="inlineStr">
        <is>
          <t>https://casino.guru/fifo88-casino-review</t>
        </is>
      </c>
    </row>
    <row r="3927">
      <c r="A3927" s="8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9" t="n">
        <v>45958</v>
      </c>
      <c r="Q3927" t="inlineStr">
        <is>
          <t>Yes</t>
        </is>
      </c>
      <c r="R3927" t="inlineStr">
        <is>
          <t>2026-04-19 07:03</t>
        </is>
      </c>
      <c r="S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T3927" t="inlineStr">
        <is>
          <t>https://casino.guru/grp-casino-review</t>
        </is>
      </c>
    </row>
    <row r="3928">
      <c r="A3928" s="8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9" t="n">
        <v>45980</v>
      </c>
      <c r="Q3928" t="inlineStr">
        <is>
          <t>Yes</t>
        </is>
      </c>
      <c r="R3928" t="inlineStr">
        <is>
          <t>2026-04-19 07:05</t>
        </is>
      </c>
      <c r="S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3928" t="inlineStr">
        <is>
          <t>https://casino.guru/skystar96-casino-review</t>
        </is>
      </c>
    </row>
    <row r="3929">
      <c r="A3929" s="8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9" t="n">
        <v>46102</v>
      </c>
      <c r="Q3929" t="inlineStr">
        <is>
          <t>Yes</t>
        </is>
      </c>
      <c r="R3929" t="inlineStr">
        <is>
          <t>2026-04-19 07:12</t>
        </is>
      </c>
      <c r="S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3929" t="inlineStr">
        <is>
          <t>https://casino.guru/geylang99-casino-review</t>
        </is>
      </c>
    </row>
    <row r="3930">
      <c r="A3930" s="8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9" t="n">
        <v>46059</v>
      </c>
      <c r="Q3930" t="inlineStr">
        <is>
          <t>Yes</t>
        </is>
      </c>
      <c r="R3930" t="inlineStr">
        <is>
          <t>2026-04-19 06:20</t>
        </is>
      </c>
      <c r="S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T3930" t="inlineStr">
        <is>
          <t>https://casino.guru/mrrex-casino-review</t>
        </is>
      </c>
    </row>
    <row r="3931">
      <c r="A3931" s="8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9" t="n">
        <v>45889</v>
      </c>
      <c r="Q3931" t="inlineStr">
        <is>
          <t>Yes</t>
        </is>
      </c>
      <c r="R3931" t="inlineStr">
        <is>
          <t>2026-04-19 06:33</t>
        </is>
      </c>
      <c r="S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T3931" t="inlineStr">
        <is>
          <t>https://casino.guru/tcl99-casino-review</t>
        </is>
      </c>
    </row>
    <row r="3932">
      <c r="A3932" s="8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9" t="n">
        <v>46055</v>
      </c>
      <c r="Q3932" t="inlineStr">
        <is>
          <t>Yes</t>
        </is>
      </c>
      <c r="R3932" t="inlineStr">
        <is>
          <t>2026-04-19 06:12</t>
        </is>
      </c>
      <c r="S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3932" t="inlineStr">
        <is>
          <t>https://casino.guru/spy-slots-casino-review</t>
        </is>
      </c>
    </row>
    <row r="3933">
      <c r="A3933" s="8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9" t="n">
        <v>45976</v>
      </c>
      <c r="Q3933" t="inlineStr">
        <is>
          <t>Yes</t>
        </is>
      </c>
      <c r="R3933" t="inlineStr">
        <is>
          <t>2026-04-19 07:03</t>
        </is>
      </c>
      <c r="S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T3933" t="inlineStr">
        <is>
          <t>https://casino.guru/scr111-casino-review</t>
        </is>
      </c>
    </row>
    <row r="3934">
      <c r="A3934" s="8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9" t="n">
        <v>46014</v>
      </c>
      <c r="Q3934" t="inlineStr">
        <is>
          <t>Yes</t>
        </is>
      </c>
      <c r="R3934" t="inlineStr">
        <is>
          <t>2026-04-19 07:04</t>
        </is>
      </c>
      <c r="S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T3934" t="inlineStr">
        <is>
          <t>https://casino.guru/perlaplay-casino-review</t>
        </is>
      </c>
    </row>
    <row r="3935">
      <c r="A3935" s="8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9" t="n">
        <v>46050</v>
      </c>
      <c r="Q3935" t="inlineStr">
        <is>
          <t>Yes</t>
        </is>
      </c>
      <c r="R3935" t="inlineStr">
        <is>
          <t>2026-04-19 07:01</t>
        </is>
      </c>
      <c r="S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T3935" t="inlineStr">
        <is>
          <t>https://casino.guru/hispin-casino-review</t>
        </is>
      </c>
    </row>
    <row r="3936">
      <c r="A3936" s="8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9" t="n">
        <v>45954</v>
      </c>
      <c r="Q3936" t="inlineStr">
        <is>
          <t>Yes</t>
        </is>
      </c>
      <c r="R3936" t="inlineStr">
        <is>
          <t>2026-04-19 06:12</t>
        </is>
      </c>
      <c r="S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3936" t="inlineStr">
        <is>
          <t>https://casino.guru/h3bet-casino-review</t>
        </is>
      </c>
    </row>
    <row r="3937">
      <c r="A3937" s="8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9" t="n">
        <v>45933</v>
      </c>
      <c r="Q3937" t="inlineStr">
        <is>
          <t>Yes</t>
        </is>
      </c>
      <c r="R3937" t="inlineStr">
        <is>
          <t>2026-04-19 06:59</t>
        </is>
      </c>
      <c r="S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T3937" t="inlineStr">
        <is>
          <t>https://casino.guru/you-are-on-casino-review</t>
        </is>
      </c>
    </row>
    <row r="3938">
      <c r="A3938" s="8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9" t="n">
        <v>46106</v>
      </c>
      <c r="Q3938" t="inlineStr">
        <is>
          <t>Yes</t>
        </is>
      </c>
      <c r="R3938" t="inlineStr">
        <is>
          <t>2026-04-19 07:12</t>
        </is>
      </c>
      <c r="S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3938" t="inlineStr">
        <is>
          <t>https://casino.guru/winbox88-casino-review</t>
        </is>
      </c>
    </row>
    <row r="3939">
      <c r="A3939" s="8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9" t="n">
        <v>46093</v>
      </c>
      <c r="Q3939" t="inlineStr">
        <is>
          <t>Yes</t>
        </is>
      </c>
      <c r="R3939" t="inlineStr">
        <is>
          <t>2026-04-19 06:16</t>
        </is>
      </c>
      <c r="S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3939" t="inlineStr">
        <is>
          <t>https://casino.guru/mecca-games-casino-review</t>
        </is>
      </c>
    </row>
    <row r="3940">
      <c r="A3940" s="8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9" t="n">
        <v>46048</v>
      </c>
      <c r="Q3940" t="inlineStr">
        <is>
          <t>Yes</t>
        </is>
      </c>
      <c r="R3940" t="inlineStr">
        <is>
          <t>2026-04-19 06:45</t>
        </is>
      </c>
      <c r="S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T3940" t="inlineStr">
        <is>
          <t>https://casino.guru/goospin-casino-review</t>
        </is>
      </c>
    </row>
    <row r="3941">
      <c r="A3941" s="8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9" t="n">
        <v>45969</v>
      </c>
      <c r="Q3941" t="inlineStr">
        <is>
          <t>Yes</t>
        </is>
      </c>
      <c r="R3941" t="inlineStr">
        <is>
          <t>2026-04-19 07:04</t>
        </is>
      </c>
      <c r="S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T3941" t="inlineStr">
        <is>
          <t>https://casino.guru/fight-22-casino-review</t>
        </is>
      </c>
    </row>
    <row r="3942">
      <c r="A3942" s="8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9" t="n">
        <v>45983</v>
      </c>
      <c r="Q3942" t="inlineStr">
        <is>
          <t>Yes</t>
        </is>
      </c>
      <c r="R3942" t="inlineStr">
        <is>
          <t>2026-04-19 07:06</t>
        </is>
      </c>
      <c r="S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T3942" t="inlineStr">
        <is>
          <t>https://casino.guru/1u2win-casino-review</t>
        </is>
      </c>
    </row>
    <row r="3943">
      <c r="A3943" s="8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9" t="n">
        <v>45962</v>
      </c>
      <c r="Q3943" t="inlineStr">
        <is>
          <t>Yes</t>
        </is>
      </c>
      <c r="R3943" t="inlineStr">
        <is>
          <t>2026-04-19 07:03</t>
        </is>
      </c>
      <c r="S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T3943" t="inlineStr">
        <is>
          <t>https://casino.guru/flipau-casino-review</t>
        </is>
      </c>
    </row>
    <row r="3944">
      <c r="A3944" s="8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9" t="n">
        <v>45957</v>
      </c>
      <c r="Q3944" t="inlineStr">
        <is>
          <t>Yes</t>
        </is>
      </c>
      <c r="R3944" t="inlineStr">
        <is>
          <t>2026-04-19 07:03</t>
        </is>
      </c>
      <c r="S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T3944" t="inlineStr">
        <is>
          <t>https://casino.guru/bondi333-casino-review</t>
        </is>
      </c>
    </row>
    <row r="3945">
      <c r="A3945" s="8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9" t="n">
        <v>45995</v>
      </c>
      <c r="Q3945" t="inlineStr">
        <is>
          <t>Yes</t>
        </is>
      </c>
      <c r="R3945" t="inlineStr">
        <is>
          <t>2026-04-19 06:14</t>
        </is>
      </c>
      <c r="S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3945" t="inlineStr">
        <is>
          <t>https://casino.guru/victory996-casino-review</t>
        </is>
      </c>
    </row>
    <row r="3946">
      <c r="A3946" s="8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9" t="n">
        <v>46061</v>
      </c>
      <c r="Q3946" t="inlineStr">
        <is>
          <t>Yes</t>
        </is>
      </c>
      <c r="R3946" t="inlineStr">
        <is>
          <t>2026-04-19 05:58</t>
        </is>
      </c>
      <c r="S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3946" t="inlineStr">
        <is>
          <t>https://casino.guru/Tipsport-Vegas-Casino-review</t>
        </is>
      </c>
    </row>
    <row r="3947">
      <c r="A3947" s="8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9" t="n">
        <v>46035</v>
      </c>
      <c r="Q3947" t="inlineStr">
        <is>
          <t>Yes</t>
        </is>
      </c>
      <c r="R3947" t="inlineStr">
        <is>
          <t>2026-04-19 06:08</t>
        </is>
      </c>
      <c r="S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3947" t="inlineStr">
        <is>
          <t>https://casino.guru/the-pools-casino-review</t>
        </is>
      </c>
    </row>
    <row r="3948">
      <c r="A3948" s="8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9" t="n">
        <v>46053</v>
      </c>
      <c r="Q3948" t="inlineStr">
        <is>
          <t>Yes</t>
        </is>
      </c>
      <c r="R3948" t="inlineStr">
        <is>
          <t>2026-04-19 06:02</t>
        </is>
      </c>
      <c r="S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3948" t="inlineStr">
        <is>
          <t>https://casino.guru/Gala-Spins-Casino-review</t>
        </is>
      </c>
    </row>
    <row r="3949">
      <c r="A3949" s="8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9" t="n">
        <v>45974</v>
      </c>
      <c r="Q3949" t="inlineStr">
        <is>
          <t>Yes</t>
        </is>
      </c>
      <c r="R3949" t="inlineStr">
        <is>
          <t>2026-04-19 07:03</t>
        </is>
      </c>
      <c r="S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T3949" t="inlineStr">
        <is>
          <t>https://casino.guru/mnl-bet-casino-review</t>
        </is>
      </c>
    </row>
    <row r="3950">
      <c r="A3950" s="8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9" t="n">
        <v>45950</v>
      </c>
      <c r="Q3950" t="inlineStr">
        <is>
          <t>Yes</t>
        </is>
      </c>
      <c r="R3950" t="inlineStr">
        <is>
          <t>2026-04-19 06:38</t>
        </is>
      </c>
      <c r="S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T3950" t="inlineStr">
        <is>
          <t>https://casino.guru/woohoo9-casino-review</t>
        </is>
      </c>
    </row>
    <row r="3951">
      <c r="A3951" s="8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9" t="n">
        <v>45928</v>
      </c>
      <c r="Q3951" t="inlineStr">
        <is>
          <t>Yes</t>
        </is>
      </c>
      <c r="R3951" t="inlineStr">
        <is>
          <t>2026-04-19 07:03</t>
        </is>
      </c>
      <c r="S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T3951" t="inlineStr">
        <is>
          <t>https://casino.guru/scr66-casino-review</t>
        </is>
      </c>
    </row>
    <row r="3952">
      <c r="A3952" s="8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9" t="n">
        <v>45953</v>
      </c>
      <c r="Q3952" t="inlineStr">
        <is>
          <t>Yes</t>
        </is>
      </c>
      <c r="R3952" t="inlineStr">
        <is>
          <t>2026-04-19 07:05</t>
        </is>
      </c>
      <c r="S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T3952" t="inlineStr">
        <is>
          <t>https://casino.guru/quickwin88-casino-review</t>
        </is>
      </c>
    </row>
    <row r="3953">
      <c r="A3953" s="8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9" t="n">
        <v>45958</v>
      </c>
      <c r="Q3953" t="inlineStr">
        <is>
          <t>Yes</t>
        </is>
      </c>
      <c r="R3953" t="inlineStr">
        <is>
          <t>2026-04-19 07:03</t>
        </is>
      </c>
      <c r="S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T3953" t="inlineStr">
        <is>
          <t>https://casino.guru/autoothless-casino-review</t>
        </is>
      </c>
    </row>
    <row r="3954">
      <c r="A3954" s="8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9" t="n">
        <v>46109</v>
      </c>
      <c r="Q3954" t="inlineStr">
        <is>
          <t>Yes</t>
        </is>
      </c>
      <c r="R3954" t="inlineStr">
        <is>
          <t>2026-04-19 07:13</t>
        </is>
      </c>
      <c r="S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3954" t="inlineStr">
        <is>
          <t>https://casino.guru/winbook-casino-review</t>
        </is>
      </c>
    </row>
    <row r="3955">
      <c r="A3955" s="8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9" t="n">
        <v>45891</v>
      </c>
      <c r="Q3955" t="inlineStr">
        <is>
          <t>Yes</t>
        </is>
      </c>
      <c r="R3955" t="inlineStr">
        <is>
          <t>2026-04-19 06:29</t>
        </is>
      </c>
      <c r="S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T3955" t="inlineStr">
        <is>
          <t>https://casino.guru/yolo247-casino-review</t>
        </is>
      </c>
    </row>
    <row r="3956">
      <c r="A3956" s="8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9" t="n">
        <v>46065</v>
      </c>
      <c r="Q3956" t="inlineStr">
        <is>
          <t>Yes</t>
        </is>
      </c>
      <c r="R3956" t="inlineStr">
        <is>
          <t>2026-04-19 05:58</t>
        </is>
      </c>
      <c r="S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3956" t="inlineStr">
        <is>
          <t>https://casino.guru/Enracha-Casino-review</t>
        </is>
      </c>
    </row>
    <row r="3957">
      <c r="A3957" s="8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9" t="n">
        <v>45863</v>
      </c>
      <c r="Q3957" t="inlineStr">
        <is>
          <t>Yes</t>
        </is>
      </c>
      <c r="R3957" t="inlineStr">
        <is>
          <t>2026-04-19 06:53</t>
        </is>
      </c>
      <c r="S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T3957" t="inlineStr">
        <is>
          <t>https://casino.guru/zonadejogo-casino-review</t>
        </is>
      </c>
    </row>
    <row r="3958">
      <c r="A3958" s="8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9" t="n">
        <v>45884</v>
      </c>
      <c r="Q3958" t="inlineStr">
        <is>
          <t>Yes</t>
        </is>
      </c>
      <c r="R3958" t="inlineStr">
        <is>
          <t>2026-04-19 06:23</t>
        </is>
      </c>
      <c r="S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T3958" t="inlineStr">
        <is>
          <t>https://casino.guru/oktagonbet-casino-review</t>
        </is>
      </c>
    </row>
    <row r="3959">
      <c r="A3959" s="8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9" t="n">
        <v>45937</v>
      </c>
      <c r="Q3959" t="inlineStr">
        <is>
          <t>Yes</t>
        </is>
      </c>
      <c r="R3959" t="inlineStr">
        <is>
          <t>2026-04-19 06:37</t>
        </is>
      </c>
      <c r="S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T3959" t="inlineStr">
        <is>
          <t>https://casino.guru/legit99-casino-review</t>
        </is>
      </c>
    </row>
    <row r="3960">
      <c r="A3960" s="8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9" t="n">
        <v>45928</v>
      </c>
      <c r="Q3960" t="inlineStr">
        <is>
          <t>Yes</t>
        </is>
      </c>
      <c r="R3960" t="inlineStr">
        <is>
          <t>2026-04-19 07:03</t>
        </is>
      </c>
      <c r="S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T3960" t="inlineStr">
        <is>
          <t>https://casino.guru/blackpokies-casino-review</t>
        </is>
      </c>
    </row>
    <row r="3961">
      <c r="A3961" s="8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9" t="n">
        <v>45975</v>
      </c>
      <c r="Q3961" t="inlineStr">
        <is>
          <t>Yes</t>
        </is>
      </c>
      <c r="R3961" t="inlineStr">
        <is>
          <t>2026-04-19 06:26</t>
        </is>
      </c>
      <c r="S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T3961" t="inlineStr">
        <is>
          <t>https://casino.guru/vip168sa-casino-review</t>
        </is>
      </c>
    </row>
    <row r="3962">
      <c r="A3962" s="8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9" t="n">
        <v>46101</v>
      </c>
      <c r="Q3962" t="inlineStr">
        <is>
          <t>Yes</t>
        </is>
      </c>
      <c r="R3962" t="inlineStr">
        <is>
          <t>2026-04-19 07:12</t>
        </is>
      </c>
      <c r="S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T3962" t="inlineStr">
        <is>
          <t>https://casino.guru/bondi-beachbet-casino-review</t>
        </is>
      </c>
    </row>
    <row r="3963">
      <c r="A3963" s="8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9" t="n">
        <v>45995</v>
      </c>
      <c r="Q3963" t="inlineStr">
        <is>
          <t>Yes</t>
        </is>
      </c>
      <c r="R3963" t="inlineStr">
        <is>
          <t>2026-04-19 06:28</t>
        </is>
      </c>
      <c r="S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3963" t="inlineStr">
        <is>
          <t>https://casino.guru/libero-gioco-casino-review</t>
        </is>
      </c>
    </row>
    <row r="3964">
      <c r="A3964" s="8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9" t="n">
        <v>46030</v>
      </c>
      <c r="Q3964" t="inlineStr">
        <is>
          <t>Yes</t>
        </is>
      </c>
      <c r="R3964" t="inlineStr">
        <is>
          <t>2026-04-19 06:14</t>
        </is>
      </c>
      <c r="S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T3964" t="inlineStr">
        <is>
          <t>https://casino.guru/yajuego-casino-review</t>
        </is>
      </c>
    </row>
    <row r="3965">
      <c r="A3965" s="8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9" t="n">
        <v>45962</v>
      </c>
      <c r="Q3965" t="inlineStr">
        <is>
          <t>Yes</t>
        </is>
      </c>
      <c r="R3965" t="inlineStr">
        <is>
          <t>2026-04-19 07:06</t>
        </is>
      </c>
      <c r="S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3965" t="inlineStr">
        <is>
          <t>https://casino.guru/regal96-casino-review</t>
        </is>
      </c>
    </row>
    <row r="3966">
      <c r="A3966" s="8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9" t="n">
        <v>45948</v>
      </c>
      <c r="Q3966" t="inlineStr">
        <is>
          <t>Yes</t>
        </is>
      </c>
      <c r="R3966" t="inlineStr">
        <is>
          <t>2026-04-19 07:01</t>
        </is>
      </c>
      <c r="S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T3966" t="inlineStr">
        <is>
          <t>https://casino.guru/oobet-casino-review</t>
        </is>
      </c>
    </row>
    <row r="3967">
      <c r="A3967" s="8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9" t="n">
        <v>45937</v>
      </c>
      <c r="Q3967" t="inlineStr">
        <is>
          <t>Yes</t>
        </is>
      </c>
      <c r="R3967" t="inlineStr">
        <is>
          <t>2026-04-19 07:04</t>
        </is>
      </c>
      <c r="S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T3967" t="inlineStr">
        <is>
          <t>https://casino.guru/queen13-casino-review</t>
        </is>
      </c>
    </row>
    <row r="3968">
      <c r="A3968" s="8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9" t="n">
        <v>46053</v>
      </c>
      <c r="Q3968" t="inlineStr">
        <is>
          <t>Yes</t>
        </is>
      </c>
      <c r="R3968" t="inlineStr">
        <is>
          <t>2026-04-19 06:06</t>
        </is>
      </c>
      <c r="S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3968" t="inlineStr">
        <is>
          <t>https://casino.guru/Gala-Casino-review</t>
        </is>
      </c>
    </row>
    <row r="3969">
      <c r="A3969" s="8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9" t="n">
        <v>46050</v>
      </c>
      <c r="Q3969" t="inlineStr">
        <is>
          <t>Yes</t>
        </is>
      </c>
      <c r="R3969" t="inlineStr">
        <is>
          <t>2026-04-19 06:20</t>
        </is>
      </c>
      <c r="S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T3969" t="inlineStr">
        <is>
          <t>https://casino.guru/b88-casino-review</t>
        </is>
      </c>
    </row>
    <row r="3970">
      <c r="A3970" s="8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9" t="n">
        <v>46120</v>
      </c>
      <c r="Q3970" t="inlineStr">
        <is>
          <t>Yes</t>
        </is>
      </c>
      <c r="R3970" t="inlineStr">
        <is>
          <t>2026-04-19 06:04</t>
        </is>
      </c>
      <c r="S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3970" t="inlineStr">
        <is>
          <t>https://casino.guru/Cozino-Casino-review</t>
        </is>
      </c>
    </row>
    <row r="3971">
      <c r="A3971" s="8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9" t="n">
        <v>46036</v>
      </c>
      <c r="Q3971" t="inlineStr">
        <is>
          <t>Yes</t>
        </is>
      </c>
      <c r="R3971" t="inlineStr">
        <is>
          <t>2026-04-19 06:02</t>
        </is>
      </c>
      <c r="S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3971" t="inlineStr">
        <is>
          <t>https://casino.guru/Lucky-Pants-Bingo-Casino-review</t>
        </is>
      </c>
    </row>
    <row r="3972">
      <c r="A3972" s="8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9" t="n">
        <v>46006</v>
      </c>
      <c r="Q3972" t="inlineStr">
        <is>
          <t>Yes</t>
        </is>
      </c>
      <c r="R3972" t="inlineStr">
        <is>
          <t>2026-04-19 07:08</t>
        </is>
      </c>
      <c r="S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T3972" t="inlineStr">
        <is>
          <t>https://casino.guru/utbet-casino-review</t>
        </is>
      </c>
    </row>
    <row r="3973">
      <c r="A3973" s="8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9" t="n">
        <v>46062</v>
      </c>
      <c r="Q3973" t="inlineStr">
        <is>
          <t>Yes</t>
        </is>
      </c>
      <c r="R3973" t="inlineStr">
        <is>
          <t>2026-04-19 07:08</t>
        </is>
      </c>
      <c r="S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T3973" t="inlineStr">
        <is>
          <t>https://casino.guru/crorewin-casino-review</t>
        </is>
      </c>
    </row>
    <row r="3974">
      <c r="A3974" s="8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9" t="n">
        <v>45818</v>
      </c>
      <c r="Q3974" t="inlineStr">
        <is>
          <t>Yes</t>
        </is>
      </c>
      <c r="R3974" t="inlineStr">
        <is>
          <t>2026-04-19 06:22</t>
        </is>
      </c>
      <c r="S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T3974" t="inlineStr">
        <is>
          <t>https://casino.guru/maxbook55-casino-review</t>
        </is>
      </c>
    </row>
    <row r="3975">
      <c r="A3975" s="8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9" t="n">
        <v>45936</v>
      </c>
      <c r="Q3975" t="inlineStr">
        <is>
          <t>Yes</t>
        </is>
      </c>
      <c r="R3975" t="inlineStr">
        <is>
          <t>2026-04-19 07:04</t>
        </is>
      </c>
      <c r="S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T3975" t="inlineStr">
        <is>
          <t>https://casino.guru/aud33-casino-review</t>
        </is>
      </c>
    </row>
    <row r="3976">
      <c r="A3976" s="8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9" t="n">
        <v>45969</v>
      </c>
      <c r="Q3976" t="inlineStr">
        <is>
          <t>Yes</t>
        </is>
      </c>
      <c r="R3976" t="inlineStr">
        <is>
          <t>2026-04-19 07:03</t>
        </is>
      </c>
      <c r="S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T3976" t="inlineStr">
        <is>
          <t>https://casino.guru/joospin-casino-review</t>
        </is>
      </c>
    </row>
    <row r="3977">
      <c r="A3977" s="8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9" t="n">
        <v>45950</v>
      </c>
      <c r="Q3977" t="inlineStr">
        <is>
          <t>Yes</t>
        </is>
      </c>
      <c r="R3977" t="inlineStr">
        <is>
          <t>2026-04-19 06:47</t>
        </is>
      </c>
      <c r="S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T3977" t="inlineStr">
        <is>
          <t>https://casino.guru/lisboa7-casino-review</t>
        </is>
      </c>
    </row>
    <row r="3978">
      <c r="A3978" s="8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9" t="n">
        <v>45887</v>
      </c>
      <c r="Q3978" t="inlineStr">
        <is>
          <t>Yes</t>
        </is>
      </c>
      <c r="R3978" t="inlineStr">
        <is>
          <t>2026-04-19 06:42</t>
        </is>
      </c>
      <c r="S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T3978" t="inlineStr">
        <is>
          <t>https://casino.guru/yaman88-casino-review</t>
        </is>
      </c>
    </row>
    <row r="3979">
      <c r="A3979" s="8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9" t="n">
        <v>45911</v>
      </c>
      <c r="Q3979" t="inlineStr">
        <is>
          <t>Yes</t>
        </is>
      </c>
      <c r="R3979" t="inlineStr">
        <is>
          <t>2026-04-19 06:59</t>
        </is>
      </c>
      <c r="S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T3979" t="inlineStr">
        <is>
          <t>https://casino.guru/jerkspin-casino-review</t>
        </is>
      </c>
    </row>
    <row r="3980">
      <c r="A3980" s="8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9" t="n">
        <v>45937</v>
      </c>
      <c r="Q3980" t="inlineStr">
        <is>
          <t>Yes</t>
        </is>
      </c>
      <c r="R3980" t="inlineStr">
        <is>
          <t>2026-04-19 06:28</t>
        </is>
      </c>
      <c r="S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T3980" t="inlineStr">
        <is>
          <t>https://casino.guru/luckycola-casino-review</t>
        </is>
      </c>
    </row>
    <row r="3981">
      <c r="A3981" s="8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9" t="n">
        <v>46055</v>
      </c>
      <c r="Q3981" t="inlineStr">
        <is>
          <t>Yes</t>
        </is>
      </c>
      <c r="R3981" t="inlineStr">
        <is>
          <t>2026-04-19 06:20</t>
        </is>
      </c>
      <c r="S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3981" t="inlineStr">
        <is>
          <t>https://casino.guru/tikitakaplay-casino-review</t>
        </is>
      </c>
    </row>
    <row r="3982">
      <c r="A3982" s="8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9" t="n">
        <v>46062</v>
      </c>
      <c r="Q3982" t="inlineStr">
        <is>
          <t>Yes</t>
        </is>
      </c>
      <c r="R3982" t="inlineStr">
        <is>
          <t>2026-04-19 06:20</t>
        </is>
      </c>
      <c r="S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T3982" t="inlineStr">
        <is>
          <t>https://casino.guru/lottofy-casino-review</t>
        </is>
      </c>
    </row>
    <row r="3983">
      <c r="A3983" s="8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9" t="n">
        <v>45964</v>
      </c>
      <c r="Q3983" t="inlineStr">
        <is>
          <t>Yes</t>
        </is>
      </c>
      <c r="R3983" t="inlineStr">
        <is>
          <t>2026-04-19 07:04</t>
        </is>
      </c>
      <c r="S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T3983" t="inlineStr">
        <is>
          <t>https://casino.guru/trust88-casino-review</t>
        </is>
      </c>
    </row>
    <row r="3984">
      <c r="A3984" s="8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9" t="n">
        <v>45931</v>
      </c>
      <c r="Q3984" t="inlineStr">
        <is>
          <t>Yes</t>
        </is>
      </c>
      <c r="R3984" t="inlineStr">
        <is>
          <t>2026-04-19 06:36</t>
        </is>
      </c>
      <c r="S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T3984" t="inlineStr">
        <is>
          <t>https://casino.guru/15win-casino-review</t>
        </is>
      </c>
    </row>
    <row r="3985">
      <c r="A3985" s="8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9" t="n">
        <v>45880</v>
      </c>
      <c r="Q3985" t="inlineStr">
        <is>
          <t>Yes</t>
        </is>
      </c>
      <c r="R3985" t="inlineStr">
        <is>
          <t>2026-04-19 06:10</t>
        </is>
      </c>
      <c r="S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3985" t="inlineStr">
        <is>
          <t>https://casino.guru/multi-gaminator-club-casino-review</t>
        </is>
      </c>
    </row>
    <row r="3986">
      <c r="A3986" s="8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9" t="n">
        <v>45945</v>
      </c>
      <c r="Q3986" t="inlineStr">
        <is>
          <t>Yes</t>
        </is>
      </c>
      <c r="R3986" t="inlineStr">
        <is>
          <t>2026-04-19 06:38</t>
        </is>
      </c>
      <c r="S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T3986" t="inlineStr">
        <is>
          <t>https://casino.guru/phlove-casino-review</t>
        </is>
      </c>
    </row>
    <row r="3987">
      <c r="A3987" s="8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9" t="n">
        <v>45849</v>
      </c>
      <c r="Q3987" t="inlineStr">
        <is>
          <t>Yes</t>
        </is>
      </c>
      <c r="R3987" t="inlineStr">
        <is>
          <t>2026-04-19 06:42</t>
        </is>
      </c>
      <c r="S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T3987" t="inlineStr">
        <is>
          <t>https://casino.guru/play-bet-ar-casino-review</t>
        </is>
      </c>
    </row>
    <row r="3988">
      <c r="A3988" s="8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9" t="n">
        <v>45938</v>
      </c>
      <c r="Q3988" t="inlineStr">
        <is>
          <t>Yes</t>
        </is>
      </c>
      <c r="R3988" t="inlineStr">
        <is>
          <t>2026-04-19 06:37</t>
        </is>
      </c>
      <c r="S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T3988" t="inlineStr">
        <is>
          <t>https://casino.guru/waboom77-casino-review</t>
        </is>
      </c>
    </row>
    <row r="3989">
      <c r="A3989" s="8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9" t="n">
        <v>46101</v>
      </c>
      <c r="Q3989" t="inlineStr">
        <is>
          <t>Yes</t>
        </is>
      </c>
      <c r="R3989" t="inlineStr">
        <is>
          <t>2026-04-19 06:17</t>
        </is>
      </c>
      <c r="S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3989" t="inlineStr">
        <is>
          <t>https://casino.guru/hula-spins-casino-review</t>
        </is>
      </c>
    </row>
    <row r="3990">
      <c r="A3990" s="8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9" t="n">
        <v>46069</v>
      </c>
      <c r="Q3990" t="inlineStr">
        <is>
          <t>Yes</t>
        </is>
      </c>
      <c r="R3990" t="inlineStr">
        <is>
          <t>2026-04-19 06:55</t>
        </is>
      </c>
      <c r="S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3990" t="inlineStr">
        <is>
          <t>https://casino.guru/cyberbet77-casino-review</t>
        </is>
      </c>
    </row>
    <row r="3991">
      <c r="A3991" s="8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9" t="n">
        <v>45890</v>
      </c>
      <c r="Q3991" t="inlineStr">
        <is>
          <t>Yes</t>
        </is>
      </c>
      <c r="R3991" t="inlineStr">
        <is>
          <t>2026-04-19 06:25</t>
        </is>
      </c>
      <c r="S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3991" t="inlineStr">
        <is>
          <t>https://casino.guru/red18-casino-review</t>
        </is>
      </c>
    </row>
    <row r="3992">
      <c r="A3992" s="8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9" t="n">
        <v>45972</v>
      </c>
      <c r="Q3992" t="inlineStr">
        <is>
          <t>Yes</t>
        </is>
      </c>
      <c r="R3992" t="inlineStr">
        <is>
          <t>2026-04-19 06:26</t>
        </is>
      </c>
      <c r="S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T3992" t="inlineStr">
        <is>
          <t>https://casino.guru/lockdown168-casino-review</t>
        </is>
      </c>
    </row>
    <row r="3993">
      <c r="A3993" s="8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9" t="n">
        <v>46136</v>
      </c>
      <c r="Q3993" t="inlineStr">
        <is>
          <t>Yes</t>
        </is>
      </c>
      <c r="R3993" t="inlineStr">
        <is>
          <t>2026-04-19 06:00</t>
        </is>
      </c>
      <c r="S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3993" t="inlineStr">
        <is>
          <t>https://casino.guru/GoldenPalace-be-Casino-review</t>
        </is>
      </c>
    </row>
    <row r="3994">
      <c r="A3994" s="8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9" t="n">
        <v>46090</v>
      </c>
      <c r="Q3994" t="inlineStr">
        <is>
          <t>Yes</t>
        </is>
      </c>
      <c r="R3994" t="inlineStr">
        <is>
          <t>2026-04-19 06:44</t>
        </is>
      </c>
      <c r="S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3994" t="inlineStr">
        <is>
          <t>https://casino.guru/roulette-online-casino-review</t>
        </is>
      </c>
    </row>
    <row r="3995">
      <c r="A3995" s="8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9" t="n">
        <v>45893</v>
      </c>
      <c r="Q3995" t="inlineStr">
        <is>
          <t>Yes</t>
        </is>
      </c>
      <c r="R3995" t="inlineStr">
        <is>
          <t>2026-04-19 07:00</t>
        </is>
      </c>
      <c r="S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T3995" t="inlineStr">
        <is>
          <t>https://casino.guru/boombaby9-casino-review</t>
        </is>
      </c>
    </row>
    <row r="3996">
      <c r="A3996" s="8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9" t="n">
        <v>45822</v>
      </c>
      <c r="Q3996" t="inlineStr">
        <is>
          <t>Yes</t>
        </is>
      </c>
      <c r="R3996" t="inlineStr">
        <is>
          <t>2026-04-19 06:54</t>
        </is>
      </c>
      <c r="S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T3996" t="inlineStr">
        <is>
          <t>https://casino.guru/win365-casino-review</t>
        </is>
      </c>
    </row>
    <row r="3997">
      <c r="A3997" s="8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9" t="n">
        <v>46035</v>
      </c>
      <c r="Q3997" t="inlineStr">
        <is>
          <t>Yes</t>
        </is>
      </c>
      <c r="R3997" t="inlineStr">
        <is>
          <t>2026-04-19 06:46</t>
        </is>
      </c>
      <c r="S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T3997" t="inlineStr">
        <is>
          <t>https://casino.guru/ak8-casino-review</t>
        </is>
      </c>
    </row>
    <row r="3998">
      <c r="A3998" s="8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9" t="n">
        <v>46101</v>
      </c>
      <c r="Q3998" t="inlineStr">
        <is>
          <t>Yes</t>
        </is>
      </c>
      <c r="R3998" t="inlineStr">
        <is>
          <t>2026-04-19 06:10</t>
        </is>
      </c>
      <c r="S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3998" t="inlineStr">
        <is>
          <t>https://casino.guru/secret-pyramids-casino-review</t>
        </is>
      </c>
    </row>
    <row r="3999">
      <c r="A3999" s="8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9" t="n">
        <v>45984</v>
      </c>
      <c r="Q3999" t="inlineStr">
        <is>
          <t>Yes</t>
        </is>
      </c>
      <c r="R3999" t="inlineStr">
        <is>
          <t>2026-04-19 07:07</t>
        </is>
      </c>
      <c r="S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T3999" t="inlineStr">
        <is>
          <t>https://casino.guru/funbet365-casino-review</t>
        </is>
      </c>
    </row>
    <row r="4000">
      <c r="A4000" s="8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9" t="n">
        <v>46072</v>
      </c>
      <c r="Q4000" t="inlineStr">
        <is>
          <t>Yes</t>
        </is>
      </c>
      <c r="R4000" t="inlineStr">
        <is>
          <t>2026-04-19 06:55</t>
        </is>
      </c>
      <c r="S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T4000" t="inlineStr">
        <is>
          <t>https://casino.guru/funpokies-casino-review</t>
        </is>
      </c>
    </row>
    <row r="4001">
      <c r="A4001" s="8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9" t="n">
        <v>46141</v>
      </c>
      <c r="Q4001" t="inlineStr">
        <is>
          <t>Yes</t>
        </is>
      </c>
      <c r="R4001" t="inlineStr">
        <is>
          <t>2026-04-19 06:15</t>
        </is>
      </c>
      <c r="S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4001" t="inlineStr">
        <is>
          <t>https://casino.guru/betasia-casino-review</t>
        </is>
      </c>
    </row>
    <row r="4002">
      <c r="A4002" s="8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9" t="n">
        <v>45902</v>
      </c>
      <c r="Q4002" t="inlineStr">
        <is>
          <t>Yes</t>
        </is>
      </c>
      <c r="R4002" t="inlineStr">
        <is>
          <t>2026-04-19 06:21</t>
        </is>
      </c>
      <c r="S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T4002" t="inlineStr">
        <is>
          <t>https://casino.guru/pausslot-casino-review</t>
        </is>
      </c>
    </row>
    <row r="4003">
      <c r="A4003" s="8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9" t="n">
        <v>45944</v>
      </c>
      <c r="Q4003" t="inlineStr">
        <is>
          <t>Yes</t>
        </is>
      </c>
      <c r="R4003" t="inlineStr">
        <is>
          <t>2026-04-19 06:46</t>
        </is>
      </c>
      <c r="S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T4003" t="inlineStr">
        <is>
          <t>https://casino.guru/winuno-casino-review</t>
        </is>
      </c>
    </row>
    <row r="4004">
      <c r="A4004" s="8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9" t="n">
        <v>46127</v>
      </c>
      <c r="Q4004" t="inlineStr">
        <is>
          <t>Yes</t>
        </is>
      </c>
      <c r="R4004" t="inlineStr">
        <is>
          <t>2026-04-19 06:03</t>
        </is>
      </c>
      <c r="S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4004" t="inlineStr">
        <is>
          <t>https://casino.guru/gala-bingo-casino-review</t>
        </is>
      </c>
    </row>
    <row r="4005">
      <c r="A4005" s="8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9" t="n">
        <v>46028</v>
      </c>
      <c r="Q4005" t="inlineStr">
        <is>
          <t>Yes</t>
        </is>
      </c>
      <c r="R4005" t="inlineStr">
        <is>
          <t>2026-04-19 07:05</t>
        </is>
      </c>
      <c r="S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T4005" t="inlineStr">
        <is>
          <t>https://casino.guru/reels-of-riches-casino-review</t>
        </is>
      </c>
    </row>
    <row r="4006">
      <c r="A4006" s="8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9" t="n">
        <v>45887</v>
      </c>
      <c r="Q4006" t="inlineStr">
        <is>
          <t>Yes</t>
        </is>
      </c>
      <c r="R4006" t="inlineStr">
        <is>
          <t>2026-04-19 06:41</t>
        </is>
      </c>
      <c r="S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T4006" t="inlineStr">
        <is>
          <t>https://casino.guru/850bet-casino-review</t>
        </is>
      </c>
    </row>
    <row r="4007">
      <c r="A4007" s="8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9" t="n">
        <v>46084</v>
      </c>
      <c r="Q4007" t="inlineStr">
        <is>
          <t>Yes</t>
        </is>
      </c>
      <c r="R4007" t="inlineStr">
        <is>
          <t>2026-04-19 06:05</t>
        </is>
      </c>
      <c r="S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4007" t="inlineStr">
        <is>
          <t>https://casino.guru/Jackpotjoy-Casino-review</t>
        </is>
      </c>
    </row>
    <row r="4008">
      <c r="A4008" s="8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9" t="n">
        <v>45987</v>
      </c>
      <c r="Q4008" t="inlineStr">
        <is>
          <t>Yes</t>
        </is>
      </c>
      <c r="R4008" t="inlineStr">
        <is>
          <t>2026-04-19 06:27</t>
        </is>
      </c>
      <c r="S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T4008" t="inlineStr">
        <is>
          <t>https://casino.guru/slotattack-casino-review</t>
        </is>
      </c>
    </row>
    <row r="4009">
      <c r="A4009" s="8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9" t="n">
        <v>46045</v>
      </c>
      <c r="Q4009" t="inlineStr">
        <is>
          <t>Yes</t>
        </is>
      </c>
      <c r="R4009" t="inlineStr">
        <is>
          <t>2026-04-19 07:10</t>
        </is>
      </c>
      <c r="S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T4009" t="inlineStr">
        <is>
          <t>https://casino.guru/tonygame-casino-review</t>
        </is>
      </c>
    </row>
    <row r="4010">
      <c r="A4010" s="8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9" t="n">
        <v>45851</v>
      </c>
      <c r="Q4010" t="inlineStr">
        <is>
          <t>Yes</t>
        </is>
      </c>
      <c r="R4010" t="inlineStr">
        <is>
          <t>2026-04-19 06:58</t>
        </is>
      </c>
      <c r="S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T4010" t="inlineStr">
        <is>
          <t>https://casino.guru/funplay-casino-review</t>
        </is>
      </c>
    </row>
    <row r="4011">
      <c r="A4011" s="8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9" t="n">
        <v>45851</v>
      </c>
      <c r="Q4011" t="inlineStr">
        <is>
          <t>Yes</t>
        </is>
      </c>
      <c r="R4011" t="inlineStr">
        <is>
          <t>2026-04-19 06:58</t>
        </is>
      </c>
      <c r="S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T4011" t="inlineStr">
        <is>
          <t>https://casino.guru/topspin-casino-review</t>
        </is>
      </c>
    </row>
    <row r="4012">
      <c r="A4012" s="8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9" t="n">
        <v>45851</v>
      </c>
      <c r="Q4012" t="inlineStr">
        <is>
          <t>Yes</t>
        </is>
      </c>
      <c r="R4012" t="inlineStr">
        <is>
          <t>2026-04-19 06:58</t>
        </is>
      </c>
      <c r="S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T4012" t="inlineStr">
        <is>
          <t>https://casino.guru/neolux-casino-review</t>
        </is>
      </c>
    </row>
    <row r="4013">
      <c r="A4013" s="8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9" t="n">
        <v>45852</v>
      </c>
      <c r="Q4013" t="inlineStr">
        <is>
          <t>Yes</t>
        </is>
      </c>
      <c r="R4013" t="inlineStr">
        <is>
          <t>2026-04-19 06:58</t>
        </is>
      </c>
      <c r="S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T4013" t="inlineStr">
        <is>
          <t>https://casino.guru/auwin-casino-review</t>
        </is>
      </c>
    </row>
    <row r="4014">
      <c r="A4014" s="8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9" t="n">
        <v>45851</v>
      </c>
      <c r="Q4014" t="inlineStr">
        <is>
          <t>Yes</t>
        </is>
      </c>
      <c r="R4014" t="inlineStr">
        <is>
          <t>2026-04-19 06:58</t>
        </is>
      </c>
      <c r="S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T4014" t="inlineStr">
        <is>
          <t>https://casino.guru/wildngo-casino-review</t>
        </is>
      </c>
    </row>
    <row r="4015">
      <c r="A4015" s="8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9" t="n">
        <v>46093</v>
      </c>
      <c r="Q4015" t="inlineStr">
        <is>
          <t>Yes</t>
        </is>
      </c>
      <c r="R4015" t="inlineStr">
        <is>
          <t>2026-04-19 05:57</t>
        </is>
      </c>
      <c r="S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4015" t="inlineStr">
        <is>
          <t>https://casino.guru/Coral-Casino-review</t>
        </is>
      </c>
    </row>
    <row r="4016">
      <c r="A4016" s="8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9" t="n">
        <v>45968</v>
      </c>
      <c r="Q4016" t="inlineStr">
        <is>
          <t>Yes</t>
        </is>
      </c>
      <c r="R4016" t="inlineStr">
        <is>
          <t>2026-04-19 07:07</t>
        </is>
      </c>
      <c r="S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T4016" t="inlineStr">
        <is>
          <t>https://casino.guru/biggie-spin-casino-review</t>
        </is>
      </c>
    </row>
    <row r="4017">
      <c r="A4017" s="8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9" t="n">
        <v>46124</v>
      </c>
      <c r="Q4017" t="inlineStr">
        <is>
          <t>Yes</t>
        </is>
      </c>
      <c r="R4017" t="inlineStr">
        <is>
          <t>2026-04-19 07:14</t>
        </is>
      </c>
      <c r="S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T4017" t="inlineStr">
        <is>
          <t>https://casino.guru/mybet9-casino-review</t>
        </is>
      </c>
    </row>
    <row r="4018">
      <c r="A4018" s="8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9" t="n">
        <v>45896</v>
      </c>
      <c r="Q4018" t="inlineStr">
        <is>
          <t>Yes</t>
        </is>
      </c>
      <c r="R4018" t="inlineStr">
        <is>
          <t>2026-04-19 06:27</t>
        </is>
      </c>
      <c r="S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4018" t="inlineStr">
        <is>
          <t>https://casino.guru/ye7-casino-review</t>
        </is>
      </c>
    </row>
    <row r="4019">
      <c r="A4019" s="8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9" t="n">
        <v>46114</v>
      </c>
      <c r="Q4019" t="inlineStr">
        <is>
          <t>Yes</t>
        </is>
      </c>
      <c r="R4019" t="inlineStr">
        <is>
          <t>2026-04-19 06:24</t>
        </is>
      </c>
      <c r="S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T4019" t="inlineStr">
        <is>
          <t>https://casino.guru/fitzdares-casino-review</t>
        </is>
      </c>
    </row>
    <row r="4020">
      <c r="A4020" s="8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9" t="n">
        <v>46136</v>
      </c>
      <c r="Q4020" t="inlineStr">
        <is>
          <t>Yes</t>
        </is>
      </c>
      <c r="R4020" t="inlineStr">
        <is>
          <t>2026-04-19 06:20</t>
        </is>
      </c>
      <c r="S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T4020" t="inlineStr">
        <is>
          <t>https://casino.guru/madison-casino-review</t>
        </is>
      </c>
    </row>
    <row r="4021">
      <c r="A4021" s="8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9" t="n">
        <v>46065</v>
      </c>
      <c r="Q4021" t="inlineStr">
        <is>
          <t>Yes</t>
        </is>
      </c>
      <c r="R4021" t="inlineStr">
        <is>
          <t>2026-04-19 06:32</t>
        </is>
      </c>
      <c r="S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T4021" t="inlineStr">
        <is>
          <t>https://casino.guru/senator-casino-review</t>
        </is>
      </c>
    </row>
    <row r="4022">
      <c r="A4022" s="8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9" t="n">
        <v>46129</v>
      </c>
      <c r="Q4022" t="inlineStr">
        <is>
          <t>Yes</t>
        </is>
      </c>
      <c r="R4022" t="inlineStr">
        <is>
          <t>2026-04-19 06:18</t>
        </is>
      </c>
      <c r="S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4022" t="inlineStr">
        <is>
          <t>https://casino.guru/royal-valley-casino-review</t>
        </is>
      </c>
    </row>
    <row r="4023">
      <c r="A4023" s="8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9" t="n">
        <v>45959</v>
      </c>
      <c r="Q4023" t="inlineStr">
        <is>
          <t>Yes</t>
        </is>
      </c>
      <c r="R4023" t="inlineStr">
        <is>
          <t>2026-04-19 07:01</t>
        </is>
      </c>
      <c r="S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T4023" t="inlineStr">
        <is>
          <t>https://casino.guru/egroup88-casino-review</t>
        </is>
      </c>
    </row>
    <row r="4024">
      <c r="A4024" s="8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9" t="n">
        <v>45841</v>
      </c>
      <c r="Q4024" t="inlineStr">
        <is>
          <t>Yes</t>
        </is>
      </c>
      <c r="R4024" t="inlineStr">
        <is>
          <t>2026-04-19 06:55</t>
        </is>
      </c>
      <c r="S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T4024" t="inlineStr">
        <is>
          <t>https://casino.guru/koala668-casino-review</t>
        </is>
      </c>
    </row>
    <row r="4025">
      <c r="A4025" s="8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9" t="n">
        <v>46122</v>
      </c>
      <c r="Q4025" t="inlineStr">
        <is>
          <t>Yes</t>
        </is>
      </c>
      <c r="R4025" t="inlineStr">
        <is>
          <t>2026-04-19 06:22</t>
        </is>
      </c>
      <c r="S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T4025" t="inlineStr">
        <is>
          <t>https://casino.guru/88probet-casino-review</t>
        </is>
      </c>
    </row>
    <row r="4026">
      <c r="A4026" s="8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9" t="n">
        <v>45888</v>
      </c>
      <c r="Q4026" t="inlineStr">
        <is>
          <t>Yes</t>
        </is>
      </c>
      <c r="R4026" t="inlineStr">
        <is>
          <t>2026-04-19 06:40</t>
        </is>
      </c>
      <c r="S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4026" t="inlineStr">
        <is>
          <t>https://casino.guru/tg777-com-casino-review</t>
        </is>
      </c>
    </row>
    <row r="4027">
      <c r="A4027" s="8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9" t="n">
        <v>46009</v>
      </c>
      <c r="Q4027" t="inlineStr">
        <is>
          <t>Yes</t>
        </is>
      </c>
      <c r="R4027" t="inlineStr">
        <is>
          <t>2026-04-19 06:00</t>
        </is>
      </c>
      <c r="S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4027" t="inlineStr">
        <is>
          <t>https://casino.guru/Gioco-Digitale-Casino-review</t>
        </is>
      </c>
    </row>
    <row r="4028">
      <c r="A4028" s="8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9" t="n">
        <v>45887</v>
      </c>
      <c r="Q4028" t="inlineStr">
        <is>
          <t>Yes</t>
        </is>
      </c>
      <c r="R4028" t="inlineStr">
        <is>
          <t>2026-04-19 06:42</t>
        </is>
      </c>
      <c r="S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4028" t="inlineStr">
        <is>
          <t>https://casino.guru/333bet-casino-review</t>
        </is>
      </c>
    </row>
    <row r="4029">
      <c r="A4029" s="8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9" t="n">
        <v>46053</v>
      </c>
      <c r="Q4029" t="inlineStr">
        <is>
          <t>Yes</t>
        </is>
      </c>
      <c r="R4029" t="inlineStr">
        <is>
          <t>2026-04-19 06:08</t>
        </is>
      </c>
      <c r="S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T4029" t="inlineStr">
        <is>
          <t>https://casino.guru/bonkersbet-casino-review</t>
        </is>
      </c>
    </row>
    <row r="4030">
      <c r="A4030" s="8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9" t="n">
        <v>45939</v>
      </c>
      <c r="Q4030" t="inlineStr">
        <is>
          <t>Yes</t>
        </is>
      </c>
      <c r="R4030" t="inlineStr">
        <is>
          <t>2026-04-19 06:26</t>
        </is>
      </c>
      <c r="S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T4030" t="inlineStr">
        <is>
          <t>https://casino.guru/hydra888-casino-review</t>
        </is>
      </c>
    </row>
    <row r="4031">
      <c r="A4031" s="8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9" t="n">
        <v>46042</v>
      </c>
      <c r="Q4031" t="inlineStr">
        <is>
          <t>Yes</t>
        </is>
      </c>
      <c r="R4031" t="inlineStr">
        <is>
          <t>2026-04-19 06:54</t>
        </is>
      </c>
      <c r="S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T4031" t="inlineStr">
        <is>
          <t>https://casino.guru/queenau-casino-review</t>
        </is>
      </c>
    </row>
    <row r="4032">
      <c r="A4032" s="8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9" t="n">
        <v>46134</v>
      </c>
      <c r="Q4032" t="inlineStr">
        <is>
          <t>Yes</t>
        </is>
      </c>
      <c r="R4032" t="inlineStr">
        <is>
          <t>2026-04-19 06:14</t>
        </is>
      </c>
      <c r="S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T4032" t="inlineStr">
        <is>
          <t>https://casino.guru/golden-vegas-casino-review</t>
        </is>
      </c>
    </row>
    <row r="4033">
      <c r="A4033" s="8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9" t="n">
        <v>46053</v>
      </c>
      <c r="Q4033" t="inlineStr">
        <is>
          <t>Yes</t>
        </is>
      </c>
      <c r="R4033" t="inlineStr">
        <is>
          <t>2026-04-19 06:20</t>
        </is>
      </c>
      <c r="S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4033" t="inlineStr">
        <is>
          <t>https://casino.guru/zino-casino-review</t>
        </is>
      </c>
    </row>
    <row r="4034">
      <c r="A4034" s="8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9" t="n">
        <v>46010</v>
      </c>
      <c r="Q4034" t="inlineStr">
        <is>
          <t>Yes</t>
        </is>
      </c>
      <c r="R4034" t="inlineStr">
        <is>
          <t>2026-04-19 07:09</t>
        </is>
      </c>
      <c r="S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T4034" t="inlineStr">
        <is>
          <t>https://casino.guru/glbet9-casino-review</t>
        </is>
      </c>
    </row>
    <row r="4035">
      <c r="A4035" s="8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9" t="n">
        <v>45975</v>
      </c>
      <c r="Q4035" t="inlineStr">
        <is>
          <t>Yes</t>
        </is>
      </c>
      <c r="R4035" t="inlineStr">
        <is>
          <t>2026-04-19 07:07</t>
        </is>
      </c>
      <c r="S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T4035" t="inlineStr">
        <is>
          <t>https://casino.guru/pokiesluxe-casino-review</t>
        </is>
      </c>
    </row>
    <row r="4036">
      <c r="A4036" s="8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9" t="n">
        <v>46104</v>
      </c>
      <c r="Q4036" t="inlineStr">
        <is>
          <t>Yes</t>
        </is>
      </c>
      <c r="R4036" t="inlineStr">
        <is>
          <t>2026-04-19 06:12</t>
        </is>
      </c>
      <c r="S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T4036" t="inlineStr">
        <is>
          <t>https://casino.guru/zarbet-casino-review</t>
        </is>
      </c>
    </row>
    <row r="4037">
      <c r="A4037" s="8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9" t="n">
        <v>46129</v>
      </c>
      <c r="Q4037" t="inlineStr">
        <is>
          <t>Yes</t>
        </is>
      </c>
      <c r="R4037" t="inlineStr">
        <is>
          <t>2026-04-19 06:31</t>
        </is>
      </c>
      <c r="S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4037" t="inlineStr">
        <is>
          <t>https://casino.guru/wheel-of-fortune-casino-review</t>
        </is>
      </c>
    </row>
    <row r="4038">
      <c r="A4038" s="8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9" t="n">
        <v>46092</v>
      </c>
      <c r="Q4038" t="inlineStr">
        <is>
          <t>Yes</t>
        </is>
      </c>
      <c r="R4038" t="inlineStr">
        <is>
          <t>2026-04-19 07:12</t>
        </is>
      </c>
      <c r="S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T4038" t="inlineStr">
        <is>
          <t>https://casino.guru/calavera-casino-review</t>
        </is>
      </c>
    </row>
    <row r="4039">
      <c r="A4039" s="8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9" t="n">
        <v>45984</v>
      </c>
      <c r="Q4039" t="inlineStr">
        <is>
          <t>Yes</t>
        </is>
      </c>
      <c r="R4039" t="inlineStr">
        <is>
          <t>2026-04-19 06:39</t>
        </is>
      </c>
      <c r="S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T4039" t="inlineStr">
        <is>
          <t>https://casino.guru/spilleautomaten-casino-review</t>
        </is>
      </c>
    </row>
    <row r="4040">
      <c r="A4040" s="8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9" t="n">
        <v>45903</v>
      </c>
      <c r="Q4040" t="inlineStr">
        <is>
          <t>Yes</t>
        </is>
      </c>
      <c r="R4040" t="inlineStr">
        <is>
          <t>2026-04-19 06:11</t>
        </is>
      </c>
      <c r="S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T4040" t="inlineStr">
        <is>
          <t>https://casino.guru/nairabet-casino-review</t>
        </is>
      </c>
    </row>
    <row r="4041">
      <c r="A4041" s="8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9" t="n">
        <v>46142</v>
      </c>
      <c r="Q4041" t="inlineStr">
        <is>
          <t>Yes</t>
        </is>
      </c>
      <c r="R4041" t="inlineStr">
        <is>
          <t>2026-05-01 18:15</t>
        </is>
      </c>
      <c r="S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T4041" t="inlineStr">
        <is>
          <t>https://casino.guru/luckykuber-casino-review</t>
        </is>
      </c>
    </row>
    <row r="4042">
      <c r="A4042" s="8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9" t="n">
        <v>45936</v>
      </c>
      <c r="Q4042" t="inlineStr">
        <is>
          <t>Yes</t>
        </is>
      </c>
      <c r="R4042" t="inlineStr">
        <is>
          <t>2026-04-19 07:04</t>
        </is>
      </c>
      <c r="S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T4042" t="inlineStr">
        <is>
          <t>https://casino.guru/777bet-io-casino-review</t>
        </is>
      </c>
    </row>
    <row r="4043">
      <c r="A4043" s="8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9" t="n">
        <v>46037</v>
      </c>
      <c r="Q4043" t="inlineStr">
        <is>
          <t>Yes</t>
        </is>
      </c>
      <c r="R4043" t="inlineStr">
        <is>
          <t>2026-04-19 06:39</t>
        </is>
      </c>
      <c r="S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T4043" t="inlineStr">
        <is>
          <t>https://casino.guru/bonza7-casino-review</t>
        </is>
      </c>
    </row>
    <row r="4044">
      <c r="A4044" s="8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9" t="n">
        <v>46084</v>
      </c>
      <c r="Q4044" t="inlineStr">
        <is>
          <t>Yes</t>
        </is>
      </c>
      <c r="R4044" t="inlineStr">
        <is>
          <t>2026-04-19 07:11</t>
        </is>
      </c>
      <c r="S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4044" t="inlineStr">
        <is>
          <t>https://casino.guru/winrm-casino-review</t>
        </is>
      </c>
    </row>
    <row r="4045">
      <c r="A4045" s="8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9" t="n">
        <v>45943</v>
      </c>
      <c r="Q4045" t="inlineStr">
        <is>
          <t>Yes</t>
        </is>
      </c>
      <c r="R4045" t="inlineStr">
        <is>
          <t>2026-04-19 06:48</t>
        </is>
      </c>
      <c r="S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T4045" t="inlineStr">
        <is>
          <t>https://casino.guru/dicedynasty88-casino-review</t>
        </is>
      </c>
    </row>
    <row r="4046">
      <c r="A4046" s="8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9" t="n">
        <v>46086</v>
      </c>
      <c r="Q4046" t="inlineStr">
        <is>
          <t>Yes</t>
        </is>
      </c>
      <c r="R4046" t="inlineStr">
        <is>
          <t>2026-04-19 06:07</t>
        </is>
      </c>
      <c r="S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4046" t="inlineStr">
        <is>
          <t>https://casino.guru/slots-rush-casino-review</t>
        </is>
      </c>
    </row>
    <row r="4047">
      <c r="A4047" s="8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9" t="n">
        <v>45954</v>
      </c>
      <c r="Q4047" t="inlineStr">
        <is>
          <t>Yes</t>
        </is>
      </c>
      <c r="R4047" t="inlineStr">
        <is>
          <t>2026-04-19 06:48</t>
        </is>
      </c>
      <c r="S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T4047" t="inlineStr">
        <is>
          <t>https://casino.guru/jackpotbet-casino-review</t>
        </is>
      </c>
    </row>
    <row r="4048">
      <c r="A4048" s="8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9" t="n">
        <v>45953</v>
      </c>
      <c r="Q4048" t="inlineStr">
        <is>
          <t>Yes</t>
        </is>
      </c>
      <c r="R4048" t="inlineStr">
        <is>
          <t>2026-04-19 07:05</t>
        </is>
      </c>
      <c r="S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T4048" t="inlineStr">
        <is>
          <t>https://casino.guru/nitro96-casino-review</t>
        </is>
      </c>
    </row>
    <row r="4049">
      <c r="A4049" s="8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9" t="n">
        <v>45952</v>
      </c>
      <c r="Q4049" t="inlineStr">
        <is>
          <t>Yes</t>
        </is>
      </c>
      <c r="R4049" t="inlineStr">
        <is>
          <t>2026-04-19 06:34</t>
        </is>
      </c>
      <c r="S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4049" t="inlineStr">
        <is>
          <t>https://casino.guru/okebet-casino-review</t>
        </is>
      </c>
    </row>
    <row r="4050">
      <c r="A4050" s="8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9" t="n">
        <v>45865</v>
      </c>
      <c r="Q4050" t="inlineStr">
        <is>
          <t>Yes</t>
        </is>
      </c>
      <c r="R4050" t="inlineStr">
        <is>
          <t>2026-04-19 06:58</t>
        </is>
      </c>
      <c r="S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T4050" t="inlineStr">
        <is>
          <t>https://casino.guru/spin-fred-casino-review</t>
        </is>
      </c>
    </row>
    <row r="4051">
      <c r="A4051" s="8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9" t="n">
        <v>46055</v>
      </c>
      <c r="Q4051" t="inlineStr">
        <is>
          <t>Yes</t>
        </is>
      </c>
      <c r="R4051" t="inlineStr">
        <is>
          <t>2026-04-19 07:09</t>
        </is>
      </c>
      <c r="S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T4051" t="inlineStr">
        <is>
          <t>https://casino.guru/lb9-casino-review</t>
        </is>
      </c>
    </row>
    <row r="4052">
      <c r="A4052" s="8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9" t="n">
        <v>45950</v>
      </c>
      <c r="Q4052" t="inlineStr">
        <is>
          <t>Yes</t>
        </is>
      </c>
      <c r="R4052" t="inlineStr">
        <is>
          <t>2026-04-19 06:50</t>
        </is>
      </c>
      <c r="S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T4052" t="inlineStr">
        <is>
          <t>https://casino.guru/fafabet9-casino-review</t>
        </is>
      </c>
    </row>
    <row r="4053">
      <c r="A4053" s="8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9" t="n">
        <v>45924</v>
      </c>
      <c r="Q4053" t="inlineStr">
        <is>
          <t>Yes</t>
        </is>
      </c>
      <c r="R4053" t="inlineStr">
        <is>
          <t>2026-04-19 06:35</t>
        </is>
      </c>
      <c r="S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4053" t="inlineStr">
        <is>
          <t>https://casino.guru/naga-casino-review</t>
        </is>
      </c>
    </row>
    <row r="4054">
      <c r="A4054" s="8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9" t="n">
        <v>45901</v>
      </c>
      <c r="Q4054" t="inlineStr">
        <is>
          <t>Yes</t>
        </is>
      </c>
      <c r="R4054" t="inlineStr">
        <is>
          <t>2026-04-19 06:22</t>
        </is>
      </c>
      <c r="S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T4054" t="inlineStr">
        <is>
          <t>https://casino.guru/solarbet-casino-review</t>
        </is>
      </c>
    </row>
    <row r="4055">
      <c r="A4055" s="8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9" t="n">
        <v>45961</v>
      </c>
      <c r="Q4055" t="inlineStr">
        <is>
          <t>Yes</t>
        </is>
      </c>
      <c r="R4055" t="inlineStr">
        <is>
          <t>2026-04-19 07:05</t>
        </is>
      </c>
      <c r="S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T4055" t="inlineStr">
        <is>
          <t>https://casino.guru/ozluxe96-casino-review</t>
        </is>
      </c>
    </row>
    <row r="4056">
      <c r="A4056" s="8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9" t="n">
        <v>46064</v>
      </c>
      <c r="Q4056" t="inlineStr">
        <is>
          <t>Yes</t>
        </is>
      </c>
      <c r="R4056" t="inlineStr">
        <is>
          <t>2026-04-19 06:26</t>
        </is>
      </c>
      <c r="S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T4056" t="inlineStr">
        <is>
          <t>https://casino.guru/ssgame666-casino-review</t>
        </is>
      </c>
    </row>
    <row r="4057">
      <c r="A4057" s="8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9" t="n">
        <v>45874</v>
      </c>
      <c r="Q4057" t="inlineStr">
        <is>
          <t>Yes</t>
        </is>
      </c>
      <c r="R4057" t="inlineStr">
        <is>
          <t>2026-04-19 05:59</t>
        </is>
      </c>
      <c r="S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T4057" t="inlineStr">
        <is>
          <t>https://casino.guru/Malayclub-Casino-review</t>
        </is>
      </c>
    </row>
    <row r="4058">
      <c r="A4058" s="8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9" t="n">
        <v>45894</v>
      </c>
      <c r="Q4058" t="inlineStr">
        <is>
          <t>Yes</t>
        </is>
      </c>
      <c r="R4058" t="inlineStr">
        <is>
          <t>2026-04-19 06:26</t>
        </is>
      </c>
      <c r="S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T4058" t="inlineStr">
        <is>
          <t>https://casino.guru/s188-casino-review</t>
        </is>
      </c>
    </row>
    <row r="4059">
      <c r="A4059" s="8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9" t="n">
        <v>45891</v>
      </c>
      <c r="Q4059" t="inlineStr">
        <is>
          <t>Yes</t>
        </is>
      </c>
      <c r="R4059" t="inlineStr">
        <is>
          <t>2026-04-19 07:00</t>
        </is>
      </c>
      <c r="S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4059" t="inlineStr">
        <is>
          <t>https://casino.guru/potstrike-casino-review</t>
        </is>
      </c>
    </row>
    <row r="4060">
      <c r="A4060" s="8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9" t="n">
        <v>45859</v>
      </c>
      <c r="Q4060" t="inlineStr">
        <is>
          <t>Yes</t>
        </is>
      </c>
      <c r="R4060" t="inlineStr">
        <is>
          <t>2026-04-19 06:42</t>
        </is>
      </c>
      <c r="S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4060" t="inlineStr">
        <is>
          <t>https://casino.guru/mazi-game-casino-review</t>
        </is>
      </c>
    </row>
    <row r="4061">
      <c r="A4061" s="8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9" t="n">
        <v>46105</v>
      </c>
      <c r="Q4061" t="inlineStr">
        <is>
          <t>Yes</t>
        </is>
      </c>
      <c r="R4061" t="inlineStr">
        <is>
          <t>2026-04-19 06:32</t>
        </is>
      </c>
      <c r="S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T4061" t="inlineStr">
        <is>
          <t>https://casino.guru/mxwin-casino-review</t>
        </is>
      </c>
    </row>
    <row r="4062">
      <c r="A4062" s="8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9" t="n">
        <v>45931</v>
      </c>
      <c r="Q4062" t="inlineStr">
        <is>
          <t>Yes</t>
        </is>
      </c>
      <c r="R4062" t="inlineStr">
        <is>
          <t>2026-04-19 06:25</t>
        </is>
      </c>
      <c r="S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4062" t="inlineStr">
        <is>
          <t>https://casino.guru/dragon-s-gold-casino-review</t>
        </is>
      </c>
    </row>
    <row r="4063">
      <c r="A4063" s="8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9" t="n">
        <v>46071</v>
      </c>
      <c r="Q4063" t="inlineStr">
        <is>
          <t>Yes</t>
        </is>
      </c>
      <c r="R4063" t="inlineStr">
        <is>
          <t>2026-04-19 06:55</t>
        </is>
      </c>
      <c r="S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T4063" t="inlineStr">
        <is>
          <t>https://casino.guru/richpokies-casino-review</t>
        </is>
      </c>
    </row>
    <row r="4064">
      <c r="A4064" s="8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9" t="n">
        <v>45838</v>
      </c>
      <c r="Q4064" t="inlineStr">
        <is>
          <t>Yes</t>
        </is>
      </c>
      <c r="R4064" t="inlineStr">
        <is>
          <t>2026-04-19 06:56</t>
        </is>
      </c>
      <c r="S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T4064" t="inlineStr">
        <is>
          <t>https://casino.guru/kango668-casino-review</t>
        </is>
      </c>
    </row>
    <row r="4065">
      <c r="A4065" s="8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9" t="n">
        <v>45949</v>
      </c>
      <c r="Q4065" t="inlineStr">
        <is>
          <t>Yes</t>
        </is>
      </c>
      <c r="R4065" t="inlineStr">
        <is>
          <t>2026-04-19 07:05</t>
        </is>
      </c>
      <c r="S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T4065" t="inlineStr">
        <is>
          <t>https://casino.guru/opal96-casino-review</t>
        </is>
      </c>
    </row>
    <row r="4066">
      <c r="A4066" s="8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9" t="n">
        <v>45981</v>
      </c>
      <c r="Q4066" t="inlineStr">
        <is>
          <t>Yes</t>
        </is>
      </c>
      <c r="R4066" t="inlineStr">
        <is>
          <t>2026-04-19 07:08</t>
        </is>
      </c>
      <c r="S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T4066" t="inlineStr">
        <is>
          <t>https://casino.guru/oz2win-casino-review</t>
        </is>
      </c>
    </row>
    <row r="4067">
      <c r="A4067" s="8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9" t="n">
        <v>46111</v>
      </c>
      <c r="Q4067" t="inlineStr">
        <is>
          <t>Yes</t>
        </is>
      </c>
      <c r="R4067" t="inlineStr">
        <is>
          <t>2026-04-19 06:27</t>
        </is>
      </c>
      <c r="S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T4067" t="inlineStr">
        <is>
          <t>https://casino.guru/dazn-bet-casino-review</t>
        </is>
      </c>
    </row>
    <row r="4068">
      <c r="A4068" s="8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9" t="n">
        <v>45893</v>
      </c>
      <c r="Q4068" t="inlineStr">
        <is>
          <t>Yes</t>
        </is>
      </c>
      <c r="R4068" t="inlineStr">
        <is>
          <t>2026-04-19 06:57</t>
        </is>
      </c>
      <c r="S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T4068" t="inlineStr">
        <is>
          <t>https://casino.guru/speed365-casino-review</t>
        </is>
      </c>
    </row>
    <row r="4069">
      <c r="A4069" s="8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9" t="n">
        <v>45888</v>
      </c>
      <c r="Q4069" t="inlineStr">
        <is>
          <t>Yes</t>
        </is>
      </c>
      <c r="R4069" t="inlineStr">
        <is>
          <t>2026-04-19 06:57</t>
        </is>
      </c>
      <c r="S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T4069" t="inlineStr">
        <is>
          <t>https://casino.guru/rollau-casino-review</t>
        </is>
      </c>
    </row>
    <row r="4070">
      <c r="A4070" s="8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9" t="n">
        <v>45912</v>
      </c>
      <c r="Q4070" t="inlineStr">
        <is>
          <t>Yes</t>
        </is>
      </c>
      <c r="R4070" t="inlineStr">
        <is>
          <t>2026-04-19 06:20</t>
        </is>
      </c>
      <c r="S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4070" t="inlineStr">
        <is>
          <t>https://casino.guru/win2u-casino-review</t>
        </is>
      </c>
    </row>
    <row r="4071">
      <c r="A4071" s="8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9" t="n">
        <v>45983</v>
      </c>
      <c r="Q4071" t="inlineStr">
        <is>
          <t>Yes</t>
        </is>
      </c>
      <c r="R4071" t="inlineStr">
        <is>
          <t>2026-04-19 07:07</t>
        </is>
      </c>
      <c r="S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T4071" t="inlineStr">
        <is>
          <t>https://casino.guru/keno99-casino-review</t>
        </is>
      </c>
    </row>
    <row r="4072">
      <c r="A4072" s="8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9" t="n">
        <v>46139</v>
      </c>
      <c r="Q4072" t="inlineStr">
        <is>
          <t>Yes</t>
        </is>
      </c>
      <c r="R4072" t="inlineStr">
        <is>
          <t>2026-04-19 06:14</t>
        </is>
      </c>
      <c r="S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T4072" t="inlineStr">
        <is>
          <t>https://casino.guru/betocean-online-casino-review</t>
        </is>
      </c>
    </row>
    <row r="4073">
      <c r="A4073" s="8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9" t="n">
        <v>45930</v>
      </c>
      <c r="Q4073" t="inlineStr">
        <is>
          <t>Yes</t>
        </is>
      </c>
      <c r="R4073" t="inlineStr">
        <is>
          <t>2026-04-19 07:01</t>
        </is>
      </c>
      <c r="S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T4073" t="inlineStr">
        <is>
          <t>https://casino.guru/prematch-casino-review</t>
        </is>
      </c>
    </row>
    <row r="4074">
      <c r="A4074" s="8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9" t="n">
        <v>45893</v>
      </c>
      <c r="Q4074" t="inlineStr">
        <is>
          <t>Yes</t>
        </is>
      </c>
      <c r="R4074" t="inlineStr">
        <is>
          <t>2026-04-19 07:00</t>
        </is>
      </c>
      <c r="S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T4074" t="inlineStr">
        <is>
          <t>https://casino.guru/slotmate88-casino-review</t>
        </is>
      </c>
    </row>
    <row r="4075">
      <c r="A4075" s="8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9" t="n">
        <v>46059</v>
      </c>
      <c r="Q4075" t="inlineStr">
        <is>
          <t>Yes</t>
        </is>
      </c>
      <c r="R4075" t="inlineStr">
        <is>
          <t>2026-04-19 06:39</t>
        </is>
      </c>
      <c r="S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T4075" t="inlineStr">
        <is>
          <t>https://casino.guru/gangabet-casino-review</t>
        </is>
      </c>
    </row>
    <row r="4076">
      <c r="A4076" s="8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9" t="n">
        <v>45944</v>
      </c>
      <c r="Q4076" t="inlineStr">
        <is>
          <t>Yes</t>
        </is>
      </c>
      <c r="R4076" t="inlineStr">
        <is>
          <t>2026-04-19 06:37</t>
        </is>
      </c>
      <c r="S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T4076" t="inlineStr">
        <is>
          <t>https://casino.guru/tzbet-casino-review</t>
        </is>
      </c>
    </row>
    <row r="4077">
      <c r="A4077" s="8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9" t="n">
        <v>45913</v>
      </c>
      <c r="Q4077" t="inlineStr">
        <is>
          <t>Yes</t>
        </is>
      </c>
      <c r="R4077" t="inlineStr">
        <is>
          <t>2026-04-19 07:01</t>
        </is>
      </c>
      <c r="S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T4077" t="inlineStr">
        <is>
          <t>https://casino.guru/roopokies-casino-review</t>
        </is>
      </c>
    </row>
    <row r="4078">
      <c r="A4078" s="8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9" t="n">
        <v>45887</v>
      </c>
      <c r="Q4078" t="inlineStr">
        <is>
          <t>Yes</t>
        </is>
      </c>
      <c r="R4078" t="inlineStr">
        <is>
          <t>2026-04-19 06:42</t>
        </is>
      </c>
      <c r="S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T4078" t="inlineStr">
        <is>
          <t>https://casino.guru/punto-bet-casino-review</t>
        </is>
      </c>
    </row>
    <row r="4079">
      <c r="A4079" s="8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9" t="n">
        <v>45977</v>
      </c>
      <c r="Q4079" t="inlineStr">
        <is>
          <t>Yes</t>
        </is>
      </c>
      <c r="R4079" t="inlineStr">
        <is>
          <t>2026-04-19 06:26</t>
        </is>
      </c>
      <c r="S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T4079" t="inlineStr">
        <is>
          <t>https://casino.guru/sa-game-66-casino-review</t>
        </is>
      </c>
    </row>
    <row r="4080">
      <c r="A4080" s="8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9" t="n">
        <v>45968</v>
      </c>
      <c r="Q4080" t="inlineStr">
        <is>
          <t>Yes</t>
        </is>
      </c>
      <c r="R4080" t="inlineStr">
        <is>
          <t>2026-04-19 07:06</t>
        </is>
      </c>
      <c r="S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T4080" t="inlineStr">
        <is>
          <t>https://casino.guru/ssv96-casino-review</t>
        </is>
      </c>
    </row>
    <row r="4081">
      <c r="A4081" s="8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9" t="n">
        <v>45984</v>
      </c>
      <c r="Q4081" t="inlineStr">
        <is>
          <t>Yes</t>
        </is>
      </c>
      <c r="R4081" t="inlineStr">
        <is>
          <t>2026-04-19 07:07</t>
        </is>
      </c>
      <c r="S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T4081" t="inlineStr">
        <is>
          <t>https://casino.guru/raptor77-casino-review</t>
        </is>
      </c>
    </row>
    <row r="4082">
      <c r="A4082" s="8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9" t="n">
        <v>46100</v>
      </c>
      <c r="Q4082" t="inlineStr">
        <is>
          <t>Yes</t>
        </is>
      </c>
      <c r="R4082" t="inlineStr">
        <is>
          <t>2026-04-19 07:12</t>
        </is>
      </c>
      <c r="S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T4082" t="inlineStr">
        <is>
          <t>https://casino.guru/wild88-casino-review</t>
        </is>
      </c>
    </row>
    <row r="4083">
      <c r="A4083" s="8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9" t="n">
        <v>45830</v>
      </c>
      <c r="Q4083" t="inlineStr">
        <is>
          <t>Yes</t>
        </is>
      </c>
      <c r="R4083" t="inlineStr">
        <is>
          <t>2026-04-19 06:55</t>
        </is>
      </c>
      <c r="S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T4083" t="inlineStr">
        <is>
          <t>https://casino.guru/100pokies-casino-review</t>
        </is>
      </c>
    </row>
    <row r="4084">
      <c r="A4084" s="8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9" t="n">
        <v>45871</v>
      </c>
      <c r="Q4084" t="inlineStr">
        <is>
          <t>Yes</t>
        </is>
      </c>
      <c r="R4084" t="inlineStr">
        <is>
          <t>2026-04-19 06:55</t>
        </is>
      </c>
      <c r="S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T4084" t="inlineStr">
        <is>
          <t>https://casino.guru/rose21-casino-review</t>
        </is>
      </c>
    </row>
    <row r="4085">
      <c r="A4085" s="8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9" t="n">
        <v>45967</v>
      </c>
      <c r="Q4085" t="inlineStr">
        <is>
          <t>Yes</t>
        </is>
      </c>
      <c r="R4085" t="inlineStr">
        <is>
          <t>2026-04-19 07:07</t>
        </is>
      </c>
      <c r="S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T4085" t="inlineStr">
        <is>
          <t>https://casino.guru/icefrog777-casino-review</t>
        </is>
      </c>
    </row>
    <row r="4086">
      <c r="A4086" s="8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9" t="n">
        <v>45889</v>
      </c>
      <c r="Q4086" t="inlineStr">
        <is>
          <t>Yes</t>
        </is>
      </c>
      <c r="R4086" t="inlineStr">
        <is>
          <t>2026-04-19 06:39</t>
        </is>
      </c>
      <c r="S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T4086" t="inlineStr">
        <is>
          <t>https://casino.guru/globalbet-casino-review</t>
        </is>
      </c>
    </row>
    <row r="4087">
      <c r="A4087" s="8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9" t="n">
        <v>45946</v>
      </c>
      <c r="Q4087" t="inlineStr">
        <is>
          <t>Yes</t>
        </is>
      </c>
      <c r="R4087" t="inlineStr">
        <is>
          <t>2026-04-19 07:01</t>
        </is>
      </c>
      <c r="S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T4087" t="inlineStr">
        <is>
          <t>https://casino.guru/west28-casino-review</t>
        </is>
      </c>
    </row>
    <row r="4088">
      <c r="A4088" s="8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9" t="n">
        <v>46008</v>
      </c>
      <c r="Q4088" t="inlineStr">
        <is>
          <t>Yes</t>
        </is>
      </c>
      <c r="R4088" t="inlineStr">
        <is>
          <t>2026-04-19 07:10</t>
        </is>
      </c>
      <c r="S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T4088" t="inlineStr">
        <is>
          <t>https://casino.guru/spingoau-casino-review</t>
        </is>
      </c>
    </row>
    <row r="4089">
      <c r="A4089" s="8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9" t="n">
        <v>45884</v>
      </c>
      <c r="Q4089" t="inlineStr">
        <is>
          <t>Yes</t>
        </is>
      </c>
      <c r="R4089" t="inlineStr">
        <is>
          <t>2026-04-19 06:07</t>
        </is>
      </c>
      <c r="S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4089" t="inlineStr">
        <is>
          <t>https://casino.guru/amber-spins-casino-review</t>
        </is>
      </c>
    </row>
    <row r="4090">
      <c r="A4090" s="8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9" t="n">
        <v>45866</v>
      </c>
      <c r="Q4090" t="inlineStr">
        <is>
          <t>Yes</t>
        </is>
      </c>
      <c r="R4090" t="inlineStr">
        <is>
          <t>2026-04-19 06:55</t>
        </is>
      </c>
      <c r="S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4090" t="inlineStr">
        <is>
          <t>https://casino.guru/ten11bet-casino-review</t>
        </is>
      </c>
    </row>
    <row r="4091">
      <c r="A4091" s="8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9" t="n">
        <v>46050</v>
      </c>
      <c r="Q4091" t="inlineStr">
        <is>
          <t>Yes</t>
        </is>
      </c>
      <c r="R4091" t="inlineStr">
        <is>
          <t>2026-04-19 06:27</t>
        </is>
      </c>
      <c r="S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4091" t="inlineStr">
        <is>
          <t>https://casino.guru/becric-casino-review</t>
        </is>
      </c>
    </row>
    <row r="4092">
      <c r="A4092" s="8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9" t="n">
        <v>45870</v>
      </c>
      <c r="Q4092" t="inlineStr">
        <is>
          <t>Yes</t>
        </is>
      </c>
      <c r="R4092" t="inlineStr">
        <is>
          <t>2026-04-19 06:55</t>
        </is>
      </c>
      <c r="S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T4092" t="inlineStr">
        <is>
          <t>https://casino.guru/ravobet-casino-review</t>
        </is>
      </c>
    </row>
    <row r="4093">
      <c r="A4093" s="8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9" t="n">
        <v>46125</v>
      </c>
      <c r="Q4093" t="inlineStr">
        <is>
          <t>Yes</t>
        </is>
      </c>
      <c r="R4093" t="inlineStr">
        <is>
          <t>2026-04-19 06:38</t>
        </is>
      </c>
      <c r="S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T4093" t="inlineStr">
        <is>
          <t>https://casino.guru/9f-com-casino-review</t>
        </is>
      </c>
    </row>
    <row r="4094">
      <c r="A4094" s="8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9" t="n">
        <v>45889</v>
      </c>
      <c r="Q4094" t="inlineStr">
        <is>
          <t>Yes</t>
        </is>
      </c>
      <c r="R4094" t="inlineStr">
        <is>
          <t>2026-04-19 06:39</t>
        </is>
      </c>
      <c r="S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T4094" t="inlineStr">
        <is>
          <t>https://casino.guru/playbet-casino-review</t>
        </is>
      </c>
    </row>
    <row r="4095">
      <c r="A4095" s="8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9" t="n">
        <v>46134</v>
      </c>
      <c r="Q4095" t="inlineStr">
        <is>
          <t>Yes</t>
        </is>
      </c>
      <c r="R4095" t="inlineStr">
        <is>
          <t>2026-05-01 18:14</t>
        </is>
      </c>
      <c r="S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T4095" t="inlineStr">
        <is>
          <t>https://casino.guru/auspade-casino-review</t>
        </is>
      </c>
    </row>
    <row r="4096">
      <c r="A4096" s="8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9" t="n">
        <v>46107</v>
      </c>
      <c r="Q4096" t="inlineStr">
        <is>
          <t>Yes</t>
        </is>
      </c>
      <c r="R4096" t="inlineStr">
        <is>
          <t>2026-04-19 06:10</t>
        </is>
      </c>
      <c r="S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T4096" t="inlineStr">
        <is>
          <t>https://casino.guru/lotoland-casino-review</t>
        </is>
      </c>
    </row>
    <row r="4097">
      <c r="A4097" s="8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9" t="n">
        <v>45839</v>
      </c>
      <c r="Q4097" t="inlineStr">
        <is>
          <t>Yes</t>
        </is>
      </c>
      <c r="R4097" t="inlineStr">
        <is>
          <t>2026-04-19 06:42</t>
        </is>
      </c>
      <c r="S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T4097" t="inlineStr">
        <is>
          <t>https://casino.guru/eclbetau-casino-review</t>
        </is>
      </c>
    </row>
    <row r="4098">
      <c r="A4098" s="8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9" t="n">
        <v>45909</v>
      </c>
      <c r="Q4098" t="inlineStr">
        <is>
          <t>Yes</t>
        </is>
      </c>
      <c r="R4098" t="inlineStr">
        <is>
          <t>2026-04-19 07:01</t>
        </is>
      </c>
      <c r="S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T4098" t="inlineStr">
        <is>
          <t>https://casino.guru/rizspin-casino-review</t>
        </is>
      </c>
    </row>
    <row r="4099">
      <c r="A4099" s="8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9" t="n">
        <v>45913</v>
      </c>
      <c r="Q4099" t="inlineStr">
        <is>
          <t>Yes</t>
        </is>
      </c>
      <c r="R4099" t="inlineStr">
        <is>
          <t>2026-04-19 07:01</t>
        </is>
      </c>
      <c r="S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T4099" t="inlineStr">
        <is>
          <t>https://casino.guru/raabet9-casino-review</t>
        </is>
      </c>
    </row>
    <row r="4100">
      <c r="A4100" s="8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9" t="n">
        <v>46022</v>
      </c>
      <c r="Q4100" t="inlineStr">
        <is>
          <t>Yes</t>
        </is>
      </c>
      <c r="R4100" t="inlineStr">
        <is>
          <t>2026-04-19 06:53</t>
        </is>
      </c>
      <c r="S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4100" t="inlineStr">
        <is>
          <t>https://casino.guru/cryptospinhub-casino-review</t>
        </is>
      </c>
    </row>
    <row r="4101">
      <c r="A4101" s="8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9" t="n">
        <v>46100</v>
      </c>
      <c r="Q4101" t="inlineStr">
        <is>
          <t>Yes</t>
        </is>
      </c>
      <c r="R4101" t="inlineStr">
        <is>
          <t>2026-04-19 07:12</t>
        </is>
      </c>
      <c r="S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T4101" t="inlineStr">
        <is>
          <t>https://casino.guru/robloxau-casino-review</t>
        </is>
      </c>
    </row>
    <row r="4102">
      <c r="A4102" s="8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9" t="n">
        <v>45872</v>
      </c>
      <c r="Q4102" t="inlineStr">
        <is>
          <t>Yes</t>
        </is>
      </c>
      <c r="R4102" t="inlineStr">
        <is>
          <t>2026-04-19 06:56</t>
        </is>
      </c>
      <c r="S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T4102" t="inlineStr">
        <is>
          <t>https://casino.guru/betzter-casino-review</t>
        </is>
      </c>
    </row>
    <row r="4103">
      <c r="A4103" s="8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9" t="n">
        <v>46029</v>
      </c>
      <c r="Q4103" t="inlineStr">
        <is>
          <t>Yes</t>
        </is>
      </c>
      <c r="R4103" t="inlineStr">
        <is>
          <t>2026-04-19 06:04</t>
        </is>
      </c>
      <c r="S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T4103" t="inlineStr">
        <is>
          <t>https://casino.guru/Betclic-Casino-review</t>
        </is>
      </c>
    </row>
    <row r="4104">
      <c r="A4104" s="8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9" t="n">
        <v>45977</v>
      </c>
      <c r="Q4104" t="inlineStr">
        <is>
          <t>Yes</t>
        </is>
      </c>
      <c r="R4104" t="inlineStr">
        <is>
          <t>2026-04-19 07:07</t>
        </is>
      </c>
      <c r="S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T4104" t="inlineStr">
        <is>
          <t>https://casino.guru/kingpokies8-casino-review</t>
        </is>
      </c>
    </row>
    <row r="4105">
      <c r="A4105" s="8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9" t="n">
        <v>46053</v>
      </c>
      <c r="Q4105" t="inlineStr">
        <is>
          <t>Yes</t>
        </is>
      </c>
      <c r="R4105" t="inlineStr">
        <is>
          <t>2026-04-19 06:03</t>
        </is>
      </c>
      <c r="S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4105" t="inlineStr">
        <is>
          <t>https://casino.guru/Sing-Bingo-Casino-review</t>
        </is>
      </c>
    </row>
    <row r="4106">
      <c r="A4106" s="8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9" t="n">
        <v>45821</v>
      </c>
      <c r="Q4106" t="inlineStr">
        <is>
          <t>Yes</t>
        </is>
      </c>
      <c r="R4106" t="inlineStr">
        <is>
          <t>2026-04-19 06:51</t>
        </is>
      </c>
      <c r="S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T4106" t="inlineStr">
        <is>
          <t>https://casino.guru/class777-casino-review</t>
        </is>
      </c>
    </row>
    <row r="4107">
      <c r="A4107" s="8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9" t="n">
        <v>45972</v>
      </c>
      <c r="Q4107" t="inlineStr">
        <is>
          <t>Yes</t>
        </is>
      </c>
      <c r="R4107" t="inlineStr">
        <is>
          <t>2026-04-19 07:03</t>
        </is>
      </c>
      <c r="S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T4107" t="inlineStr">
        <is>
          <t>https://casino.guru/n1spin-casino-review</t>
        </is>
      </c>
    </row>
    <row r="4108">
      <c r="A4108" s="8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9" t="n">
        <v>45943</v>
      </c>
      <c r="Q4108" t="inlineStr">
        <is>
          <t>Yes</t>
        </is>
      </c>
      <c r="R4108" t="inlineStr">
        <is>
          <t>2026-04-19 06:59</t>
        </is>
      </c>
      <c r="S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T4108" t="inlineStr">
        <is>
          <t>https://casino.guru/nelspin-casino-review</t>
        </is>
      </c>
    </row>
    <row r="4109">
      <c r="A4109" s="8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9" t="n">
        <v>45943</v>
      </c>
      <c r="Q4109" t="inlineStr">
        <is>
          <t>Yes</t>
        </is>
      </c>
      <c r="R4109" t="inlineStr">
        <is>
          <t>2026-04-19 06:37</t>
        </is>
      </c>
      <c r="S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T4109" t="inlineStr">
        <is>
          <t>https://casino.guru/aussiebt-casino-review</t>
        </is>
      </c>
    </row>
    <row r="4110">
      <c r="A4110" s="8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9" t="n">
        <v>45884</v>
      </c>
      <c r="Q4110" t="inlineStr">
        <is>
          <t>Yes</t>
        </is>
      </c>
      <c r="R4110" t="inlineStr">
        <is>
          <t>2026-04-19 06:14</t>
        </is>
      </c>
      <c r="S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T4110" t="inlineStr">
        <is>
          <t>https://casino.guru/3win2u-casino-review</t>
        </is>
      </c>
    </row>
    <row r="4111">
      <c r="A4111" s="8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9" t="n">
        <v>46142</v>
      </c>
      <c r="Q4111" t="inlineStr">
        <is>
          <t>Yes</t>
        </is>
      </c>
      <c r="R4111" t="inlineStr">
        <is>
          <t>2026-04-19 06:06</t>
        </is>
      </c>
      <c r="S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4111" t="inlineStr">
        <is>
          <t>https://casino.guru/Rise-Casino-review</t>
        </is>
      </c>
    </row>
    <row r="4112">
      <c r="A4112" s="8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9" t="n">
        <v>46057</v>
      </c>
      <c r="Q4112" t="inlineStr">
        <is>
          <t>Yes</t>
        </is>
      </c>
      <c r="R4112" t="inlineStr">
        <is>
          <t>2026-04-19 06:26</t>
        </is>
      </c>
      <c r="S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T4112" t="inlineStr">
        <is>
          <t>https://casino.guru/mahagame88-casino-review</t>
        </is>
      </c>
    </row>
    <row r="4113">
      <c r="A4113" s="8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9" t="n">
        <v>45967</v>
      </c>
      <c r="Q4113" t="inlineStr">
        <is>
          <t>Yes</t>
        </is>
      </c>
      <c r="R4113" t="inlineStr">
        <is>
          <t>2026-04-19 06:17</t>
        </is>
      </c>
      <c r="S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T4113" t="inlineStr">
        <is>
          <t>https://casino.guru/sikwin-casino-review</t>
        </is>
      </c>
    </row>
    <row r="4114">
      <c r="A4114" s="8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9" t="n">
        <v>45865</v>
      </c>
      <c r="Q4114" t="inlineStr">
        <is>
          <t>Yes</t>
        </is>
      </c>
      <c r="R4114" t="inlineStr">
        <is>
          <t>2026-04-19 06:58</t>
        </is>
      </c>
      <c r="S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T4114" t="inlineStr">
        <is>
          <t>https://casino.guru/kaboom77-casino-review</t>
        </is>
      </c>
    </row>
    <row r="4115">
      <c r="A4115" s="8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9" t="n">
        <v>45995</v>
      </c>
      <c r="Q4115" t="inlineStr">
        <is>
          <t>Yes</t>
        </is>
      </c>
      <c r="R4115" t="inlineStr">
        <is>
          <t>2026-04-19 06:14</t>
        </is>
      </c>
      <c r="S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T4115" t="inlineStr">
        <is>
          <t>https://casino.guru/9club-casino-review</t>
        </is>
      </c>
    </row>
    <row r="4116">
      <c r="A4116" s="8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9" t="n">
        <v>46127</v>
      </c>
      <c r="Q4116" t="inlineStr">
        <is>
          <t>Yes</t>
        </is>
      </c>
      <c r="R4116" t="inlineStr">
        <is>
          <t>2026-04-19 06:40</t>
        </is>
      </c>
      <c r="S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4116" t="inlineStr">
        <is>
          <t>https://casino.guru/ivy-casino-review</t>
        </is>
      </c>
    </row>
    <row r="4117">
      <c r="A4117" s="8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9" t="n">
        <v>45966</v>
      </c>
      <c r="Q4117" t="inlineStr">
        <is>
          <t>Yes</t>
        </is>
      </c>
      <c r="R4117" t="inlineStr">
        <is>
          <t>2026-04-19 06:10</t>
        </is>
      </c>
      <c r="S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T4117" t="inlineStr">
        <is>
          <t>https://casino.guru/family-game-online-casino-review</t>
        </is>
      </c>
    </row>
    <row r="4118">
      <c r="A4118" s="8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9" t="n">
        <v>45962</v>
      </c>
      <c r="Q4118" t="inlineStr">
        <is>
          <t>Yes</t>
        </is>
      </c>
      <c r="R4118" t="inlineStr">
        <is>
          <t>2026-04-19 07:03</t>
        </is>
      </c>
      <c r="S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T4118" t="inlineStr">
        <is>
          <t>https://casino.guru/ken-howells-casino-review</t>
        </is>
      </c>
    </row>
    <row r="4119">
      <c r="A4119" s="8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9" t="n">
        <v>46108</v>
      </c>
      <c r="Q4119" t="inlineStr">
        <is>
          <t>Yes</t>
        </is>
      </c>
      <c r="R4119" t="inlineStr">
        <is>
          <t>2026-04-19 06:55</t>
        </is>
      </c>
      <c r="S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T4119" t="inlineStr">
        <is>
          <t>https://casino.guru/spindeluxe777-casino-review</t>
        </is>
      </c>
    </row>
    <row r="4120">
      <c r="A4120" s="8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9" t="n">
        <v>45889</v>
      </c>
      <c r="Q4120" t="inlineStr">
        <is>
          <t>Yes</t>
        </is>
      </c>
      <c r="R4120" t="inlineStr">
        <is>
          <t>2026-04-19 06:39</t>
        </is>
      </c>
      <c r="S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4120" t="inlineStr">
        <is>
          <t>https://casino.guru/9y-casino-review</t>
        </is>
      </c>
    </row>
    <row r="4121">
      <c r="A4121" s="8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9" t="n">
        <v>45892</v>
      </c>
      <c r="Q4121" t="inlineStr">
        <is>
          <t>Yes</t>
        </is>
      </c>
      <c r="R4121" t="inlineStr">
        <is>
          <t>2026-04-19 07:00</t>
        </is>
      </c>
      <c r="S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T4121" t="inlineStr">
        <is>
          <t>https://casino.guru/cashaud-casino-review</t>
        </is>
      </c>
    </row>
    <row r="4122">
      <c r="A4122" s="8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9" t="n">
        <v>45893</v>
      </c>
      <c r="Q4122" t="inlineStr">
        <is>
          <t>Yes</t>
        </is>
      </c>
      <c r="R4122" t="inlineStr">
        <is>
          <t>2026-04-19 07:00</t>
        </is>
      </c>
      <c r="S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T4122" t="inlineStr">
        <is>
          <t>https://casino.guru/stackau-casino-review</t>
        </is>
      </c>
    </row>
    <row r="4123">
      <c r="A4123" s="8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9" t="n">
        <v>45870</v>
      </c>
      <c r="Q4123" t="inlineStr">
        <is>
          <t>Yes</t>
        </is>
      </c>
      <c r="R4123" t="inlineStr">
        <is>
          <t>2026-04-19 06:56</t>
        </is>
      </c>
      <c r="S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T4123" t="inlineStr">
        <is>
          <t>https://casino.guru/tiger88-casino-review</t>
        </is>
      </c>
    </row>
    <row r="4124">
      <c r="A4124" s="8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9" t="n">
        <v>45862</v>
      </c>
      <c r="Q4124" t="inlineStr">
        <is>
          <t>Yes</t>
        </is>
      </c>
      <c r="R4124" t="inlineStr">
        <is>
          <t>2026-04-19 06:55</t>
        </is>
      </c>
      <c r="S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T4124" t="inlineStr">
        <is>
          <t>https://casino.guru/play365-casino-review</t>
        </is>
      </c>
    </row>
    <row r="4125">
      <c r="A4125" s="8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9" t="n">
        <v>45939</v>
      </c>
      <c r="Q4125" t="inlineStr">
        <is>
          <t>Yes</t>
        </is>
      </c>
      <c r="R4125" t="inlineStr">
        <is>
          <t>2026-04-19 07:02</t>
        </is>
      </c>
      <c r="S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T4125" t="inlineStr">
        <is>
          <t>https://casino.guru/nextpokies-casino-review</t>
        </is>
      </c>
    </row>
    <row r="4126">
      <c r="A4126" s="8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9" t="n">
        <v>46121</v>
      </c>
      <c r="Q4126" t="inlineStr">
        <is>
          <t>Yes</t>
        </is>
      </c>
      <c r="R4126" t="inlineStr">
        <is>
          <t>2026-04-19 06:03</t>
        </is>
      </c>
      <c r="S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4126" t="inlineStr">
        <is>
          <t>https://casino.guru/Giochi24-Casino-review</t>
        </is>
      </c>
    </row>
    <row r="4127">
      <c r="A4127" s="8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9" t="n">
        <v>45884</v>
      </c>
      <c r="Q4127" t="inlineStr">
        <is>
          <t>Yes</t>
        </is>
      </c>
      <c r="R4127" t="inlineStr">
        <is>
          <t>2026-04-19 06:23</t>
        </is>
      </c>
      <c r="S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T4127" t="inlineStr">
        <is>
          <t>https://casino.guru/playinexchange-casino-review</t>
        </is>
      </c>
    </row>
    <row r="4128">
      <c r="A4128" s="8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9" t="n">
        <v>45890</v>
      </c>
      <c r="Q4128" t="inlineStr">
        <is>
          <t>Yes</t>
        </is>
      </c>
      <c r="R4128" t="inlineStr">
        <is>
          <t>2026-04-19 06:25</t>
        </is>
      </c>
      <c r="S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4128" t="inlineStr">
        <is>
          <t>https://casino.guru/jiliko-casino-review</t>
        </is>
      </c>
    </row>
    <row r="4129">
      <c r="A4129" s="8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9" t="n">
        <v>45832</v>
      </c>
      <c r="Q4129" t="inlineStr">
        <is>
          <t>Yes</t>
        </is>
      </c>
      <c r="R4129" t="inlineStr">
        <is>
          <t>2026-04-19 06:56</t>
        </is>
      </c>
      <c r="S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T4129" t="inlineStr">
        <is>
          <t>https://casino.guru/koala88-casino-review</t>
        </is>
      </c>
    </row>
    <row r="4130">
      <c r="A4130" s="8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9" t="n">
        <v>45878</v>
      </c>
      <c r="Q4130" t="inlineStr">
        <is>
          <t>Yes</t>
        </is>
      </c>
      <c r="R4130" t="inlineStr">
        <is>
          <t>2026-04-19 06:55</t>
        </is>
      </c>
      <c r="S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T4130" t="inlineStr">
        <is>
          <t>https://casino.guru/au-boss-casino-review</t>
        </is>
      </c>
    </row>
    <row r="4131">
      <c r="A4131" s="8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9" t="n">
        <v>46100</v>
      </c>
      <c r="Q4131" t="inlineStr">
        <is>
          <t>Yes</t>
        </is>
      </c>
      <c r="R4131" t="inlineStr">
        <is>
          <t>2026-04-19 06:54</t>
        </is>
      </c>
      <c r="S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T4131" t="inlineStr">
        <is>
          <t>https://casino.guru/sugartown7-casino-review</t>
        </is>
      </c>
    </row>
    <row r="4132">
      <c r="A4132" s="8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9" t="n">
        <v>45985</v>
      </c>
      <c r="Q4132" t="inlineStr">
        <is>
          <t>Yes</t>
        </is>
      </c>
      <c r="R4132" t="inlineStr">
        <is>
          <t>2026-04-19 06:22</t>
        </is>
      </c>
      <c r="S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4132" t="inlineStr">
        <is>
          <t>https://casino.guru/bingbong-casino-review</t>
        </is>
      </c>
    </row>
    <row r="4133">
      <c r="A4133" s="8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9" t="n">
        <v>46139</v>
      </c>
      <c r="Q4133" t="inlineStr">
        <is>
          <t>Yes</t>
        </is>
      </c>
      <c r="R4133" t="inlineStr">
        <is>
          <t>2026-04-19 06:00</t>
        </is>
      </c>
      <c r="S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4133" t="inlineStr">
        <is>
          <t>https://casino.guru/the-hippodrome-online-casino-review</t>
        </is>
      </c>
    </row>
    <row r="4134">
      <c r="A4134" s="8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9" t="n">
        <v>46085</v>
      </c>
      <c r="Q4134" t="inlineStr">
        <is>
          <t>Yes</t>
        </is>
      </c>
      <c r="R4134" t="inlineStr">
        <is>
          <t>2026-04-19 06:15</t>
        </is>
      </c>
      <c r="S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T4134" t="inlineStr">
        <is>
          <t>https://casino.guru/mozzart-casino-review</t>
        </is>
      </c>
    </row>
    <row r="4135">
      <c r="A4135" s="8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9" t="n">
        <v>46135</v>
      </c>
      <c r="Q4135" t="inlineStr">
        <is>
          <t>Yes</t>
        </is>
      </c>
      <c r="R4135" t="inlineStr">
        <is>
          <t>2026-04-19 06:39</t>
        </is>
      </c>
      <c r="S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T4135" t="inlineStr">
        <is>
          <t>https://casino.guru/winnerbet-casino-review</t>
        </is>
      </c>
    </row>
    <row r="4136">
      <c r="A4136" s="8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9" t="n">
        <v>45999</v>
      </c>
      <c r="Q4136" t="inlineStr">
        <is>
          <t>Yes</t>
        </is>
      </c>
      <c r="R4136" t="inlineStr">
        <is>
          <t>2026-04-19 06:12</t>
        </is>
      </c>
      <c r="S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T4136" t="inlineStr">
        <is>
          <t>https://casino.guru/elite-slots-casino-review</t>
        </is>
      </c>
    </row>
    <row r="4137">
      <c r="A4137" s="8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9" t="n">
        <v>46030</v>
      </c>
      <c r="Q4137" t="inlineStr">
        <is>
          <t>Yes</t>
        </is>
      </c>
      <c r="R4137" t="inlineStr">
        <is>
          <t>2026-04-19 06:31</t>
        </is>
      </c>
      <c r="S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4137" t="inlineStr">
        <is>
          <t>https://casino.guru/bora-jogar-casino-review</t>
        </is>
      </c>
    </row>
    <row r="4138">
      <c r="A4138" s="8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9" t="n">
        <v>46063</v>
      </c>
      <c r="Q4138" t="inlineStr">
        <is>
          <t>Yes</t>
        </is>
      </c>
      <c r="R4138" t="inlineStr">
        <is>
          <t>2026-04-19 06:55</t>
        </is>
      </c>
      <c r="S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T4138" t="inlineStr">
        <is>
          <t>https://casino.guru/nova668-casino-review</t>
        </is>
      </c>
    </row>
    <row r="4139">
      <c r="A4139" s="8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9" t="n">
        <v>46024</v>
      </c>
      <c r="Q4139" t="inlineStr">
        <is>
          <t>Yes</t>
        </is>
      </c>
      <c r="R4139" t="inlineStr">
        <is>
          <t>2026-04-19 06:55</t>
        </is>
      </c>
      <c r="S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4139" t="inlineStr">
        <is>
          <t>https://casino.guru/dopamine-delivery-casino-review</t>
        </is>
      </c>
    </row>
    <row r="4140">
      <c r="A4140" s="8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9" t="n">
        <v>45952</v>
      </c>
      <c r="Q4140" t="inlineStr">
        <is>
          <t>Yes</t>
        </is>
      </c>
      <c r="R4140" t="inlineStr">
        <is>
          <t>2026-04-19 07:02</t>
        </is>
      </c>
      <c r="S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T4140" t="inlineStr">
        <is>
          <t>https://casino.guru/fastspin99-casino-review</t>
        </is>
      </c>
    </row>
    <row r="4141">
      <c r="A4141" s="8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9" t="n">
        <v>45852</v>
      </c>
      <c r="Q4141" t="inlineStr">
        <is>
          <t>Yes</t>
        </is>
      </c>
      <c r="R4141" t="inlineStr">
        <is>
          <t>2026-04-19 06:57</t>
        </is>
      </c>
      <c r="S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T4141" t="inlineStr">
        <is>
          <t>https://casino.guru/minorspin-casino-review</t>
        </is>
      </c>
    </row>
    <row r="4142">
      <c r="A4142" s="8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9" t="n">
        <v>45909</v>
      </c>
      <c r="Q4142" t="inlineStr">
        <is>
          <t>Yes</t>
        </is>
      </c>
      <c r="R4142" t="inlineStr">
        <is>
          <t>2026-04-19 07:02</t>
        </is>
      </c>
      <c r="S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T4142" t="inlineStr">
        <is>
          <t>https://casino.guru/stokedau-casino-review</t>
        </is>
      </c>
    </row>
    <row r="4143">
      <c r="A4143" s="8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9" t="n">
        <v>45893</v>
      </c>
      <c r="Q4143" t="inlineStr">
        <is>
          <t>Yes</t>
        </is>
      </c>
      <c r="R4143" t="inlineStr">
        <is>
          <t>2026-04-19 07:00</t>
        </is>
      </c>
      <c r="S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T4143" t="inlineStr">
        <is>
          <t>https://casino.guru/crownaud-casino-review</t>
        </is>
      </c>
    </row>
    <row r="4144">
      <c r="A4144" s="8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9" t="n">
        <v>45960</v>
      </c>
      <c r="Q4144" t="inlineStr">
        <is>
          <t>Yes</t>
        </is>
      </c>
      <c r="R4144" t="inlineStr">
        <is>
          <t>2026-04-19 07:03</t>
        </is>
      </c>
      <c r="S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T4144" t="inlineStr">
        <is>
          <t>https://casino.guru/spinzone11-casino-review</t>
        </is>
      </c>
    </row>
    <row r="4145">
      <c r="A4145" s="8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9" t="n">
        <v>45985</v>
      </c>
      <c r="Q4145" t="inlineStr">
        <is>
          <t>Yes</t>
        </is>
      </c>
      <c r="R4145" t="inlineStr">
        <is>
          <t>2026-04-19 07:08</t>
        </is>
      </c>
      <c r="S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T4145" t="inlineStr">
        <is>
          <t>https://casino.guru/vv88-aud-casino-review</t>
        </is>
      </c>
    </row>
    <row r="4146">
      <c r="A4146" s="8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9" t="n">
        <v>45831</v>
      </c>
      <c r="Q4146" t="inlineStr">
        <is>
          <t>Yes</t>
        </is>
      </c>
      <c r="R4146" t="inlineStr">
        <is>
          <t>2026-04-19 06:55</t>
        </is>
      </c>
      <c r="S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T4146" t="inlineStr">
        <is>
          <t>https://casino.guru/freeaud-casino-review</t>
        </is>
      </c>
    </row>
    <row r="4147">
      <c r="A4147" s="8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9" t="n">
        <v>46059</v>
      </c>
      <c r="Q4147" t="inlineStr">
        <is>
          <t>Yes</t>
        </is>
      </c>
      <c r="R4147" t="inlineStr">
        <is>
          <t>2026-04-19 05:58</t>
        </is>
      </c>
      <c r="S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4147" t="inlineStr">
        <is>
          <t>https://casino.guru/Botemania-Casino-review</t>
        </is>
      </c>
    </row>
    <row r="4148">
      <c r="A4148" s="8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9" t="n">
        <v>46099</v>
      </c>
      <c r="Q4148" t="inlineStr">
        <is>
          <t>Yes</t>
        </is>
      </c>
      <c r="R4148" t="inlineStr">
        <is>
          <t>2026-04-19 06:55</t>
        </is>
      </c>
      <c r="S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T4148" t="inlineStr">
        <is>
          <t>https://casino.guru/united-pokies-casino-review</t>
        </is>
      </c>
    </row>
    <row r="4149">
      <c r="A4149" s="8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0" t="inlineStr">
        <is>
          <t>Asia</t>
        </is>
      </c>
      <c r="M4149" s="10" t="inlineStr">
        <is>
          <t>Philippines</t>
        </is>
      </c>
      <c r="N4149" t="n">
        <v>1</v>
      </c>
      <c r="O4149" t="inlineStr">
        <is>
          <t>casino.guru</t>
        </is>
      </c>
      <c r="P4149" s="9" t="n">
        <v>46135</v>
      </c>
      <c r="Q4149" t="inlineStr">
        <is>
          <t>Yes</t>
        </is>
      </c>
      <c r="R4149" t="inlineStr">
        <is>
          <t>2026-05-01 18:14</t>
        </is>
      </c>
      <c r="S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T4149" t="inlineStr">
        <is>
          <t>https://casino.guru/dinkydidolla-casino-review</t>
        </is>
      </c>
    </row>
    <row r="4150">
      <c r="A4150" s="8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9" t="n">
        <v>45880</v>
      </c>
      <c r="Q4150" t="inlineStr">
        <is>
          <t>Yes</t>
        </is>
      </c>
      <c r="R4150" t="inlineStr">
        <is>
          <t>2026-04-19 06:42</t>
        </is>
      </c>
      <c r="S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4150" t="inlineStr">
        <is>
          <t>https://casino.guru/pricedup-casino-review</t>
        </is>
      </c>
    </row>
    <row r="4151">
      <c r="A4151" s="8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9" t="n">
        <v>46058</v>
      </c>
      <c r="Q4151" t="inlineStr">
        <is>
          <t>Yes</t>
        </is>
      </c>
      <c r="R4151" t="inlineStr">
        <is>
          <t>2026-04-19 06:12</t>
        </is>
      </c>
      <c r="S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T4151" t="inlineStr">
        <is>
          <t>https://casino.guru/ekbet-casino-review</t>
        </is>
      </c>
    </row>
    <row r="4152">
      <c r="A4152" s="8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9" t="n">
        <v>45926</v>
      </c>
      <c r="Q4152" t="inlineStr">
        <is>
          <t>Yes</t>
        </is>
      </c>
      <c r="R4152" t="inlineStr">
        <is>
          <t>2026-04-19 06:19</t>
        </is>
      </c>
      <c r="S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T4152" t="inlineStr">
        <is>
          <t>https://casino.guru/vv-casino-review</t>
        </is>
      </c>
    </row>
    <row r="4153">
      <c r="A4153" s="8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9" t="n">
        <v>46098</v>
      </c>
      <c r="Q4153" t="inlineStr">
        <is>
          <t>Yes</t>
        </is>
      </c>
      <c r="R4153" t="inlineStr">
        <is>
          <t>2026-04-19 07:12</t>
        </is>
      </c>
      <c r="S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T4153" t="inlineStr">
        <is>
          <t>https://casino.guru/jackpotau-casino-review</t>
        </is>
      </c>
    </row>
    <row r="4154">
      <c r="A4154" s="8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9" t="n">
        <v>46103</v>
      </c>
      <c r="Q4154" t="inlineStr">
        <is>
          <t>Yes</t>
        </is>
      </c>
      <c r="R4154" t="inlineStr">
        <is>
          <t>2026-04-19 07:12</t>
        </is>
      </c>
      <c r="S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T4154" t="inlineStr">
        <is>
          <t>https://casino.guru/winrooau-casino-review</t>
        </is>
      </c>
    </row>
    <row r="4155">
      <c r="A4155" s="8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9" t="n">
        <v>45970</v>
      </c>
      <c r="Q4155" t="inlineStr">
        <is>
          <t>Yes</t>
        </is>
      </c>
      <c r="R4155" t="inlineStr">
        <is>
          <t>2026-04-19 07:07</t>
        </is>
      </c>
      <c r="S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T4155" t="inlineStr">
        <is>
          <t>https://casino.guru/solidluck-casino-review</t>
        </is>
      </c>
    </row>
    <row r="4156">
      <c r="A4156" s="8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9" t="n">
        <v>45972</v>
      </c>
      <c r="Q4156" t="inlineStr">
        <is>
          <t>Yes</t>
        </is>
      </c>
      <c r="R4156" t="inlineStr">
        <is>
          <t>2026-04-19 07:07</t>
        </is>
      </c>
      <c r="S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T4156" t="inlineStr">
        <is>
          <t>https://casino.guru/crystalbet777-casino-review</t>
        </is>
      </c>
    </row>
    <row r="4157">
      <c r="A4157" s="8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9" t="n">
        <v>45968</v>
      </c>
      <c r="Q4157" t="inlineStr">
        <is>
          <t>Yes</t>
        </is>
      </c>
      <c r="R4157" t="inlineStr">
        <is>
          <t>2026-04-19 07:07</t>
        </is>
      </c>
      <c r="S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T4157" t="inlineStr">
        <is>
          <t>https://casino.guru/gemvault-casino-review</t>
        </is>
      </c>
    </row>
    <row r="4158">
      <c r="A4158" s="8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9" t="n">
        <v>45880</v>
      </c>
      <c r="Q4158" t="inlineStr">
        <is>
          <t>Yes</t>
        </is>
      </c>
      <c r="R4158" t="inlineStr">
        <is>
          <t>2026-04-19 06:55</t>
        </is>
      </c>
      <c r="S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T4158" t="inlineStr">
        <is>
          <t>https://casino.guru/emu668-casino-review</t>
        </is>
      </c>
    </row>
    <row r="4159">
      <c r="A4159" s="8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9" t="n">
        <v>46094</v>
      </c>
      <c r="Q4159" t="inlineStr">
        <is>
          <t>Yes</t>
        </is>
      </c>
      <c r="R4159" t="inlineStr">
        <is>
          <t>2026-04-19 05:57</t>
        </is>
      </c>
      <c r="S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T4159" t="inlineStr">
        <is>
          <t>https://casino.guru/Mummys-gold-Casino-review</t>
        </is>
      </c>
    </row>
    <row r="4160">
      <c r="A4160" s="8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9" t="n">
        <v>45837</v>
      </c>
      <c r="Q4160" t="inlineStr">
        <is>
          <t>Yes</t>
        </is>
      </c>
      <c r="R4160" t="inlineStr">
        <is>
          <t>2026-04-19 06:55</t>
        </is>
      </c>
      <c r="S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T4160" t="inlineStr">
        <is>
          <t>https://casino.guru/arsenal668-casino-review</t>
        </is>
      </c>
    </row>
    <row r="4161">
      <c r="A4161" s="8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9" t="n">
        <v>46087</v>
      </c>
      <c r="Q4161" t="inlineStr">
        <is>
          <t>Yes</t>
        </is>
      </c>
      <c r="R4161" t="inlineStr">
        <is>
          <t>2026-04-19 06:32</t>
        </is>
      </c>
      <c r="S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T4161" t="inlineStr">
        <is>
          <t>https://casino.guru/easybet-co-za-casino-review</t>
        </is>
      </c>
    </row>
    <row r="4162">
      <c r="A4162" s="8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9" t="n">
        <v>45949</v>
      </c>
      <c r="Q4162" t="inlineStr">
        <is>
          <t>Yes</t>
        </is>
      </c>
      <c r="R4162" t="inlineStr">
        <is>
          <t>2026-04-19 07:01</t>
        </is>
      </c>
      <c r="S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T4162" t="inlineStr">
        <is>
          <t>https://casino.guru/sydspin-casino-review</t>
        </is>
      </c>
    </row>
    <row r="4163">
      <c r="A4163" s="8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9" t="n">
        <v>45901</v>
      </c>
      <c r="Q4163" t="inlineStr">
        <is>
          <t>Yes</t>
        </is>
      </c>
      <c r="R4163" t="inlineStr">
        <is>
          <t>2026-04-19 07:01</t>
        </is>
      </c>
      <c r="S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T4163" t="inlineStr">
        <is>
          <t>https://casino.guru/jellospin-casino-review</t>
        </is>
      </c>
    </row>
    <row r="4164">
      <c r="A4164" s="8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9" t="n">
        <v>46066</v>
      </c>
      <c r="Q4164" t="inlineStr">
        <is>
          <t>Yes</t>
        </is>
      </c>
      <c r="R4164" t="inlineStr">
        <is>
          <t>2026-04-19 07:11</t>
        </is>
      </c>
      <c r="S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4164" t="inlineStr">
        <is>
          <t>https://casino.guru/k1-game-casino-review</t>
        </is>
      </c>
    </row>
    <row r="4165">
      <c r="A4165" s="8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9" t="n">
        <v>45930</v>
      </c>
      <c r="Q4165" t="inlineStr">
        <is>
          <t>Yes</t>
        </is>
      </c>
      <c r="R4165" t="inlineStr">
        <is>
          <t>2026-04-19 06:59</t>
        </is>
      </c>
      <c r="S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T4165" t="inlineStr">
        <is>
          <t>https://casino.guru/winstreak9-casino-review</t>
        </is>
      </c>
    </row>
    <row r="4166">
      <c r="A4166" s="8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9" t="n">
        <v>45943</v>
      </c>
      <c r="Q4166" t="inlineStr">
        <is>
          <t>Yes</t>
        </is>
      </c>
      <c r="R4166" t="inlineStr">
        <is>
          <t>2026-04-19 06:11</t>
        </is>
      </c>
      <c r="S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4166" t="inlineStr">
        <is>
          <t>https://casino.guru/sun-bingo-casino-review</t>
        </is>
      </c>
    </row>
    <row r="4167">
      <c r="A4167" s="8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9" t="n">
        <v>45873</v>
      </c>
      <c r="Q4167" t="inlineStr">
        <is>
          <t>Yes</t>
        </is>
      </c>
      <c r="R4167" t="inlineStr">
        <is>
          <t>2026-04-19 06:57</t>
        </is>
      </c>
      <c r="S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T4167" t="inlineStr">
        <is>
          <t>https://casino.guru/jackpotmate88-casino-review</t>
        </is>
      </c>
    </row>
    <row r="4168">
      <c r="A4168" s="8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9" t="n">
        <v>46129</v>
      </c>
      <c r="Q4168" t="inlineStr">
        <is>
          <t>Yes</t>
        </is>
      </c>
      <c r="R4168" t="inlineStr">
        <is>
          <t>2026-04-19 06:42</t>
        </is>
      </c>
      <c r="S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T4168" t="inlineStr">
        <is>
          <t>https://casino.guru/jackpocket-casino-review</t>
        </is>
      </c>
    </row>
    <row r="4169">
      <c r="A4169" s="8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9" t="n">
        <v>45981</v>
      </c>
      <c r="Q4169" t="inlineStr">
        <is>
          <t>Yes</t>
        </is>
      </c>
      <c r="R4169" t="inlineStr">
        <is>
          <t>2026-04-19 07:07</t>
        </is>
      </c>
      <c r="S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T4169" t="inlineStr">
        <is>
          <t>https://casino.guru/opal-aud-casino-review</t>
        </is>
      </c>
    </row>
    <row r="4170">
      <c r="A4170" s="8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9" t="n">
        <v>45993</v>
      </c>
      <c r="Q4170" t="inlineStr">
        <is>
          <t>Yes</t>
        </is>
      </c>
      <c r="R4170" t="inlineStr">
        <is>
          <t>2026-04-19 06:19</t>
        </is>
      </c>
      <c r="S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4170" t="inlineStr">
        <is>
          <t>https://casino.guru/belgravia-casino-review</t>
        </is>
      </c>
    </row>
    <row r="4171">
      <c r="A4171" s="8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9" t="n">
        <v>46129</v>
      </c>
      <c r="Q4171" t="inlineStr">
        <is>
          <t>Yes</t>
        </is>
      </c>
      <c r="R4171" t="inlineStr">
        <is>
          <t>2026-04-19 07:14</t>
        </is>
      </c>
      <c r="S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T4171" t="inlineStr">
        <is>
          <t>https://casino.guru/rock-gold-casino-review</t>
        </is>
      </c>
    </row>
    <row r="4172">
      <c r="A4172" s="8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9" t="n">
        <v>45860</v>
      </c>
      <c r="Q4172" t="inlineStr">
        <is>
          <t>Yes</t>
        </is>
      </c>
      <c r="R4172" t="inlineStr">
        <is>
          <t>2026-04-19 06:58</t>
        </is>
      </c>
      <c r="S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T4172" t="inlineStr">
        <is>
          <t>https://casino.guru/double9-casino-review</t>
        </is>
      </c>
    </row>
    <row r="4173">
      <c r="A4173" s="8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9" t="n">
        <v>46127</v>
      </c>
      <c r="Q4173" t="inlineStr">
        <is>
          <t>Yes</t>
        </is>
      </c>
      <c r="R4173" t="inlineStr">
        <is>
          <t>2026-04-19 07:12</t>
        </is>
      </c>
      <c r="S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4173" t="inlineStr">
        <is>
          <t>https://casino.guru/gey99au-casino-review</t>
        </is>
      </c>
    </row>
    <row r="4174">
      <c r="A4174" s="8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9" t="n">
        <v>46059</v>
      </c>
      <c r="Q4174" t="inlineStr">
        <is>
          <t>Yes</t>
        </is>
      </c>
      <c r="R4174" t="inlineStr">
        <is>
          <t>2026-04-19 06:02</t>
        </is>
      </c>
      <c r="S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T4174" t="inlineStr">
        <is>
          <t>https://casino.guru/Spillehallen-Casino-review</t>
        </is>
      </c>
    </row>
    <row r="4175">
      <c r="A4175" s="8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9" t="n">
        <v>46059</v>
      </c>
      <c r="Q4175" t="inlineStr">
        <is>
          <t>Yes</t>
        </is>
      </c>
      <c r="R4175" t="inlineStr">
        <is>
          <t>2026-04-19 06:36</t>
        </is>
      </c>
      <c r="S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4175" t="inlineStr">
        <is>
          <t>https://casino.guru/maxa-casino-review</t>
        </is>
      </c>
    </row>
    <row r="4176">
      <c r="A4176" s="8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9" t="n">
        <v>45981</v>
      </c>
      <c r="Q4176" t="inlineStr">
        <is>
          <t>Yes</t>
        </is>
      </c>
      <c r="R4176" t="inlineStr">
        <is>
          <t>2026-04-19 05:59</t>
        </is>
      </c>
      <c r="S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4176" t="inlineStr">
        <is>
          <t>https://casino.guru/Wink-Slots-Casino-review</t>
        </is>
      </c>
    </row>
    <row r="4177">
      <c r="A4177" s="8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9" t="n">
        <v>45984</v>
      </c>
      <c r="Q4177" t="inlineStr">
        <is>
          <t>Yes</t>
        </is>
      </c>
      <c r="R4177" t="inlineStr">
        <is>
          <t>2026-04-19 07:07</t>
        </is>
      </c>
      <c r="S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4177" t="inlineStr">
        <is>
          <t>https://casino.guru/prime96-casino-review</t>
        </is>
      </c>
    </row>
    <row r="4178">
      <c r="A4178" s="8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9" t="n">
        <v>45831</v>
      </c>
      <c r="Q4178" t="inlineStr">
        <is>
          <t>Yes</t>
        </is>
      </c>
      <c r="R4178" t="inlineStr">
        <is>
          <t>2026-04-19 06:56</t>
        </is>
      </c>
      <c r="S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T4178" t="inlineStr">
        <is>
          <t>https://casino.guru/golden-empire-casino-review</t>
        </is>
      </c>
    </row>
    <row r="4179">
      <c r="A4179" s="8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9" t="n">
        <v>45972</v>
      </c>
      <c r="Q4179" t="inlineStr">
        <is>
          <t>Yes</t>
        </is>
      </c>
      <c r="R4179" t="inlineStr">
        <is>
          <t>2026-04-19 06:51</t>
        </is>
      </c>
      <c r="S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T4179" t="inlineStr">
        <is>
          <t>https://casino.guru/bagan7-casino-review</t>
        </is>
      </c>
    </row>
    <row r="4180">
      <c r="A4180" s="8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9" t="n">
        <v>45983</v>
      </c>
      <c r="Q4180" t="inlineStr">
        <is>
          <t>Yes</t>
        </is>
      </c>
      <c r="R4180" t="inlineStr">
        <is>
          <t>2026-04-19 07:07</t>
        </is>
      </c>
      <c r="S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T4180" t="inlineStr">
        <is>
          <t>https://casino.guru/711au-casino-review</t>
        </is>
      </c>
    </row>
    <row r="4181">
      <c r="A4181" s="8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9" t="n">
        <v>46041</v>
      </c>
      <c r="Q4181" t="inlineStr">
        <is>
          <t>Yes</t>
        </is>
      </c>
      <c r="R4181" t="inlineStr">
        <is>
          <t>2026-04-19 06:54</t>
        </is>
      </c>
      <c r="S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T4181" t="inlineStr">
        <is>
          <t>https://casino.guru/hard-rock-bet-casino-review</t>
        </is>
      </c>
    </row>
    <row r="4182">
      <c r="A4182" s="8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9" t="n">
        <v>46127</v>
      </c>
      <c r="Q4182" t="inlineStr">
        <is>
          <t>Yes</t>
        </is>
      </c>
      <c r="R4182" t="inlineStr">
        <is>
          <t>2026-04-19 07:14</t>
        </is>
      </c>
      <c r="S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T4182" t="inlineStr">
        <is>
          <t>https://casino.guru/w78-com-casino-review</t>
        </is>
      </c>
    </row>
    <row r="4183">
      <c r="A4183" s="8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9" t="n">
        <v>46050</v>
      </c>
      <c r="Q4183" t="inlineStr">
        <is>
          <t>Yes</t>
        </is>
      </c>
      <c r="R4183" t="inlineStr">
        <is>
          <t>2026-04-19 06:02</t>
        </is>
      </c>
      <c r="S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4183" t="inlineStr">
        <is>
          <t>https://casino.guru/Fabulous-Bingo-Casino-review</t>
        </is>
      </c>
    </row>
    <row r="4184">
      <c r="A4184" s="8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9" t="n">
        <v>45902</v>
      </c>
      <c r="Q4184" t="inlineStr">
        <is>
          <t>Yes</t>
        </is>
      </c>
      <c r="R4184" t="inlineStr">
        <is>
          <t>2026-04-19 06:21</t>
        </is>
      </c>
      <c r="S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T4184" t="inlineStr">
        <is>
          <t>https://casino.guru/betpawa-casino-review</t>
        </is>
      </c>
    </row>
    <row r="4185">
      <c r="A4185" s="8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9" t="n">
        <v>46069</v>
      </c>
      <c r="Q4185" t="inlineStr">
        <is>
          <t>Yes</t>
        </is>
      </c>
      <c r="R4185" t="inlineStr">
        <is>
          <t>2026-04-19 06:55</t>
        </is>
      </c>
      <c r="S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T4185" t="inlineStr">
        <is>
          <t>https://casino.guru/winshift77-casino-review</t>
        </is>
      </c>
    </row>
    <row r="4186">
      <c r="A4186" s="8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9" t="n">
        <v>45908</v>
      </c>
      <c r="Q4186" t="inlineStr">
        <is>
          <t>Yes</t>
        </is>
      </c>
      <c r="R4186" t="inlineStr">
        <is>
          <t>2026-04-19 06:59</t>
        </is>
      </c>
      <c r="S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T4186" t="inlineStr">
        <is>
          <t>https://casino.guru/kaboomwin-casino-review</t>
        </is>
      </c>
    </row>
    <row r="4187">
      <c r="A4187" s="8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9" t="n">
        <v>45971</v>
      </c>
      <c r="Q4187" t="inlineStr">
        <is>
          <t>Yes</t>
        </is>
      </c>
      <c r="R4187" t="inlineStr">
        <is>
          <t>2026-04-19 07:07</t>
        </is>
      </c>
      <c r="S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T4187" t="inlineStr">
        <is>
          <t>https://casino.guru/kangaau-casino-review</t>
        </is>
      </c>
    </row>
    <row r="4188">
      <c r="A4188" s="8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9" t="n">
        <v>45838</v>
      </c>
      <c r="Q4188" t="inlineStr">
        <is>
          <t>Yes</t>
        </is>
      </c>
      <c r="R4188" t="inlineStr">
        <is>
          <t>2026-04-19 06:56</t>
        </is>
      </c>
      <c r="S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T4188" t="inlineStr">
        <is>
          <t>https://casino.guru/deep668-casino-review</t>
        </is>
      </c>
    </row>
    <row r="4189">
      <c r="A4189" s="8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9" t="n">
        <v>45863</v>
      </c>
      <c r="Q4189" t="inlineStr">
        <is>
          <t>Yes</t>
        </is>
      </c>
      <c r="R4189" t="inlineStr">
        <is>
          <t>2026-04-19 06:33</t>
        </is>
      </c>
      <c r="S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T4189" t="inlineStr">
        <is>
          <t>https://casino.guru/delrio-online-casino-review</t>
        </is>
      </c>
    </row>
    <row r="4190">
      <c r="A4190" s="8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9" t="n">
        <v>45963</v>
      </c>
      <c r="Q4190" t="inlineStr">
        <is>
          <t>Yes</t>
        </is>
      </c>
      <c r="R4190" t="inlineStr">
        <is>
          <t>2026-04-19 07:03</t>
        </is>
      </c>
      <c r="S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T4190" t="inlineStr">
        <is>
          <t>https://casino.guru/onyxaud-casino-review</t>
        </is>
      </c>
    </row>
    <row r="4191">
      <c r="A4191" s="8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9" t="n">
        <v>45862</v>
      </c>
      <c r="Q4191" t="inlineStr">
        <is>
          <t>Yes</t>
        </is>
      </c>
      <c r="R4191" t="inlineStr">
        <is>
          <t>2026-04-19 06:58</t>
        </is>
      </c>
      <c r="S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T4191" t="inlineStr">
        <is>
          <t>https://casino.guru/spin420-casino-review</t>
        </is>
      </c>
    </row>
    <row r="4192">
      <c r="A4192" s="8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9" t="n">
        <v>45866</v>
      </c>
      <c r="Q4192" t="inlineStr">
        <is>
          <t>Yes</t>
        </is>
      </c>
      <c r="R4192" t="inlineStr">
        <is>
          <t>2026-04-19 06:58</t>
        </is>
      </c>
      <c r="S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T4192" t="inlineStr">
        <is>
          <t>https://casino.guru/simsspin-casino-review</t>
        </is>
      </c>
    </row>
    <row r="4193">
      <c r="A4193" s="8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9" t="n">
        <v>45936</v>
      </c>
      <c r="Q4193" t="inlineStr">
        <is>
          <t>Yes</t>
        </is>
      </c>
      <c r="R4193" t="inlineStr">
        <is>
          <t>2026-04-19 06:57</t>
        </is>
      </c>
      <c r="S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T4193" t="inlineStr">
        <is>
          <t>https://casino.guru/kangaroo88-casino-review</t>
        </is>
      </c>
    </row>
    <row r="4194">
      <c r="A4194" s="8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9" t="n">
        <v>45887</v>
      </c>
      <c r="Q4194" t="inlineStr">
        <is>
          <t>Yes</t>
        </is>
      </c>
      <c r="R4194" t="inlineStr">
        <is>
          <t>2026-04-19 06:57</t>
        </is>
      </c>
      <c r="S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T4194" t="inlineStr">
        <is>
          <t>https://casino.guru/wombat88-casino-review</t>
        </is>
      </c>
    </row>
    <row r="4195">
      <c r="A4195" s="8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9" t="n">
        <v>45831</v>
      </c>
      <c r="Q4195" t="inlineStr">
        <is>
          <t>Yes</t>
        </is>
      </c>
      <c r="R4195" t="inlineStr">
        <is>
          <t>2026-04-19 06:56</t>
        </is>
      </c>
      <c r="S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T4195" t="inlineStr">
        <is>
          <t>https://casino.guru/penguin88-casino-review</t>
        </is>
      </c>
    </row>
    <row r="4196">
      <c r="A4196" s="8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9" t="n">
        <v>45853</v>
      </c>
      <c r="Q4196" t="inlineStr">
        <is>
          <t>Yes</t>
        </is>
      </c>
      <c r="R4196" t="inlineStr">
        <is>
          <t>2026-04-19 06:57</t>
        </is>
      </c>
      <c r="S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T4196" t="inlineStr">
        <is>
          <t>https://casino.guru/lion88-casino-review</t>
        </is>
      </c>
    </row>
    <row r="4197">
      <c r="A4197" s="8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9" t="n">
        <v>45977</v>
      </c>
      <c r="Q4197" t="inlineStr">
        <is>
          <t>Yes</t>
        </is>
      </c>
      <c r="R4197" t="inlineStr">
        <is>
          <t>2026-04-19 06:59</t>
        </is>
      </c>
      <c r="S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T4197" t="inlineStr">
        <is>
          <t>https://casino.guru/ebet-casino-review</t>
        </is>
      </c>
    </row>
    <row r="4198">
      <c r="A4198" s="8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9" t="n">
        <v>45934</v>
      </c>
      <c r="Q4198" t="inlineStr">
        <is>
          <t>Yes</t>
        </is>
      </c>
      <c r="R4198" t="inlineStr">
        <is>
          <t>2026-04-19 07:00</t>
        </is>
      </c>
      <c r="S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4198" t="inlineStr">
        <is>
          <t>https://casino.guru/rich-papa-casino-review</t>
        </is>
      </c>
    </row>
    <row r="4199">
      <c r="A4199" s="8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9" t="n">
        <v>46128</v>
      </c>
      <c r="Q4199" t="inlineStr">
        <is>
          <t>Yes</t>
        </is>
      </c>
      <c r="R4199" t="inlineStr">
        <is>
          <t>2026-04-19 06:31</t>
        </is>
      </c>
      <c r="S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T4199" t="inlineStr">
        <is>
          <t>https://casino.guru/lottostar-casino-review</t>
        </is>
      </c>
    </row>
    <row r="4200">
      <c r="A4200" s="8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9" t="n">
        <v>45981</v>
      </c>
      <c r="Q4200" t="inlineStr">
        <is>
          <t>Yes</t>
        </is>
      </c>
      <c r="R4200" t="inlineStr">
        <is>
          <t>2026-04-19 07:07</t>
        </is>
      </c>
      <c r="S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T4200" t="inlineStr">
        <is>
          <t>https://casino.guru/peaky-blinder-casino-review</t>
        </is>
      </c>
    </row>
    <row r="4201">
      <c r="A4201" s="8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9" t="n">
        <v>45862</v>
      </c>
      <c r="Q4201" t="inlineStr">
        <is>
          <t>Yes</t>
        </is>
      </c>
      <c r="R4201" t="inlineStr">
        <is>
          <t>2026-04-19 06:58</t>
        </is>
      </c>
      <c r="S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T4201" t="inlineStr">
        <is>
          <t>https://casino.guru/tlcwin-casino-review</t>
        </is>
      </c>
    </row>
    <row r="4202">
      <c r="A4202" s="8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9" t="n">
        <v>45903</v>
      </c>
      <c r="Q4202" t="inlineStr">
        <is>
          <t>Yes</t>
        </is>
      </c>
      <c r="R4202" t="inlineStr">
        <is>
          <t>2026-04-19 06:45</t>
        </is>
      </c>
      <c r="S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T4202" t="inlineStr">
        <is>
          <t>https://casino.guru/ausclub-casino-review</t>
        </is>
      </c>
    </row>
    <row r="4203">
      <c r="A4203" s="8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9" t="n">
        <v>45975</v>
      </c>
      <c r="Q4203" t="inlineStr">
        <is>
          <t>Yes</t>
        </is>
      </c>
      <c r="R4203" t="inlineStr">
        <is>
          <t>2026-04-19 06:01</t>
        </is>
      </c>
      <c r="S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4203" t="inlineStr">
        <is>
          <t>https://casino.guru/Kitty-Bingo-Casino-review</t>
        </is>
      </c>
    </row>
    <row r="4204">
      <c r="A4204" s="8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9" t="n">
        <v>46050</v>
      </c>
      <c r="Q4204" t="inlineStr">
        <is>
          <t>Yes</t>
        </is>
      </c>
      <c r="R4204" t="inlineStr">
        <is>
          <t>2026-04-19 06:04</t>
        </is>
      </c>
      <c r="S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4204" t="inlineStr">
        <is>
          <t>https://casino.guru/Giant-Spins-Casino-review</t>
        </is>
      </c>
    </row>
    <row r="4205">
      <c r="A4205" s="8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9" t="n">
        <v>46050</v>
      </c>
      <c r="Q4205" t="inlineStr">
        <is>
          <t>Yes</t>
        </is>
      </c>
      <c r="R4205" t="inlineStr">
        <is>
          <t>2026-04-19 06:09</t>
        </is>
      </c>
      <c r="S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4205" t="inlineStr">
        <is>
          <t>https://casino.guru/hippo-bingo-casino-review</t>
        </is>
      </c>
    </row>
    <row r="4206">
      <c r="A4206" s="8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9" t="n">
        <v>46050</v>
      </c>
      <c r="Q4206" t="inlineStr">
        <is>
          <t>Yes</t>
        </is>
      </c>
      <c r="R4206" t="inlineStr">
        <is>
          <t>2026-04-19 06:07</t>
        </is>
      </c>
      <c r="S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4206" t="inlineStr">
        <is>
          <t>https://casino.guru/sailor-bingo-casino-review</t>
        </is>
      </c>
    </row>
    <row r="4207">
      <c r="A4207" s="8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9" t="n">
        <v>46111</v>
      </c>
      <c r="Q4207" t="inlineStr">
        <is>
          <t>Yes</t>
        </is>
      </c>
      <c r="R4207" t="inlineStr">
        <is>
          <t>2026-04-19 07:01</t>
        </is>
      </c>
      <c r="S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T4207" t="inlineStr">
        <is>
          <t>https://casino.guru/apatu-casino-review</t>
        </is>
      </c>
    </row>
    <row r="4208">
      <c r="A4208" s="8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9" t="n">
        <v>45846</v>
      </c>
      <c r="Q4208" t="inlineStr">
        <is>
          <t>Yes</t>
        </is>
      </c>
      <c r="R4208" t="inlineStr">
        <is>
          <t>2026-04-19 06:42</t>
        </is>
      </c>
      <c r="S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T4208" t="inlineStr">
        <is>
          <t>https://casino.guru/select777-casino-review</t>
        </is>
      </c>
    </row>
    <row r="4209">
      <c r="A4209" s="8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9" t="n">
        <v>45911</v>
      </c>
      <c r="Q4209" t="inlineStr">
        <is>
          <t>Yes</t>
        </is>
      </c>
      <c r="R4209" t="inlineStr">
        <is>
          <t>2026-04-19 06:45</t>
        </is>
      </c>
      <c r="S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T4209" t="inlineStr">
        <is>
          <t>https://casino.guru/kingbet-casino-review</t>
        </is>
      </c>
    </row>
    <row r="4210">
      <c r="A4210" s="8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9" t="n">
        <v>46118</v>
      </c>
      <c r="Q4210" t="inlineStr">
        <is>
          <t>Yes</t>
        </is>
      </c>
      <c r="R4210" t="inlineStr">
        <is>
          <t>2026-04-19 06:05</t>
        </is>
      </c>
      <c r="S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4210" t="inlineStr">
        <is>
          <t>https://casino.guru/Costa-Games-Casino-review</t>
        </is>
      </c>
    </row>
    <row r="4211">
      <c r="A4211" s="8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9" t="n">
        <v>45917</v>
      </c>
      <c r="Q4211" t="inlineStr">
        <is>
          <t>Yes</t>
        </is>
      </c>
      <c r="R4211" t="inlineStr">
        <is>
          <t>2026-04-19 06:53</t>
        </is>
      </c>
      <c r="S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4211" t="inlineStr">
        <is>
          <t>https://casino.guru/betarabia-casino-review</t>
        </is>
      </c>
    </row>
    <row r="4212">
      <c r="A4212" s="8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9" t="n">
        <v>45939</v>
      </c>
      <c r="Q4212" t="inlineStr">
        <is>
          <t>Yes</t>
        </is>
      </c>
      <c r="R4212" t="inlineStr">
        <is>
          <t>2026-04-19 06:09</t>
        </is>
      </c>
      <c r="S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4212" t="inlineStr">
        <is>
          <t>https://casino.guru/zoe-s-bingo-casino-review</t>
        </is>
      </c>
    </row>
    <row r="4213">
      <c r="A4213" s="8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9" t="n">
        <v>46110</v>
      </c>
      <c r="Q4213" t="inlineStr">
        <is>
          <t>Yes</t>
        </is>
      </c>
      <c r="R4213" t="inlineStr">
        <is>
          <t>2026-04-19 06:55</t>
        </is>
      </c>
      <c r="S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T4213" t="inlineStr">
        <is>
          <t>https://casino.guru/harbour33-casino-review</t>
        </is>
      </c>
    </row>
    <row r="4214">
      <c r="A4214" s="8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9" t="n">
        <v>45867</v>
      </c>
      <c r="Q4214" t="inlineStr">
        <is>
          <t>Yes</t>
        </is>
      </c>
      <c r="R4214" t="inlineStr">
        <is>
          <t>2026-04-19 06:55</t>
        </is>
      </c>
      <c r="S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T4214" t="inlineStr">
        <is>
          <t>https://casino.guru/topaz33-casino-review</t>
        </is>
      </c>
    </row>
    <row r="4215">
      <c r="A4215" s="8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9" t="n">
        <v>45868</v>
      </c>
      <c r="Q4215" t="inlineStr">
        <is>
          <t>Yes</t>
        </is>
      </c>
      <c r="R4215" t="inlineStr">
        <is>
          <t>2026-04-19 06:55</t>
        </is>
      </c>
      <c r="S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T4215" t="inlineStr">
        <is>
          <t>https://casino.guru/marvel-pokies-casino-review</t>
        </is>
      </c>
    </row>
    <row r="4216">
      <c r="A4216" s="8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9" t="n">
        <v>45951</v>
      </c>
      <c r="Q4216" t="inlineStr">
        <is>
          <t>Yes</t>
        </is>
      </c>
      <c r="R4216" t="inlineStr">
        <is>
          <t>2026-04-19 07:02</t>
        </is>
      </c>
      <c r="S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T4216" t="inlineStr">
        <is>
          <t>https://casino.guru/damnpokies-casino-review</t>
        </is>
      </c>
    </row>
    <row r="4217">
      <c r="A4217" s="8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9" t="n">
        <v>45933</v>
      </c>
      <c r="Q4217" t="inlineStr">
        <is>
          <t>Yes</t>
        </is>
      </c>
      <c r="R4217" t="inlineStr">
        <is>
          <t>2026-04-19 06:59</t>
        </is>
      </c>
      <c r="S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T4217" t="inlineStr">
        <is>
          <t>https://casino.guru/aussieloot-casino-review</t>
        </is>
      </c>
    </row>
    <row r="4218">
      <c r="A4218" s="8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9" t="n">
        <v>46073</v>
      </c>
      <c r="Q4218" t="inlineStr">
        <is>
          <t>Yes</t>
        </is>
      </c>
      <c r="R4218" t="inlineStr">
        <is>
          <t>2026-04-19 06:02</t>
        </is>
      </c>
      <c r="S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4218" t="inlineStr">
        <is>
          <t>https://casino.guru/Wink-Bingo-Casino-review</t>
        </is>
      </c>
    </row>
    <row r="4219">
      <c r="A4219" s="8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9" t="n">
        <v>46070</v>
      </c>
      <c r="Q4219" t="inlineStr">
        <is>
          <t>Yes</t>
        </is>
      </c>
      <c r="R4219" t="inlineStr">
        <is>
          <t>2026-04-19 06:55</t>
        </is>
      </c>
      <c r="S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T4219" t="inlineStr">
        <is>
          <t>https://casino.guru/tab968-casino-review</t>
        </is>
      </c>
    </row>
    <row r="4220">
      <c r="A4220" s="8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9" t="n">
        <v>45989</v>
      </c>
      <c r="Q4220" t="inlineStr">
        <is>
          <t>Yes</t>
        </is>
      </c>
      <c r="R4220" t="inlineStr">
        <is>
          <t>2026-04-19 06:34</t>
        </is>
      </c>
      <c r="S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T4220" t="inlineStr">
        <is>
          <t>https://casino.guru/filbet-casino-review</t>
        </is>
      </c>
    </row>
    <row r="4221">
      <c r="A4221" s="8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9" t="n">
        <v>45973</v>
      </c>
      <c r="Q4221" t="inlineStr">
        <is>
          <t>Yes</t>
        </is>
      </c>
      <c r="R4221" t="inlineStr">
        <is>
          <t>2026-04-19 07:07</t>
        </is>
      </c>
      <c r="S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T4221" t="inlineStr">
        <is>
          <t>https://casino.guru/36vegas-casino-review</t>
        </is>
      </c>
    </row>
    <row r="4222">
      <c r="A4222" s="8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9" t="n">
        <v>46035</v>
      </c>
      <c r="Q4222" t="inlineStr">
        <is>
          <t>Yes</t>
        </is>
      </c>
      <c r="R4222" t="inlineStr">
        <is>
          <t>2026-04-19 06:34</t>
        </is>
      </c>
      <c r="S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4222" t="inlineStr">
        <is>
          <t>https://casino.guru/ae88-casino-review</t>
        </is>
      </c>
    </row>
    <row r="4223">
      <c r="A4223" s="8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9" t="n">
        <v>45995</v>
      </c>
      <c r="Q4223" t="inlineStr">
        <is>
          <t>Yes</t>
        </is>
      </c>
      <c r="R4223" t="inlineStr">
        <is>
          <t>2026-04-19 07:08</t>
        </is>
      </c>
      <c r="S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4223" t="inlineStr">
        <is>
          <t>https://casino.guru/aubet77-casino-review</t>
        </is>
      </c>
    </row>
    <row r="4224">
      <c r="A4224" s="8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9" t="n">
        <v>45832</v>
      </c>
      <c r="Q4224" t="inlineStr">
        <is>
          <t>Yes</t>
        </is>
      </c>
      <c r="R4224" t="inlineStr">
        <is>
          <t>2026-04-19 06:55</t>
        </is>
      </c>
      <c r="S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T4224" t="inlineStr">
        <is>
          <t>https://casino.guru/happyaud668-casino-review</t>
        </is>
      </c>
    </row>
    <row r="4225">
      <c r="A4225" s="8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9" t="n">
        <v>45902</v>
      </c>
      <c r="Q4225" t="inlineStr">
        <is>
          <t>Yes</t>
        </is>
      </c>
      <c r="R4225" t="inlineStr">
        <is>
          <t>2026-04-19 07:01</t>
        </is>
      </c>
      <c r="S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T4225" t="inlineStr">
        <is>
          <t>https://casino.guru/lovepokies-casino-review</t>
        </is>
      </c>
    </row>
    <row r="4226">
      <c r="A4226" s="8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9" t="n">
        <v>45999</v>
      </c>
      <c r="Q4226" t="inlineStr">
        <is>
          <t>Yes</t>
        </is>
      </c>
      <c r="R4226" t="inlineStr">
        <is>
          <t>2026-04-19 06:26</t>
        </is>
      </c>
      <c r="S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T4226" t="inlineStr">
        <is>
          <t>https://casino.guru/webet333-casino-review</t>
        </is>
      </c>
    </row>
    <row r="4227">
      <c r="A4227" s="8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9" t="n">
        <v>45985</v>
      </c>
      <c r="Q4227" t="inlineStr">
        <is>
          <t>Yes</t>
        </is>
      </c>
      <c r="R4227" t="inlineStr">
        <is>
          <t>2026-04-19 06:22</t>
        </is>
      </c>
      <c r="S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4227" t="inlineStr">
        <is>
          <t>https://casino.guru/jackpotpiraten-casino-review</t>
        </is>
      </c>
    </row>
    <row r="4228">
      <c r="A4228" s="8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9" t="n">
        <v>45976</v>
      </c>
      <c r="Q4228" t="inlineStr">
        <is>
          <t>Yes</t>
        </is>
      </c>
      <c r="R4228" t="inlineStr">
        <is>
          <t>2026-04-19 07:07</t>
        </is>
      </c>
      <c r="S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T4228" t="inlineStr">
        <is>
          <t>https://casino.guru/365aud-casino-review</t>
        </is>
      </c>
    </row>
    <row r="4229">
      <c r="A4229" s="8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9" t="n">
        <v>45972</v>
      </c>
      <c r="Q4229" t="inlineStr">
        <is>
          <t>Yes</t>
        </is>
      </c>
      <c r="R4229" t="inlineStr">
        <is>
          <t>2026-04-19 07:07</t>
        </is>
      </c>
      <c r="S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T4229" t="inlineStr">
        <is>
          <t>https://casino.guru/onewin-casino-review</t>
        </is>
      </c>
    </row>
    <row r="4230">
      <c r="A4230" s="8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9" t="n">
        <v>45972</v>
      </c>
      <c r="Q4230" t="inlineStr">
        <is>
          <t>Yes</t>
        </is>
      </c>
      <c r="R4230" t="inlineStr">
        <is>
          <t>2026-04-19 07:07</t>
        </is>
      </c>
      <c r="S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T4230" t="inlineStr">
        <is>
          <t>https://casino.guru/rolling22-casino-review</t>
        </is>
      </c>
    </row>
    <row r="4231">
      <c r="A4231" s="8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9" t="n">
        <v>45972</v>
      </c>
      <c r="Q4231" t="inlineStr">
        <is>
          <t>Yes</t>
        </is>
      </c>
      <c r="R4231" t="inlineStr">
        <is>
          <t>2026-04-19 07:07</t>
        </is>
      </c>
      <c r="S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T4231" t="inlineStr">
        <is>
          <t>https://casino.guru/wwe77-casino-review</t>
        </is>
      </c>
    </row>
    <row r="4232">
      <c r="A4232" s="8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9" t="n">
        <v>45973</v>
      </c>
      <c r="Q4232" t="inlineStr">
        <is>
          <t>Yes</t>
        </is>
      </c>
      <c r="R4232" t="inlineStr">
        <is>
          <t>2026-04-19 07:07</t>
        </is>
      </c>
      <c r="S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T4232" t="inlineStr">
        <is>
          <t>https://casino.guru/wowspeed-casino-review</t>
        </is>
      </c>
    </row>
    <row r="4233">
      <c r="A4233" s="8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9" t="n">
        <v>45972</v>
      </c>
      <c r="Q4233" t="inlineStr">
        <is>
          <t>Yes</t>
        </is>
      </c>
      <c r="R4233" t="inlineStr">
        <is>
          <t>2026-04-19 07:07</t>
        </is>
      </c>
      <c r="S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T4233" t="inlineStr">
        <is>
          <t>https://casino.guru/peakau-casino-review</t>
        </is>
      </c>
    </row>
    <row r="4234">
      <c r="A4234" s="8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9" t="n">
        <v>46132</v>
      </c>
      <c r="Q4234" t="inlineStr">
        <is>
          <t>Yes</t>
        </is>
      </c>
      <c r="R4234" t="inlineStr">
        <is>
          <t>2026-04-19 06:39</t>
        </is>
      </c>
      <c r="S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4234" t="inlineStr">
        <is>
          <t>https://casino.guru/top11-casino-review</t>
        </is>
      </c>
    </row>
    <row r="4235">
      <c r="A4235" s="8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9" t="n">
        <v>45855</v>
      </c>
      <c r="Q4235" t="inlineStr">
        <is>
          <t>Yes</t>
        </is>
      </c>
      <c r="R4235" t="inlineStr">
        <is>
          <t>2026-04-19 06:58</t>
        </is>
      </c>
      <c r="S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T4235" t="inlineStr">
        <is>
          <t>https://casino.guru/popmolly-casino-review</t>
        </is>
      </c>
    </row>
    <row r="4236">
      <c r="A4236" s="8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9" t="n">
        <v>46071</v>
      </c>
      <c r="Q4236" t="inlineStr">
        <is>
          <t>Yes</t>
        </is>
      </c>
      <c r="R4236" t="inlineStr">
        <is>
          <t>2026-04-19 06:02</t>
        </is>
      </c>
      <c r="S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4236" t="inlineStr">
        <is>
          <t>https://casino.guru/Costa-Bingo-Casino-review</t>
        </is>
      </c>
    </row>
    <row r="4237">
      <c r="A4237" s="8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9" t="n">
        <v>46118</v>
      </c>
      <c r="Q4237" t="inlineStr">
        <is>
          <t>Yes</t>
        </is>
      </c>
      <c r="R4237" t="inlineStr">
        <is>
          <t>2026-04-19 05:57</t>
        </is>
      </c>
      <c r="S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T4237" t="inlineStr">
        <is>
          <t>https://casino.guru/TIPOS-Casino-review</t>
        </is>
      </c>
    </row>
    <row r="4238">
      <c r="A4238" s="8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9" t="n">
        <v>45814</v>
      </c>
      <c r="Q4238" t="inlineStr">
        <is>
          <t>Yes</t>
        </is>
      </c>
      <c r="R4238" t="inlineStr">
        <is>
          <t>2026-04-19 06:15</t>
        </is>
      </c>
      <c r="S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T4238" t="inlineStr">
        <is>
          <t>https://casino.guru/bola228-casino-review</t>
        </is>
      </c>
    </row>
    <row r="4239">
      <c r="A4239" s="8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9" t="n">
        <v>45987</v>
      </c>
      <c r="Q4239" t="inlineStr">
        <is>
          <t>Yes</t>
        </is>
      </c>
      <c r="R4239" t="inlineStr">
        <is>
          <t>2026-04-19 06:09</t>
        </is>
      </c>
      <c r="S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T4239" t="inlineStr">
        <is>
          <t>https://casino.guru/cmd368-casino-review</t>
        </is>
      </c>
    </row>
    <row r="4240">
      <c r="A4240" s="8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9" t="n">
        <v>45860</v>
      </c>
      <c r="Q4240" t="inlineStr">
        <is>
          <t>Yes</t>
        </is>
      </c>
      <c r="R4240" t="inlineStr">
        <is>
          <t>2026-04-19 06:58</t>
        </is>
      </c>
      <c r="S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T4240" t="inlineStr">
        <is>
          <t>https://casino.guru/jbagwin-casino-review</t>
        </is>
      </c>
    </row>
    <row r="4241">
      <c r="A4241" s="8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9" t="n">
        <v>45855</v>
      </c>
      <c r="Q4241" t="inlineStr">
        <is>
          <t>Yes</t>
        </is>
      </c>
      <c r="R4241" t="inlineStr">
        <is>
          <t>2026-04-19 06:42</t>
        </is>
      </c>
      <c r="S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T4241" t="inlineStr">
        <is>
          <t>https://casino.guru/epic-pokies-casino-review</t>
        </is>
      </c>
    </row>
    <row r="4242">
      <c r="A4242" s="8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9" t="n">
        <v>46111</v>
      </c>
      <c r="Q4242" t="inlineStr">
        <is>
          <t>Yes</t>
        </is>
      </c>
      <c r="R4242" t="inlineStr">
        <is>
          <t>2026-04-19 07:02</t>
        </is>
      </c>
      <c r="S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T4242" t="inlineStr">
        <is>
          <t>https://casino.guru/u2-casino-review</t>
        </is>
      </c>
    </row>
    <row r="4243">
      <c r="A4243" s="8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9" t="n">
        <v>45880</v>
      </c>
      <c r="Q4243" t="inlineStr">
        <is>
          <t>Yes</t>
        </is>
      </c>
      <c r="R4243" t="inlineStr">
        <is>
          <t>2026-04-19 06:58</t>
        </is>
      </c>
      <c r="S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T4243" t="inlineStr">
        <is>
          <t>https://casino.guru/winaud-casino-review</t>
        </is>
      </c>
    </row>
    <row r="4244">
      <c r="A4244" s="8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9" t="n">
        <v>45943</v>
      </c>
      <c r="Q4244" t="inlineStr">
        <is>
          <t>Yes</t>
        </is>
      </c>
      <c r="R4244" t="inlineStr">
        <is>
          <t>2026-04-19 07:01</t>
        </is>
      </c>
      <c r="S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4244" t="inlineStr">
        <is>
          <t>https://casino.guru/tugabet-casino-review</t>
        </is>
      </c>
    </row>
    <row r="4245">
      <c r="A4245" s="8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9" t="n">
        <v>46050</v>
      </c>
      <c r="Q4245" t="inlineStr">
        <is>
          <t>Yes</t>
        </is>
      </c>
      <c r="R4245" t="inlineStr">
        <is>
          <t>2026-04-19 06:09</t>
        </is>
      </c>
      <c r="S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4245" t="inlineStr">
        <is>
          <t>https://casino.guru/buzz-bingo-casino-review</t>
        </is>
      </c>
    </row>
    <row r="4246">
      <c r="A4246" s="8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9" t="n">
        <v>46036</v>
      </c>
      <c r="Q4246" t="inlineStr">
        <is>
          <t>Yes</t>
        </is>
      </c>
      <c r="R4246" t="inlineStr">
        <is>
          <t>2026-04-19 06:28</t>
        </is>
      </c>
      <c r="S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4246" t="inlineStr">
        <is>
          <t>https://casino.guru/buzz-casino-review</t>
        </is>
      </c>
    </row>
    <row r="4247">
      <c r="A4247" s="8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9" t="n">
        <v>45973</v>
      </c>
      <c r="Q4247" t="inlineStr">
        <is>
          <t>Yes</t>
        </is>
      </c>
      <c r="R4247" t="inlineStr">
        <is>
          <t>2026-04-19 06:52</t>
        </is>
      </c>
      <c r="S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T4247" t="inlineStr">
        <is>
          <t>https://casino.guru/i1slot88-casino-review</t>
        </is>
      </c>
    </row>
    <row r="4248">
      <c r="A4248" s="8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9" t="n">
        <v>46064</v>
      </c>
      <c r="Q4248" t="inlineStr">
        <is>
          <t>Yes</t>
        </is>
      </c>
      <c r="R4248" t="inlineStr">
        <is>
          <t>2026-04-19 06:55</t>
        </is>
      </c>
      <c r="S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T4248" t="inlineStr">
        <is>
          <t>https://casino.guru/hollywood-aus-casino-review</t>
        </is>
      </c>
    </row>
    <row r="4249">
      <c r="A4249" s="8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9" t="n">
        <v>45943</v>
      </c>
      <c r="Q4249" t="inlineStr">
        <is>
          <t>Yes</t>
        </is>
      </c>
      <c r="R4249" t="inlineStr">
        <is>
          <t>2026-04-19 07:04</t>
        </is>
      </c>
      <c r="S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4249" t="inlineStr">
        <is>
          <t>https://casino.guru/sugar96-casino-review</t>
        </is>
      </c>
    </row>
    <row r="4250">
      <c r="A4250" s="8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9" t="n">
        <v>45939</v>
      </c>
      <c r="Q4250" t="inlineStr">
        <is>
          <t>Yes</t>
        </is>
      </c>
      <c r="R4250" t="inlineStr">
        <is>
          <t>2026-04-19 07:00</t>
        </is>
      </c>
      <c r="S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T4250" t="inlineStr">
        <is>
          <t>https://casino.guru/finaplay-casino-review</t>
        </is>
      </c>
    </row>
    <row r="4251">
      <c r="A4251" s="8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9" t="n">
        <v>46058</v>
      </c>
      <c r="Q4251" t="inlineStr">
        <is>
          <t>Yes</t>
        </is>
      </c>
      <c r="R4251" t="inlineStr">
        <is>
          <t>2026-04-19 06:08</t>
        </is>
      </c>
      <c r="S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4251" t="inlineStr">
        <is>
          <t>https://casino.guru/booty-bingo-casino-review</t>
        </is>
      </c>
    </row>
    <row r="4252">
      <c r="A4252" s="8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9" t="n">
        <v>45932</v>
      </c>
      <c r="Q4252" t="inlineStr">
        <is>
          <t>Yes</t>
        </is>
      </c>
      <c r="R4252" t="inlineStr">
        <is>
          <t>2026-04-19 06:36</t>
        </is>
      </c>
      <c r="S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4252" t="inlineStr">
        <is>
          <t>https://casino.guru/777tiger-casino-review</t>
        </is>
      </c>
    </row>
    <row r="4253">
      <c r="A4253" s="8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9" t="n">
        <v>46138</v>
      </c>
      <c r="Q4253" t="inlineStr">
        <is>
          <t>Yes</t>
        </is>
      </c>
      <c r="R4253" t="inlineStr">
        <is>
          <t>2026-05-01 18:14</t>
        </is>
      </c>
      <c r="S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T4253" t="inlineStr">
        <is>
          <t>https://casino.guru/24games-casino-review</t>
        </is>
      </c>
    </row>
    <row r="4254">
      <c r="A4254" s="8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9" t="n">
        <v>45888</v>
      </c>
      <c r="Q4254" t="inlineStr">
        <is>
          <t>Yes</t>
        </is>
      </c>
      <c r="R4254" t="inlineStr">
        <is>
          <t>2026-04-19 06:10</t>
        </is>
      </c>
      <c r="S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4254" t="inlineStr">
        <is>
          <t>https://casino.guru/prize-land-bingo-casino-review</t>
        </is>
      </c>
    </row>
    <row r="4255">
      <c r="A4255" s="8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9" t="n">
        <v>46001</v>
      </c>
      <c r="Q4255" t="inlineStr">
        <is>
          <t>Yes</t>
        </is>
      </c>
      <c r="R4255" t="inlineStr">
        <is>
          <t>2026-04-19 06:14</t>
        </is>
      </c>
      <c r="S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4255" t="inlineStr">
        <is>
          <t>https://casino.guru/sportiumbet-casino-review</t>
        </is>
      </c>
    </row>
    <row r="4256">
      <c r="A4256" s="8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9" t="n">
        <v>45851</v>
      </c>
      <c r="Q4256" t="inlineStr">
        <is>
          <t>Yes</t>
        </is>
      </c>
      <c r="R4256" t="inlineStr">
        <is>
          <t>2026-04-19 06:57</t>
        </is>
      </c>
      <c r="S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T4256" t="inlineStr">
        <is>
          <t>https://casino.guru/bestau77-casino-review</t>
        </is>
      </c>
    </row>
    <row r="4257">
      <c r="A4257" s="8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9" t="n">
        <v>45851</v>
      </c>
      <c r="Q4257" t="inlineStr">
        <is>
          <t>Yes</t>
        </is>
      </c>
      <c r="R4257" t="inlineStr">
        <is>
          <t>2026-04-19 06:57</t>
        </is>
      </c>
      <c r="S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T4257" t="inlineStr">
        <is>
          <t>https://casino.guru/spaceman369-casino-review</t>
        </is>
      </c>
    </row>
    <row r="4258">
      <c r="A4258" s="8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9" t="n">
        <v>45850</v>
      </c>
      <c r="Q4258" t="inlineStr">
        <is>
          <t>Yes</t>
        </is>
      </c>
      <c r="R4258" t="inlineStr">
        <is>
          <t>2026-04-19 06:57</t>
        </is>
      </c>
      <c r="S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T4258" t="inlineStr">
        <is>
          <t>https://casino.guru/bonsai369-casino-review</t>
        </is>
      </c>
    </row>
    <row r="4259">
      <c r="A4259" s="8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9" t="n">
        <v>45849</v>
      </c>
      <c r="Q4259" t="inlineStr">
        <is>
          <t>Yes</t>
        </is>
      </c>
      <c r="R4259" t="inlineStr">
        <is>
          <t>2026-04-19 06:57</t>
        </is>
      </c>
      <c r="S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T4259" t="inlineStr">
        <is>
          <t>https://casino.guru/unitedau-casino-review</t>
        </is>
      </c>
    </row>
    <row r="4260">
      <c r="A4260" s="8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9" t="n">
        <v>45957</v>
      </c>
      <c r="Q4260" t="inlineStr">
        <is>
          <t>Yes</t>
        </is>
      </c>
      <c r="R4260" t="inlineStr">
        <is>
          <t>2026-04-19 06:23</t>
        </is>
      </c>
      <c r="S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4260" t="inlineStr">
        <is>
          <t>https://casino.guru/deltin7-sport-casino-review</t>
        </is>
      </c>
    </row>
    <row r="4261">
      <c r="A4261" s="8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9" t="n">
        <v>45992</v>
      </c>
      <c r="Q4261" t="inlineStr">
        <is>
          <t>Yes</t>
        </is>
      </c>
      <c r="R4261" t="inlineStr">
        <is>
          <t>2026-04-19 06:15</t>
        </is>
      </c>
      <c r="S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T4261" t="inlineStr">
        <is>
          <t>https://casino.guru/winbet2u-casino-review</t>
        </is>
      </c>
    </row>
    <row r="4262">
      <c r="A4262" s="8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9" t="n">
        <v>45832</v>
      </c>
      <c r="Q4262" t="inlineStr">
        <is>
          <t>Yes</t>
        </is>
      </c>
      <c r="R4262" t="inlineStr">
        <is>
          <t>2026-04-19 06:56</t>
        </is>
      </c>
      <c r="S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T4262" t="inlineStr">
        <is>
          <t>https://casino.guru/playaud-casino-review</t>
        </is>
      </c>
    </row>
    <row r="4263">
      <c r="A4263" s="8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9" t="n">
        <v>46072</v>
      </c>
      <c r="Q4263" t="inlineStr">
        <is>
          <t>Yes</t>
        </is>
      </c>
      <c r="R4263" t="inlineStr">
        <is>
          <t>2026-04-19 06:54</t>
        </is>
      </c>
      <c r="S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T4263" t="inlineStr">
        <is>
          <t>https://casino.guru/sp77aud-casino-review</t>
        </is>
      </c>
    </row>
    <row r="4264">
      <c r="A4264" s="8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9" t="n">
        <v>45837</v>
      </c>
      <c r="Q4264" t="inlineStr">
        <is>
          <t>Yes</t>
        </is>
      </c>
      <c r="R4264" t="inlineStr">
        <is>
          <t>2026-04-19 06:56</t>
        </is>
      </c>
      <c r="S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T4264" t="inlineStr">
        <is>
          <t>https://casino.guru/crystalchips777-casino-review</t>
        </is>
      </c>
    </row>
    <row r="4265">
      <c r="A4265" s="8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9" t="n">
        <v>46101</v>
      </c>
      <c r="Q4265" t="inlineStr">
        <is>
          <t>Yes</t>
        </is>
      </c>
      <c r="R4265" t="inlineStr">
        <is>
          <t>2026-04-19 06:54</t>
        </is>
      </c>
      <c r="S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T4265" t="inlineStr">
        <is>
          <t>https://casino.guru/squeenaud-casino-review</t>
        </is>
      </c>
    </row>
    <row r="4266">
      <c r="A4266" s="8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9" t="n">
        <v>46140</v>
      </c>
      <c r="Q4266" t="inlineStr">
        <is>
          <t>Yes</t>
        </is>
      </c>
      <c r="R4266" t="inlineStr">
        <is>
          <t>2026-04-19 06:21</t>
        </is>
      </c>
      <c r="S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T4266" t="inlineStr">
        <is>
          <t>https://casino.guru/swiss4win-casino-review</t>
        </is>
      </c>
    </row>
    <row r="4267">
      <c r="A4267" s="8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9" t="n">
        <v>46058</v>
      </c>
      <c r="Q4267" t="inlineStr">
        <is>
          <t>Yes</t>
        </is>
      </c>
      <c r="R4267" t="inlineStr">
        <is>
          <t>2026-04-19 06:09</t>
        </is>
      </c>
      <c r="S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4267" t="inlineStr">
        <is>
          <t>https://casino.guru/bingo-loft-casino-review</t>
        </is>
      </c>
    </row>
    <row r="4268">
      <c r="A4268" s="8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9" t="n">
        <v>45931</v>
      </c>
      <c r="Q4268" t="inlineStr">
        <is>
          <t>Yes</t>
        </is>
      </c>
      <c r="R4268" t="inlineStr">
        <is>
          <t>2026-04-19 06:02</t>
        </is>
      </c>
      <c r="S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T4268" t="inlineStr">
        <is>
          <t>https://casino.guru/Joker96-Casino-review</t>
        </is>
      </c>
    </row>
    <row r="4269">
      <c r="A4269" s="8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9" t="n">
        <v>46119</v>
      </c>
      <c r="Q4269" t="inlineStr">
        <is>
          <t>Yes</t>
        </is>
      </c>
      <c r="R4269" t="inlineStr">
        <is>
          <t>2026-04-19 06:30</t>
        </is>
      </c>
      <c r="S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4269" t="inlineStr">
        <is>
          <t>https://casino.guru/respin-bet-casino-review</t>
        </is>
      </c>
    </row>
    <row r="4270">
      <c r="A4270" s="8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9" t="n">
        <v>45838</v>
      </c>
      <c r="Q4270" t="inlineStr">
        <is>
          <t>Yes</t>
        </is>
      </c>
      <c r="R4270" t="inlineStr">
        <is>
          <t>2026-04-19 06:56</t>
        </is>
      </c>
      <c r="S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T4270" t="inlineStr">
        <is>
          <t>https://casino.guru/drift668-casino-review</t>
        </is>
      </c>
    </row>
    <row r="4271">
      <c r="A4271" s="8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9" t="n">
        <v>45851</v>
      </c>
      <c r="Q4271" t="inlineStr">
        <is>
          <t>Yes</t>
        </is>
      </c>
      <c r="R4271" t="inlineStr">
        <is>
          <t>2026-04-19 06:57</t>
        </is>
      </c>
      <c r="S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T4271" t="inlineStr">
        <is>
          <t>https://casino.guru/dolphin88-casino-review</t>
        </is>
      </c>
    </row>
    <row r="4272">
      <c r="A4272" s="8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9" t="n">
        <v>45890</v>
      </c>
      <c r="Q4272" t="inlineStr">
        <is>
          <t>Yes</t>
        </is>
      </c>
      <c r="R4272" t="inlineStr">
        <is>
          <t>2026-04-19 06:21</t>
        </is>
      </c>
      <c r="S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T4272" t="inlineStr">
        <is>
          <t>https://casino.guru/fq8-casino-review</t>
        </is>
      </c>
    </row>
    <row r="4273">
      <c r="A4273" s="8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9" t="n">
        <v>45892</v>
      </c>
      <c r="Q4273" t="inlineStr">
        <is>
          <t>Yes</t>
        </is>
      </c>
      <c r="R4273" t="inlineStr">
        <is>
          <t>2026-04-19 07:00</t>
        </is>
      </c>
      <c r="S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T4273" t="inlineStr">
        <is>
          <t>https://casino.guru/heypokies-casino-review</t>
        </is>
      </c>
    </row>
    <row r="4274">
      <c r="A4274" s="8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9" t="n">
        <v>45850</v>
      </c>
      <c r="Q4274" t="inlineStr">
        <is>
          <t>Yes</t>
        </is>
      </c>
      <c r="R4274" t="inlineStr">
        <is>
          <t>2026-04-19 06:58</t>
        </is>
      </c>
      <c r="S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T4274" t="inlineStr">
        <is>
          <t>https://casino.guru/juzspin-casino-review</t>
        </is>
      </c>
    </row>
    <row r="4275">
      <c r="A4275" s="8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9" t="n">
        <v>45838</v>
      </c>
      <c r="Q4275" t="inlineStr">
        <is>
          <t>Yes</t>
        </is>
      </c>
      <c r="R4275" t="inlineStr">
        <is>
          <t>2026-04-19 06:56</t>
        </is>
      </c>
      <c r="S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T4275" t="inlineStr">
        <is>
          <t>https://casino.guru/riches88-casino-review</t>
        </is>
      </c>
    </row>
    <row r="4276">
      <c r="A4276" s="8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9" t="n">
        <v>45849</v>
      </c>
      <c r="Q4276" t="inlineStr">
        <is>
          <t>Yes</t>
        </is>
      </c>
      <c r="R4276" t="inlineStr">
        <is>
          <t>2026-04-19 06:57</t>
        </is>
      </c>
      <c r="S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T4276" t="inlineStr">
        <is>
          <t>https://casino.guru/zebra88-casino-review</t>
        </is>
      </c>
    </row>
    <row r="4277">
      <c r="A4277" s="8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9" t="n">
        <v>45961</v>
      </c>
      <c r="Q4277" t="inlineStr">
        <is>
          <t>Yes</t>
        </is>
      </c>
      <c r="R4277" t="inlineStr">
        <is>
          <t>2026-04-19 06:06</t>
        </is>
      </c>
      <c r="S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T4277" t="inlineStr">
        <is>
          <t>https://casino.guru/kaya88-casino-review</t>
        </is>
      </c>
    </row>
    <row r="4278">
      <c r="A4278" s="8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9" t="n">
        <v>45923</v>
      </c>
      <c r="Q4278" t="inlineStr">
        <is>
          <t>Yes</t>
        </is>
      </c>
      <c r="R4278" t="inlineStr">
        <is>
          <t>2026-04-19 05:59</t>
        </is>
      </c>
      <c r="S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T4278" t="inlineStr">
        <is>
          <t>https://casino.guru/AFBCash-Casino-review</t>
        </is>
      </c>
    </row>
    <row r="4279">
      <c r="A4279" s="8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9" t="n">
        <v>45903</v>
      </c>
      <c r="Q4279" t="inlineStr">
        <is>
          <t>Yes</t>
        </is>
      </c>
      <c r="R4279" t="inlineStr">
        <is>
          <t>2026-04-19 06:23</t>
        </is>
      </c>
      <c r="S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T4279" t="inlineStr">
        <is>
          <t>https://casino.guru/bet600-casino-review</t>
        </is>
      </c>
    </row>
    <row r="4280">
      <c r="A4280" s="8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9" t="n">
        <v>45848</v>
      </c>
      <c r="Q4280" t="inlineStr">
        <is>
          <t>Yes</t>
        </is>
      </c>
      <c r="R4280" t="inlineStr">
        <is>
          <t>2026-04-19 06:57</t>
        </is>
      </c>
      <c r="S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T4280" t="inlineStr">
        <is>
          <t>https://casino.guru/ketawin-casino-review</t>
        </is>
      </c>
    </row>
    <row r="4281">
      <c r="A4281" s="8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9" t="n">
        <v>45880</v>
      </c>
      <c r="Q4281" t="inlineStr">
        <is>
          <t>Yes</t>
        </is>
      </c>
      <c r="R4281" t="inlineStr">
        <is>
          <t>2026-04-19 06:59</t>
        </is>
      </c>
      <c r="S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T4281" t="inlineStr">
        <is>
          <t>https://casino.guru/peter-casino-review</t>
        </is>
      </c>
    </row>
    <row r="4282">
      <c r="A4282" s="8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9" t="n">
        <v>45939</v>
      </c>
      <c r="Q4282" t="inlineStr">
        <is>
          <t>Yes</t>
        </is>
      </c>
      <c r="R4282" t="inlineStr">
        <is>
          <t>2026-04-19 06:09</t>
        </is>
      </c>
      <c r="S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4282" t="inlineStr">
        <is>
          <t>https://casino.guru/katie-s-bingo-casino-review</t>
        </is>
      </c>
    </row>
    <row r="4283">
      <c r="A4283" s="8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9" t="n">
        <v>45870</v>
      </c>
      <c r="Q4283" t="inlineStr">
        <is>
          <t>Yes</t>
        </is>
      </c>
      <c r="R4283" t="inlineStr">
        <is>
          <t>2026-04-19 06:55</t>
        </is>
      </c>
      <c r="S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T4283" t="inlineStr">
        <is>
          <t>https://casino.guru/spinsage33-casino-review</t>
        </is>
      </c>
    </row>
    <row r="4284">
      <c r="A4284" s="8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9" t="n">
        <v>45844</v>
      </c>
      <c r="Q4284" t="inlineStr">
        <is>
          <t>Yes</t>
        </is>
      </c>
      <c r="R4284" t="inlineStr">
        <is>
          <t>2026-04-19 06:56</t>
        </is>
      </c>
      <c r="S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T4284" t="inlineStr">
        <is>
          <t>https://casino.guru/ace-high-win-casino-review</t>
        </is>
      </c>
    </row>
    <row r="4285">
      <c r="A4285" s="8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9" t="n">
        <v>45830</v>
      </c>
      <c r="Q4285" t="inlineStr">
        <is>
          <t>Yes</t>
        </is>
      </c>
      <c r="R4285" t="inlineStr">
        <is>
          <t>2026-04-19 06:56</t>
        </is>
      </c>
      <c r="S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T4285" t="inlineStr">
        <is>
          <t>https://casino.guru/luckau-casino-review</t>
        </is>
      </c>
    </row>
    <row r="4286">
      <c r="A4286" s="8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9" t="n">
        <v>46118</v>
      </c>
      <c r="Q4286" t="inlineStr">
        <is>
          <t>Yes</t>
        </is>
      </c>
      <c r="R4286" t="inlineStr">
        <is>
          <t>2026-04-19 06:15</t>
        </is>
      </c>
      <c r="S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4286" t="inlineStr">
        <is>
          <t>https://casino.guru/monacobet-casino-review</t>
        </is>
      </c>
    </row>
    <row r="4287">
      <c r="A4287" s="8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9" t="n">
        <v>46050</v>
      </c>
      <c r="Q4287" t="inlineStr">
        <is>
          <t>Yes</t>
        </is>
      </c>
      <c r="R4287" t="inlineStr">
        <is>
          <t>2026-04-19 06:08</t>
        </is>
      </c>
      <c r="S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4287" t="inlineStr">
        <is>
          <t>https://casino.guru/the-sun-vegas-casino-review</t>
        </is>
      </c>
    </row>
    <row r="4288">
      <c r="A4288" s="8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9" t="n">
        <v>45945</v>
      </c>
      <c r="Q4288" t="inlineStr">
        <is>
          <t>Yes</t>
        </is>
      </c>
      <c r="R4288" t="inlineStr">
        <is>
          <t>2026-04-19 06:49</t>
        </is>
      </c>
      <c r="S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T4288" t="inlineStr">
        <is>
          <t>https://casino.guru/gucci9-casino-review</t>
        </is>
      </c>
    </row>
    <row r="4289">
      <c r="A4289" s="8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9" t="n">
        <v>45975</v>
      </c>
      <c r="Q4289" t="inlineStr">
        <is>
          <t>Yes</t>
        </is>
      </c>
      <c r="R4289" t="inlineStr">
        <is>
          <t>2026-04-19 06:39</t>
        </is>
      </c>
      <c r="S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4289" t="inlineStr">
        <is>
          <t>https://casino.guru/luxebet-casino-review</t>
        </is>
      </c>
    </row>
    <row r="4290">
      <c r="A4290" s="8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9" t="n">
        <v>45866</v>
      </c>
      <c r="Q4290" t="inlineStr">
        <is>
          <t>Yes</t>
        </is>
      </c>
      <c r="R4290" t="inlineStr">
        <is>
          <t>2026-04-19 06:55</t>
        </is>
      </c>
      <c r="S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T4290" t="inlineStr">
        <is>
          <t>https://casino.guru/spincash-casino-review</t>
        </is>
      </c>
    </row>
    <row r="4291">
      <c r="A4291" s="8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9" t="n">
        <v>45939</v>
      </c>
      <c r="Q4291" t="inlineStr">
        <is>
          <t>Yes</t>
        </is>
      </c>
      <c r="R4291" t="inlineStr">
        <is>
          <t>2026-04-19 06:59</t>
        </is>
      </c>
      <c r="S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T4291" t="inlineStr">
        <is>
          <t>https://casino.guru/topplayau-casino-review</t>
        </is>
      </c>
    </row>
    <row r="4292">
      <c r="A4292" s="8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9" t="n">
        <v>45862</v>
      </c>
      <c r="Q4292" t="inlineStr">
        <is>
          <t>Yes</t>
        </is>
      </c>
      <c r="R4292" t="inlineStr">
        <is>
          <t>2026-04-19 06:53</t>
        </is>
      </c>
      <c r="S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4292" t="inlineStr">
        <is>
          <t>https://casino.guru/pixelmaze-casino-review</t>
        </is>
      </c>
    </row>
    <row r="4293">
      <c r="A4293" s="8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9" t="n">
        <v>45850</v>
      </c>
      <c r="Q4293" t="inlineStr">
        <is>
          <t>Yes</t>
        </is>
      </c>
      <c r="R4293" t="inlineStr">
        <is>
          <t>2026-04-19 06:57</t>
        </is>
      </c>
      <c r="S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T4293" t="inlineStr">
        <is>
          <t>https://casino.guru/winsavage-casino-review</t>
        </is>
      </c>
    </row>
    <row r="4294">
      <c r="A4294" s="8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9" t="n">
        <v>45973</v>
      </c>
      <c r="Q4294" t="inlineStr">
        <is>
          <t>Yes</t>
        </is>
      </c>
      <c r="R4294" t="inlineStr">
        <is>
          <t>2026-04-19 06:40</t>
        </is>
      </c>
      <c r="S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4294" t="inlineStr">
        <is>
          <t>https://casino.guru/betnet9-casino-review</t>
        </is>
      </c>
    </row>
    <row r="4295">
      <c r="A4295" s="8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9" t="n">
        <v>45867</v>
      </c>
      <c r="Q4295" t="inlineStr">
        <is>
          <t>Yes</t>
        </is>
      </c>
      <c r="R4295" t="inlineStr">
        <is>
          <t>2026-04-19 06:55</t>
        </is>
      </c>
      <c r="S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T4295" t="inlineStr">
        <is>
          <t>https://casino.guru/iw99-casino-review</t>
        </is>
      </c>
    </row>
    <row r="4296">
      <c r="A4296" s="8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9" t="n">
        <v>46064</v>
      </c>
      <c r="Q4296" t="inlineStr">
        <is>
          <t>Yes</t>
        </is>
      </c>
      <c r="R4296" t="inlineStr">
        <is>
          <t>2026-04-19 06:55</t>
        </is>
      </c>
      <c r="S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T4296" t="inlineStr">
        <is>
          <t>https://casino.guru/diamondaud-casino-review</t>
        </is>
      </c>
    </row>
    <row r="4297">
      <c r="A4297" s="8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9" t="n">
        <v>45830</v>
      </c>
      <c r="Q4297" t="inlineStr">
        <is>
          <t>Yes</t>
        </is>
      </c>
      <c r="R4297" t="inlineStr">
        <is>
          <t>2026-04-19 06:56</t>
        </is>
      </c>
      <c r="S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T4297" t="inlineStr">
        <is>
          <t>https://casino.guru/bankau-casino-review</t>
        </is>
      </c>
    </row>
    <row r="4298">
      <c r="A4298" s="8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9" t="n">
        <v>45838</v>
      </c>
      <c r="Q4298" t="inlineStr">
        <is>
          <t>Yes</t>
        </is>
      </c>
      <c r="R4298" t="inlineStr">
        <is>
          <t>2026-04-19 06:56</t>
        </is>
      </c>
      <c r="S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T4298" t="inlineStr">
        <is>
          <t>https://casino.guru/silverfox-casino-review</t>
        </is>
      </c>
    </row>
    <row r="4299">
      <c r="A4299" s="8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9" t="n">
        <v>46104</v>
      </c>
      <c r="Q4299" t="inlineStr">
        <is>
          <t>Yes</t>
        </is>
      </c>
      <c r="R4299" t="inlineStr">
        <is>
          <t>2026-04-19 06:13</t>
        </is>
      </c>
      <c r="S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T4299" t="inlineStr">
        <is>
          <t>https://casino.guru/kongkasino-casino-review</t>
        </is>
      </c>
    </row>
    <row r="4300">
      <c r="A4300" s="8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9" t="n">
        <v>45888</v>
      </c>
      <c r="Q4300" t="inlineStr">
        <is>
          <t>Yes</t>
        </is>
      </c>
      <c r="R4300" t="inlineStr">
        <is>
          <t>2026-04-19 06:09</t>
        </is>
      </c>
      <c r="S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4300" t="inlineStr">
        <is>
          <t>https://casino.guru/safari-bingo-casino-review</t>
        </is>
      </c>
    </row>
    <row r="4301">
      <c r="A4301" s="8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9" t="n">
        <v>45850</v>
      </c>
      <c r="Q4301" t="inlineStr">
        <is>
          <t>Yes</t>
        </is>
      </c>
      <c r="R4301" t="inlineStr">
        <is>
          <t>2026-04-19 06:58</t>
        </is>
      </c>
      <c r="S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T4301" t="inlineStr">
        <is>
          <t>https://casino.guru/kimberley333-casino-review</t>
        </is>
      </c>
    </row>
    <row r="4302">
      <c r="A4302" s="8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9" t="n">
        <v>46113</v>
      </c>
      <c r="Q4302" t="inlineStr">
        <is>
          <t>Yes</t>
        </is>
      </c>
      <c r="R4302" t="inlineStr">
        <is>
          <t>2026-04-19 06:54</t>
        </is>
      </c>
      <c r="S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T4302" t="inlineStr">
        <is>
          <t>https://casino.guru/dogeau-casino-review</t>
        </is>
      </c>
    </row>
    <row r="4303">
      <c r="A4303" s="8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9" t="n">
        <v>45896</v>
      </c>
      <c r="Q4303" t="inlineStr">
        <is>
          <t>Yes</t>
        </is>
      </c>
      <c r="R4303" t="inlineStr">
        <is>
          <t>2026-04-19 06:42</t>
        </is>
      </c>
      <c r="S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T4303" t="inlineStr">
        <is>
          <t>https://casino.guru/paramax9-casino-review</t>
        </is>
      </c>
    </row>
    <row r="4304">
      <c r="A4304" s="8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9" t="n">
        <v>45941</v>
      </c>
      <c r="Q4304" t="inlineStr">
        <is>
          <t>Yes</t>
        </is>
      </c>
      <c r="R4304" t="inlineStr">
        <is>
          <t>2026-04-19 07:04</t>
        </is>
      </c>
      <c r="S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T4304" t="inlineStr">
        <is>
          <t>https://casino.guru/speed-9-casino-review</t>
        </is>
      </c>
    </row>
    <row r="4305">
      <c r="A4305" s="8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9" t="n">
        <v>45851</v>
      </c>
      <c r="Q4305" t="inlineStr">
        <is>
          <t>Yes</t>
        </is>
      </c>
      <c r="R4305" t="inlineStr">
        <is>
          <t>2026-04-19 06:57</t>
        </is>
      </c>
      <c r="S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T4305" t="inlineStr">
        <is>
          <t>https://casino.guru/gopokies-casino-review</t>
        </is>
      </c>
    </row>
    <row r="4306">
      <c r="A4306" s="8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9" t="n">
        <v>45896</v>
      </c>
      <c r="Q4306" t="inlineStr">
        <is>
          <t>Yes</t>
        </is>
      </c>
      <c r="R4306" t="inlineStr">
        <is>
          <t>2026-04-19 06:57</t>
        </is>
      </c>
      <c r="S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T4306" t="inlineStr">
        <is>
          <t>https://casino.guru/rdybet-casino-review</t>
        </is>
      </c>
    </row>
    <row r="4307">
      <c r="A4307" s="8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9" t="n">
        <v>45941</v>
      </c>
      <c r="Q4307" t="inlineStr">
        <is>
          <t>Yes</t>
        </is>
      </c>
      <c r="R4307" t="inlineStr">
        <is>
          <t>2026-04-19 07:01</t>
        </is>
      </c>
      <c r="S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T4307" t="inlineStr">
        <is>
          <t>https://casino.guru/clashau9-casino-review</t>
        </is>
      </c>
    </row>
    <row r="4308">
      <c r="A4308" s="8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9" t="n">
        <v>45895</v>
      </c>
      <c r="Q4308" t="inlineStr">
        <is>
          <t>Yes</t>
        </is>
      </c>
      <c r="R4308" t="inlineStr">
        <is>
          <t>2026-04-19 06:58</t>
        </is>
      </c>
      <c r="S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T4308" t="inlineStr">
        <is>
          <t>https://casino.guru/wildpokies-casino-review</t>
        </is>
      </c>
    </row>
    <row r="4309">
      <c r="A4309" s="8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9" t="n">
        <v>45901</v>
      </c>
      <c r="Q4309" t="inlineStr">
        <is>
          <t>Yes</t>
        </is>
      </c>
      <c r="R4309" t="inlineStr">
        <is>
          <t>2026-04-19 06:58</t>
        </is>
      </c>
      <c r="S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T4309" t="inlineStr">
        <is>
          <t>https://casino.guru/zircon33-casino-review</t>
        </is>
      </c>
    </row>
    <row r="4310">
      <c r="A4310" s="8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9" t="n">
        <v>45898</v>
      </c>
      <c r="Q4310" t="inlineStr">
        <is>
          <t>Yes</t>
        </is>
      </c>
      <c r="R4310" t="inlineStr">
        <is>
          <t>2026-04-19 06:58</t>
        </is>
      </c>
      <c r="S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T4310" t="inlineStr">
        <is>
          <t>https://casino.guru/spinfortune-casino-review</t>
        </is>
      </c>
    </row>
    <row r="4311">
      <c r="A4311" s="8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9" t="n">
        <v>45863</v>
      </c>
      <c r="Q4311" t="inlineStr">
        <is>
          <t>Yes</t>
        </is>
      </c>
      <c r="R4311" t="inlineStr">
        <is>
          <t>2026-04-19 06:58</t>
        </is>
      </c>
      <c r="S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T4311" t="inlineStr">
        <is>
          <t>https://casino.guru/weplay88-casino-review</t>
        </is>
      </c>
    </row>
    <row r="4312">
      <c r="A4312" s="8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9" t="n">
        <v>45942</v>
      </c>
      <c r="Q4312" t="inlineStr">
        <is>
          <t>Yes</t>
        </is>
      </c>
      <c r="R4312" t="inlineStr">
        <is>
          <t>2026-04-19 06:58</t>
        </is>
      </c>
      <c r="S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T4312" t="inlineStr">
        <is>
          <t>https://casino.guru/lego66-casino-review</t>
        </is>
      </c>
    </row>
    <row r="4313">
      <c r="A4313" s="8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9" t="n">
        <v>45899</v>
      </c>
      <c r="Q4313" t="inlineStr">
        <is>
          <t>Yes</t>
        </is>
      </c>
      <c r="R4313" t="inlineStr">
        <is>
          <t>2026-04-19 06:58</t>
        </is>
      </c>
      <c r="S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T4313" t="inlineStr">
        <is>
          <t>https://casino.guru/reef33-casino-review</t>
        </is>
      </c>
    </row>
    <row r="4314">
      <c r="A4314" s="8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9" t="n">
        <v>45858</v>
      </c>
      <c r="Q4314" t="inlineStr">
        <is>
          <t>Yes</t>
        </is>
      </c>
      <c r="R4314" t="inlineStr">
        <is>
          <t>2026-04-19 06:58</t>
        </is>
      </c>
      <c r="S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T4314" t="inlineStr">
        <is>
          <t>https://casino.guru/sapphire-aud-casino-review</t>
        </is>
      </c>
    </row>
    <row r="4315">
      <c r="A4315" s="8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9" t="n">
        <v>45897</v>
      </c>
      <c r="Q4315" t="inlineStr">
        <is>
          <t>Yes</t>
        </is>
      </c>
      <c r="R4315" t="inlineStr">
        <is>
          <t>2026-04-19 06:58</t>
        </is>
      </c>
      <c r="S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T4315" t="inlineStr">
        <is>
          <t>https://casino.guru/spincrown33-casino-review</t>
        </is>
      </c>
    </row>
    <row r="4316">
      <c r="A4316" s="8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9" t="n">
        <v>45851</v>
      </c>
      <c r="Q4316" t="inlineStr">
        <is>
          <t>Yes</t>
        </is>
      </c>
      <c r="R4316" t="inlineStr">
        <is>
          <t>2026-04-19 06:57</t>
        </is>
      </c>
      <c r="S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T4316" t="inlineStr">
        <is>
          <t>https://casino.guru/tmzbet-casino-review</t>
        </is>
      </c>
    </row>
    <row r="4317">
      <c r="A4317" s="8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9" t="n">
        <v>45964</v>
      </c>
      <c r="Q4317" t="inlineStr">
        <is>
          <t>Yes</t>
        </is>
      </c>
      <c r="R4317" t="inlineStr">
        <is>
          <t>2026-04-19 06:35</t>
        </is>
      </c>
      <c r="S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4317" t="inlineStr">
        <is>
          <t>https://casino.guru/56pg-casino-review</t>
        </is>
      </c>
    </row>
    <row r="4318">
      <c r="A4318" s="8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9" t="n">
        <v>46085</v>
      </c>
      <c r="Q4318" t="inlineStr">
        <is>
          <t>Yes</t>
        </is>
      </c>
      <c r="R4318" t="inlineStr">
        <is>
          <t>2026-04-19 06:38</t>
        </is>
      </c>
      <c r="S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T4318" t="inlineStr">
        <is>
          <t>https://casino.guru/grand888-casino-review</t>
        </is>
      </c>
    </row>
    <row r="4319">
      <c r="A4319" s="8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9" t="n">
        <v>45851</v>
      </c>
      <c r="Q4319" t="inlineStr">
        <is>
          <t>Yes</t>
        </is>
      </c>
      <c r="R4319" t="inlineStr">
        <is>
          <t>2026-04-19 06:58</t>
        </is>
      </c>
      <c r="S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T4319" t="inlineStr">
        <is>
          <t>https://casino.guru/wd-40-casino-review</t>
        </is>
      </c>
    </row>
    <row r="4320">
      <c r="A4320" s="8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9" t="n">
        <v>45884</v>
      </c>
      <c r="Q4320" t="inlineStr">
        <is>
          <t>Yes</t>
        </is>
      </c>
      <c r="R4320" t="inlineStr">
        <is>
          <t>2026-04-19 06:43</t>
        </is>
      </c>
      <c r="S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T4320" t="inlineStr">
        <is>
          <t>https://casino.guru/jos889-casino-review</t>
        </is>
      </c>
    </row>
    <row r="4321">
      <c r="A4321" s="8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9" t="n">
        <v>46139</v>
      </c>
      <c r="Q4321" t="inlineStr">
        <is>
          <t>Yes</t>
        </is>
      </c>
      <c r="R4321" t="inlineStr">
        <is>
          <t>2026-04-19 07:11</t>
        </is>
      </c>
      <c r="S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T4321" t="inlineStr">
        <is>
          <t>https://casino.guru/ac-game-casino-review</t>
        </is>
      </c>
    </row>
    <row r="4322">
      <c r="A4322" s="8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9" t="n">
        <v>45840</v>
      </c>
      <c r="Q4322" t="inlineStr">
        <is>
          <t>Yes</t>
        </is>
      </c>
      <c r="R4322" t="inlineStr">
        <is>
          <t>2026-04-19 06:42</t>
        </is>
      </c>
      <c r="S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T4322" t="inlineStr">
        <is>
          <t>https://casino.guru/spinvegas9-casino-review</t>
        </is>
      </c>
    </row>
    <row r="4323">
      <c r="A4323" s="8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9" t="n">
        <v>46053</v>
      </c>
      <c r="Q4323" t="inlineStr">
        <is>
          <t>Yes</t>
        </is>
      </c>
      <c r="R4323" t="inlineStr">
        <is>
          <t>2026-04-19 06:18</t>
        </is>
      </c>
      <c r="S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4323" t="inlineStr">
        <is>
          <t>https://casino.guru/ab33-casino-review</t>
        </is>
      </c>
    </row>
    <row r="4324">
      <c r="A4324" s="8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9" t="n">
        <v>45880</v>
      </c>
      <c r="Q4324" t="inlineStr">
        <is>
          <t>Yes</t>
        </is>
      </c>
      <c r="R4324" t="inlineStr">
        <is>
          <t>2026-04-19 06:59</t>
        </is>
      </c>
      <c r="S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4324" t="inlineStr">
        <is>
          <t>https://casino.guru/milagro777-casino-review</t>
        </is>
      </c>
    </row>
    <row r="4325">
      <c r="A4325" s="8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9" t="n">
        <v>45903</v>
      </c>
      <c r="Q4325" t="inlineStr">
        <is>
          <t>Yes</t>
        </is>
      </c>
      <c r="R4325" t="inlineStr">
        <is>
          <t>2026-04-19 06:58</t>
        </is>
      </c>
      <c r="S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T4325" t="inlineStr">
        <is>
          <t>https://casino.guru/zamba-bet-casino-review</t>
        </is>
      </c>
    </row>
    <row r="4326">
      <c r="A4326" s="8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9" t="n">
        <v>46099</v>
      </c>
      <c r="Q4326" t="inlineStr">
        <is>
          <t>Yes</t>
        </is>
      </c>
      <c r="R4326" t="inlineStr">
        <is>
          <t>2026-04-19 06:50</t>
        </is>
      </c>
      <c r="S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T4326" t="inlineStr">
        <is>
          <t>https://casino.guru/99laju-casino-review</t>
        </is>
      </c>
    </row>
    <row r="4327">
      <c r="A4327" s="8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9" t="n">
        <v>45858</v>
      </c>
      <c r="Q4327" t="inlineStr">
        <is>
          <t>Yes</t>
        </is>
      </c>
      <c r="R4327" t="inlineStr">
        <is>
          <t>2026-04-19 06:58</t>
        </is>
      </c>
      <c r="S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T4327" t="inlineStr">
        <is>
          <t>https://casino.guru/sawspin-casino-review</t>
        </is>
      </c>
    </row>
    <row r="4328">
      <c r="A4328" s="8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9" t="n">
        <v>46059</v>
      </c>
      <c r="Q4328" t="inlineStr">
        <is>
          <t>Yes</t>
        </is>
      </c>
      <c r="R4328" t="inlineStr">
        <is>
          <t>2026-04-19 06:05</t>
        </is>
      </c>
      <c r="S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4328" t="inlineStr">
        <is>
          <t>https://casino.guru/Rose-Slots-Casino-review</t>
        </is>
      </c>
    </row>
    <row r="4329">
      <c r="A4329" s="8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9" t="n">
        <v>45944</v>
      </c>
      <c r="Q4329" t="inlineStr">
        <is>
          <t>Yes</t>
        </is>
      </c>
      <c r="R4329" t="inlineStr">
        <is>
          <t>2026-04-19 06:33</t>
        </is>
      </c>
      <c r="S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T4329" t="inlineStr">
        <is>
          <t>https://casino.guru/city-center-online-casino-review</t>
        </is>
      </c>
    </row>
    <row r="4330">
      <c r="A4330" s="8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9" t="n">
        <v>46030</v>
      </c>
      <c r="Q4330" t="inlineStr">
        <is>
          <t>Yes</t>
        </is>
      </c>
      <c r="R4330" t="inlineStr">
        <is>
          <t>2026-04-19 06:29</t>
        </is>
      </c>
      <c r="S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T4330" t="inlineStr">
        <is>
          <t>https://casino.guru/ngn99-casino-review</t>
        </is>
      </c>
    </row>
    <row r="4331">
      <c r="A4331" s="8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9" t="n">
        <v>45862</v>
      </c>
      <c r="Q4331" t="inlineStr">
        <is>
          <t>Yes</t>
        </is>
      </c>
      <c r="R4331" t="inlineStr">
        <is>
          <t>2026-04-19 06:55</t>
        </is>
      </c>
      <c r="S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T4331" t="inlineStr">
        <is>
          <t>https://casino.guru/aud-gaming-casino-review</t>
        </is>
      </c>
    </row>
    <row r="4332">
      <c r="A4332" s="8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9" t="n">
        <v>45901</v>
      </c>
      <c r="Q4332" t="inlineStr">
        <is>
          <t>Yes</t>
        </is>
      </c>
      <c r="R4332" t="inlineStr">
        <is>
          <t>2026-04-19 06:11</t>
        </is>
      </c>
      <c r="S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T4332" t="inlineStr">
        <is>
          <t>https://casino.guru/meridiano-bet-casino-review</t>
        </is>
      </c>
    </row>
    <row r="4333">
      <c r="A4333" s="8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9" t="n">
        <v>45980</v>
      </c>
      <c r="Q4333" t="inlineStr">
        <is>
          <t>Yes</t>
        </is>
      </c>
      <c r="R4333" t="inlineStr">
        <is>
          <t>2026-04-19 07:05</t>
        </is>
      </c>
      <c r="S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4333" t="inlineStr">
        <is>
          <t>https://casino.guru/ambassadorbet-casino-review</t>
        </is>
      </c>
    </row>
    <row r="4334">
      <c r="A4334" s="8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9" t="n">
        <v>46099</v>
      </c>
      <c r="Q4334" t="inlineStr">
        <is>
          <t>Yes</t>
        </is>
      </c>
      <c r="R4334" t="inlineStr">
        <is>
          <t>2026-04-19 07:00</t>
        </is>
      </c>
      <c r="S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4334" t="inlineStr">
        <is>
          <t>https://casino.guru/flashbetza-casino-review</t>
        </is>
      </c>
    </row>
    <row r="4335">
      <c r="A4335" s="8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9" t="n">
        <v>46055</v>
      </c>
      <c r="Q4335" t="inlineStr">
        <is>
          <t>Yes</t>
        </is>
      </c>
      <c r="R4335" t="inlineStr">
        <is>
          <t>2026-04-19 07:04</t>
        </is>
      </c>
      <c r="S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T4335" t="inlineStr">
        <is>
          <t>https://casino.guru/159games-casino-review</t>
        </is>
      </c>
    </row>
    <row r="4336">
      <c r="A4336" s="8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9" t="n">
        <v>45969</v>
      </c>
      <c r="Q4336" t="inlineStr">
        <is>
          <t>Yes</t>
        </is>
      </c>
      <c r="R4336" t="inlineStr">
        <is>
          <t>2026-04-19 07:04</t>
        </is>
      </c>
      <c r="S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T4336" t="inlineStr">
        <is>
          <t>https://casino.guru/xx77-games-casino-review</t>
        </is>
      </c>
    </row>
    <row r="4337">
      <c r="A4337" s="8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9" t="n">
        <v>46010</v>
      </c>
      <c r="Q4337" t="inlineStr">
        <is>
          <t>Yes</t>
        </is>
      </c>
      <c r="R4337" t="inlineStr">
        <is>
          <t>2026-04-19 06:11</t>
        </is>
      </c>
      <c r="S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T4337" t="inlineStr">
        <is>
          <t>https://casino.guru/royalewin-casino-review</t>
        </is>
      </c>
    </row>
    <row r="4338">
      <c r="A4338" s="8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9" t="n">
        <v>46030</v>
      </c>
      <c r="Q4338" t="inlineStr">
        <is>
          <t>Yes</t>
        </is>
      </c>
      <c r="R4338" t="inlineStr">
        <is>
          <t>2026-04-19 06:11</t>
        </is>
      </c>
      <c r="S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T4338" t="inlineStr">
        <is>
          <t>https://casino.guru/jogou-ganhou-casino-review</t>
        </is>
      </c>
    </row>
    <row r="4339">
      <c r="A4339" s="8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9" t="n">
        <v>45935</v>
      </c>
      <c r="Q4339" t="inlineStr">
        <is>
          <t>Yes</t>
        </is>
      </c>
      <c r="R4339" t="inlineStr">
        <is>
          <t>2026-04-19 07:00</t>
        </is>
      </c>
      <c r="S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T4339" t="inlineStr">
        <is>
          <t>https://casino.guru/fendiwin9-casino-review</t>
        </is>
      </c>
    </row>
    <row r="4340">
      <c r="A4340" s="8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9" t="n">
        <v>45850</v>
      </c>
      <c r="Q4340" t="inlineStr">
        <is>
          <t>Yes</t>
        </is>
      </c>
      <c r="R4340" t="inlineStr">
        <is>
          <t>2026-04-19 06:58</t>
        </is>
      </c>
      <c r="S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T4340" t="inlineStr">
        <is>
          <t>https://casino.guru/mullet28-casino-review</t>
        </is>
      </c>
    </row>
    <row r="4341">
      <c r="A4341" s="8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9" t="n">
        <v>45851</v>
      </c>
      <c r="Q4341" t="inlineStr">
        <is>
          <t>Yes</t>
        </is>
      </c>
      <c r="R4341" t="inlineStr">
        <is>
          <t>2026-04-19 06:58</t>
        </is>
      </c>
      <c r="S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T4341" t="inlineStr">
        <is>
          <t>https://casino.guru/tinniewin-casino-review</t>
        </is>
      </c>
    </row>
    <row r="4342">
      <c r="A4342" s="8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9" t="n">
        <v>46024</v>
      </c>
      <c r="Q4342" t="inlineStr">
        <is>
          <t>Yes</t>
        </is>
      </c>
      <c r="R4342" t="inlineStr">
        <is>
          <t>2026-04-19 06:45</t>
        </is>
      </c>
      <c r="S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T4342" t="inlineStr">
        <is>
          <t>https://casino.guru/gasimo-casino-review</t>
        </is>
      </c>
    </row>
    <row r="4343">
      <c r="A4343" s="8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9" t="n">
        <v>46128</v>
      </c>
      <c r="Q4343" t="inlineStr">
        <is>
          <t>Yes</t>
        </is>
      </c>
      <c r="R4343" t="inlineStr">
        <is>
          <t>2026-04-19 06:33</t>
        </is>
      </c>
      <c r="S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T4343" t="inlineStr">
        <is>
          <t>https://casino.guru/tictacbets-casino-review</t>
        </is>
      </c>
    </row>
    <row r="4344">
      <c r="A4344" s="8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9" t="n">
        <v>45859</v>
      </c>
      <c r="Q4344" t="inlineStr">
        <is>
          <t>Yes</t>
        </is>
      </c>
      <c r="R4344" t="inlineStr">
        <is>
          <t>2026-04-19 06:58</t>
        </is>
      </c>
      <c r="S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4344" t="inlineStr">
        <is>
          <t>https://casino.guru/planet-rock-casino-review</t>
        </is>
      </c>
    </row>
    <row r="4345">
      <c r="A4345" s="8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9" t="n">
        <v>45853</v>
      </c>
      <c r="Q4345" t="inlineStr">
        <is>
          <t>Yes</t>
        </is>
      </c>
      <c r="R4345" t="inlineStr">
        <is>
          <t>2026-04-19 06:58</t>
        </is>
      </c>
      <c r="S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T4345" t="inlineStr">
        <is>
          <t>https://casino.guru/betcody-casino-review</t>
        </is>
      </c>
    </row>
    <row r="4346">
      <c r="A4346" s="8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9" t="n">
        <v>45893</v>
      </c>
      <c r="Q4346" t="inlineStr">
        <is>
          <t>Yes</t>
        </is>
      </c>
      <c r="R4346" t="inlineStr">
        <is>
          <t>2026-04-19 07:00</t>
        </is>
      </c>
      <c r="S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4346" t="inlineStr">
        <is>
          <t>https://casino.guru/dyvip-casino-review</t>
        </is>
      </c>
    </row>
    <row r="4347">
      <c r="A4347" s="8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9" t="n">
        <v>46058</v>
      </c>
      <c r="Q4347" t="inlineStr">
        <is>
          <t>Yes</t>
        </is>
      </c>
      <c r="R4347" t="inlineStr">
        <is>
          <t>2026-04-19 06:07</t>
        </is>
      </c>
      <c r="S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4347" t="inlineStr">
        <is>
          <t>https://casino.guru/crazy-king-casino-review</t>
        </is>
      </c>
    </row>
    <row r="4348">
      <c r="A4348" s="8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9" t="n">
        <v>45831</v>
      </c>
      <c r="Q4348" t="inlineStr">
        <is>
          <t>Yes</t>
        </is>
      </c>
      <c r="R4348" t="inlineStr">
        <is>
          <t>2026-04-19 06:56</t>
        </is>
      </c>
      <c r="S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T4348" t="inlineStr">
        <is>
          <t>https://casino.guru/opera777-casino-review</t>
        </is>
      </c>
    </row>
    <row r="4349">
      <c r="A4349" s="8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9" t="n">
        <v>45830</v>
      </c>
      <c r="Q4349" t="inlineStr">
        <is>
          <t>Yes</t>
        </is>
      </c>
      <c r="R4349" t="inlineStr">
        <is>
          <t>2026-04-19 06:56</t>
        </is>
      </c>
      <c r="S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T4349" t="inlineStr">
        <is>
          <t>https://casino.guru/win99aud-casino-review</t>
        </is>
      </c>
    </row>
    <row r="4350">
      <c r="A4350" s="8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9" t="n">
        <v>45848</v>
      </c>
      <c r="Q4350" t="inlineStr">
        <is>
          <t>Yes</t>
        </is>
      </c>
      <c r="R4350" t="inlineStr">
        <is>
          <t>2026-04-19 06:56</t>
        </is>
      </c>
      <c r="S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T4350" t="inlineStr">
        <is>
          <t>https://casino.guru/avengers-online-pokies-casino-review</t>
        </is>
      </c>
    </row>
    <row r="4351">
      <c r="A4351" s="8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9" t="n">
        <v>45860</v>
      </c>
      <c r="Q4351" t="inlineStr">
        <is>
          <t>Yes</t>
        </is>
      </c>
      <c r="R4351" t="inlineStr">
        <is>
          <t>2026-04-19 06:56</t>
        </is>
      </c>
      <c r="S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T4351" t="inlineStr">
        <is>
          <t>https://casino.guru/safeau-casino-review</t>
        </is>
      </c>
    </row>
    <row r="4352">
      <c r="A4352" s="8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9" t="n">
        <v>45936</v>
      </c>
      <c r="Q4352" t="inlineStr">
        <is>
          <t>Yes</t>
        </is>
      </c>
      <c r="R4352" t="inlineStr">
        <is>
          <t>2026-04-19 06:59</t>
        </is>
      </c>
      <c r="S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T4352" t="inlineStr">
        <is>
          <t>https://casino.guru/pokieskingau-casino-review</t>
        </is>
      </c>
    </row>
    <row r="4353">
      <c r="A4353" s="8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9" t="n">
        <v>45923</v>
      </c>
      <c r="Q4353" t="inlineStr">
        <is>
          <t>Yes</t>
        </is>
      </c>
      <c r="R4353" t="inlineStr">
        <is>
          <t>2026-04-19 06:09</t>
        </is>
      </c>
      <c r="S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T4353" t="inlineStr">
        <is>
          <t>https://casino.guru/palladium-games-casino-review</t>
        </is>
      </c>
    </row>
    <row r="4354">
      <c r="A4354" s="8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9" t="n">
        <v>45958</v>
      </c>
      <c r="Q4354" t="inlineStr">
        <is>
          <t>Yes</t>
        </is>
      </c>
      <c r="R4354" t="inlineStr">
        <is>
          <t>2026-04-19 06:09</t>
        </is>
      </c>
      <c r="S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T4354" t="inlineStr">
        <is>
          <t>https://casino.guru/36win-casino-review</t>
        </is>
      </c>
    </row>
    <row r="4355">
      <c r="A4355" s="8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9" t="n">
        <v>45869</v>
      </c>
      <c r="Q4355" t="inlineStr">
        <is>
          <t>Yes</t>
        </is>
      </c>
      <c r="R4355" t="inlineStr">
        <is>
          <t>2026-04-19 06:02</t>
        </is>
      </c>
      <c r="S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4355" t="inlineStr">
        <is>
          <t>https://casino.guru/Chat-Mag-Bingo-Casino-review</t>
        </is>
      </c>
    </row>
    <row r="4356">
      <c r="A4356" s="8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9" t="n">
        <v>45951</v>
      </c>
      <c r="Q4356" t="inlineStr">
        <is>
          <t>Yes</t>
        </is>
      </c>
      <c r="R4356" t="inlineStr">
        <is>
          <t>2026-04-19 06:35</t>
        </is>
      </c>
      <c r="S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T4356" t="inlineStr">
        <is>
          <t>https://casino.guru/placard-co-mz-casino-review</t>
        </is>
      </c>
    </row>
    <row r="4357">
      <c r="A4357" s="8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9" t="n">
        <v>45869</v>
      </c>
      <c r="Q4357" t="inlineStr">
        <is>
          <t>Yes</t>
        </is>
      </c>
      <c r="R4357" t="inlineStr">
        <is>
          <t>2026-04-19 06:55</t>
        </is>
      </c>
      <c r="S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T4357" t="inlineStr">
        <is>
          <t>https://casino.guru/fastspin-au-casino-review</t>
        </is>
      </c>
    </row>
    <row r="4358">
      <c r="A4358" s="8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9" t="n">
        <v>46053</v>
      </c>
      <c r="Q4358" t="inlineStr">
        <is>
          <t>Yes</t>
        </is>
      </c>
      <c r="R4358" t="inlineStr">
        <is>
          <t>2026-04-19 06:06</t>
        </is>
      </c>
      <c r="S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4358" t="inlineStr">
        <is>
          <t>https://casino.guru/posh-bingo-casino-review</t>
        </is>
      </c>
    </row>
    <row r="4359">
      <c r="A4359" s="8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9" t="n">
        <v>45821</v>
      </c>
      <c r="Q4359" t="inlineStr">
        <is>
          <t>Yes</t>
        </is>
      </c>
      <c r="R4359" t="inlineStr">
        <is>
          <t>2026-04-19 06:54</t>
        </is>
      </c>
      <c r="S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T4359" t="inlineStr">
        <is>
          <t>https://casino.guru/bkx9-casino-review</t>
        </is>
      </c>
    </row>
    <row r="4360">
      <c r="A4360" s="8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9" t="n">
        <v>45924</v>
      </c>
      <c r="Q4360" t="inlineStr">
        <is>
          <t>Yes</t>
        </is>
      </c>
      <c r="R4360" t="inlineStr">
        <is>
          <t>2026-04-19 07:02</t>
        </is>
      </c>
      <c r="S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4360" t="inlineStr">
        <is>
          <t>https://casino.guru/gamepo-casino-review</t>
        </is>
      </c>
    </row>
    <row r="4361">
      <c r="A4361" s="8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9" t="n">
        <v>45927</v>
      </c>
      <c r="Q4361" t="inlineStr">
        <is>
          <t>Yes</t>
        </is>
      </c>
      <c r="R4361" t="inlineStr">
        <is>
          <t>2026-04-19 06:10</t>
        </is>
      </c>
      <c r="S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4361" t="inlineStr">
        <is>
          <t>https://casino.guru/tasty-bingo-casino-review</t>
        </is>
      </c>
    </row>
    <row r="4362">
      <c r="A4362" s="8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9" t="n">
        <v>46121</v>
      </c>
      <c r="Q4362" t="inlineStr">
        <is>
          <t>Yes</t>
        </is>
      </c>
      <c r="R4362" t="inlineStr">
        <is>
          <t>2026-04-19 06:13</t>
        </is>
      </c>
      <c r="S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T4362" t="inlineStr">
        <is>
          <t>https://casino.guru/betplay-casino-review</t>
        </is>
      </c>
    </row>
    <row r="4363">
      <c r="A4363" s="8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9" t="n">
        <v>46059</v>
      </c>
      <c r="Q4363" t="inlineStr">
        <is>
          <t>Yes</t>
        </is>
      </c>
      <c r="R4363" t="inlineStr">
        <is>
          <t>2026-04-19 06:10</t>
        </is>
      </c>
      <c r="S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T4363" t="inlineStr">
        <is>
          <t>https://casino.guru/kirolbet-casino-review</t>
        </is>
      </c>
    </row>
    <row r="4364">
      <c r="A4364" s="8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9" t="n">
        <v>45933</v>
      </c>
      <c r="Q4364" t="inlineStr">
        <is>
          <t>Yes</t>
        </is>
      </c>
      <c r="R4364" t="inlineStr">
        <is>
          <t>2026-04-19 06:36</t>
        </is>
      </c>
      <c r="S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T4364" t="inlineStr">
        <is>
          <t>https://casino.guru/777ufc-casino-review</t>
        </is>
      </c>
    </row>
    <row r="4365">
      <c r="A4365" s="8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9" t="n">
        <v>45904</v>
      </c>
      <c r="Q4365" t="inlineStr">
        <is>
          <t>Yes</t>
        </is>
      </c>
      <c r="R4365" t="inlineStr">
        <is>
          <t>2026-04-19 06:28</t>
        </is>
      </c>
      <c r="S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4365" t="inlineStr">
        <is>
          <t>https://casino.guru/botiantang-casino-review</t>
        </is>
      </c>
    </row>
    <row r="4366">
      <c r="A4366" s="8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9" t="n">
        <v>46108</v>
      </c>
      <c r="Q4366" t="inlineStr">
        <is>
          <t>Yes</t>
        </is>
      </c>
      <c r="R4366" t="inlineStr">
        <is>
          <t>2026-04-19 07:13</t>
        </is>
      </c>
      <c r="S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T4366" t="inlineStr">
        <is>
          <t>https://casino.guru/pepeta-casino-review</t>
        </is>
      </c>
    </row>
    <row r="4367">
      <c r="A4367" s="8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9" t="n">
        <v>46021</v>
      </c>
      <c r="Q4367" t="inlineStr">
        <is>
          <t>Yes</t>
        </is>
      </c>
      <c r="R4367" t="inlineStr">
        <is>
          <t>2026-04-19 07:10</t>
        </is>
      </c>
      <c r="S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4367" t="inlineStr">
        <is>
          <t>https://casino.guru/66dk-casino-review</t>
        </is>
      </c>
    </row>
    <row r="4368">
      <c r="A4368" s="8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9" t="n">
        <v>45944</v>
      </c>
      <c r="Q4368" t="inlineStr">
        <is>
          <t>Yes</t>
        </is>
      </c>
      <c r="R4368" t="inlineStr">
        <is>
          <t>2026-04-19 06:28</t>
        </is>
      </c>
      <c r="S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T4368" t="inlineStr">
        <is>
          <t>https://casino.guru/pgbet-casino-review</t>
        </is>
      </c>
    </row>
    <row r="4369">
      <c r="A4369" s="8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9" t="n">
        <v>46019</v>
      </c>
      <c r="Q4369" t="inlineStr">
        <is>
          <t>Yes</t>
        </is>
      </c>
      <c r="R4369" t="inlineStr">
        <is>
          <t>2026-04-19 06:53</t>
        </is>
      </c>
      <c r="S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T4369" t="inlineStr">
        <is>
          <t>https://casino.guru/kiwi-s-treasure-casino-review</t>
        </is>
      </c>
    </row>
    <row r="4370">
      <c r="A4370" s="8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9" t="n">
        <v>45862</v>
      </c>
      <c r="Q4370" t="inlineStr">
        <is>
          <t>Yes</t>
        </is>
      </c>
      <c r="R4370" t="inlineStr">
        <is>
          <t>2026-04-19 05:59</t>
        </is>
      </c>
      <c r="S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T4370" t="inlineStr">
        <is>
          <t>https://casino.guru/JQKClub-Casino-review</t>
        </is>
      </c>
    </row>
    <row r="4371">
      <c r="A4371" s="8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9" t="n">
        <v>45953</v>
      </c>
      <c r="Q4371" t="inlineStr">
        <is>
          <t>Yes</t>
        </is>
      </c>
      <c r="R4371" t="inlineStr">
        <is>
          <t>2026-04-19 06:35</t>
        </is>
      </c>
      <c r="S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T4371" t="inlineStr">
        <is>
          <t>https://casino.guru/rysebet-casino-review</t>
        </is>
      </c>
    </row>
    <row r="4372">
      <c r="A4372" s="8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9" t="n">
        <v>45953</v>
      </c>
      <c r="Q4372" t="inlineStr">
        <is>
          <t>Yes</t>
        </is>
      </c>
      <c r="R4372" t="inlineStr">
        <is>
          <t>2026-04-19 06:26</t>
        </is>
      </c>
      <c r="S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T4372" t="inlineStr">
        <is>
          <t>https://casino.guru/dreamgame33-casino-review</t>
        </is>
      </c>
    </row>
    <row r="4373">
      <c r="A4373" s="8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9" t="n">
        <v>45891</v>
      </c>
      <c r="Q4373" t="inlineStr">
        <is>
          <t>Yes</t>
        </is>
      </c>
      <c r="R4373" t="inlineStr">
        <is>
          <t>2026-04-19 06:25</t>
        </is>
      </c>
      <c r="S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T4373" t="inlineStr">
        <is>
          <t>https://casino.guru/ball88-casino-review</t>
        </is>
      </c>
    </row>
    <row r="4374">
      <c r="A4374" s="8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9" t="n">
        <v>46013</v>
      </c>
      <c r="Q4374" t="inlineStr">
        <is>
          <t>Yes</t>
        </is>
      </c>
      <c r="R4374" t="inlineStr">
        <is>
          <t>2026-04-19 07:09</t>
        </is>
      </c>
      <c r="S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T4374" t="inlineStr">
        <is>
          <t>https://casino.guru/fh88-casino-review</t>
        </is>
      </c>
    </row>
    <row r="4375">
      <c r="A4375" s="8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9" t="n">
        <v>45972</v>
      </c>
      <c r="Q4375" t="inlineStr">
        <is>
          <t>Yes</t>
        </is>
      </c>
      <c r="R4375" t="inlineStr">
        <is>
          <t>2026-04-19 06:26</t>
        </is>
      </c>
      <c r="S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T4375" t="inlineStr">
        <is>
          <t>https://casino.guru/huay4d-casino-review</t>
        </is>
      </c>
    </row>
    <row r="4376">
      <c r="A4376" s="8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9" t="n">
        <v>46036</v>
      </c>
      <c r="Q4376" t="inlineStr">
        <is>
          <t>Yes</t>
        </is>
      </c>
      <c r="R4376" t="inlineStr">
        <is>
          <t>2026-04-19 06:26</t>
        </is>
      </c>
      <c r="S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T4376" t="inlineStr">
        <is>
          <t>https://casino.guru/leng4d-casino-review</t>
        </is>
      </c>
    </row>
    <row r="4377">
      <c r="A4377" s="8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9" t="n">
        <v>45905</v>
      </c>
      <c r="Q4377" t="inlineStr">
        <is>
          <t>Yes</t>
        </is>
      </c>
      <c r="R4377" t="inlineStr">
        <is>
          <t>2026-04-19 06:08</t>
        </is>
      </c>
      <c r="S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4377" t="inlineStr">
        <is>
          <t>https://casino.guru/absolut-casino-review</t>
        </is>
      </c>
    </row>
    <row r="4378">
      <c r="A4378" s="8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9" t="n">
        <v>45889</v>
      </c>
      <c r="Q4378" t="inlineStr">
        <is>
          <t>Yes</t>
        </is>
      </c>
      <c r="R4378" t="inlineStr">
        <is>
          <t>2026-04-19 06:44</t>
        </is>
      </c>
      <c r="S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T4378" t="inlineStr">
        <is>
          <t>https://casino.guru/wjbet-casino-review</t>
        </is>
      </c>
    </row>
    <row r="4379">
      <c r="A4379" s="8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9" t="n">
        <v>45889</v>
      </c>
      <c r="Q4379" t="inlineStr">
        <is>
          <t>Yes</t>
        </is>
      </c>
      <c r="R4379" t="inlineStr">
        <is>
          <t>2026-04-19 06:10</t>
        </is>
      </c>
      <c r="S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4379" t="inlineStr">
        <is>
          <t>https://casino.guru/slava-casino-review</t>
        </is>
      </c>
    </row>
    <row r="4380">
      <c r="A4380" s="8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9" t="n">
        <v>46009</v>
      </c>
      <c r="Q4380" t="inlineStr">
        <is>
          <t>Yes</t>
        </is>
      </c>
      <c r="R4380" t="inlineStr">
        <is>
          <t>2026-04-19 06:36</t>
        </is>
      </c>
      <c r="S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T4380" t="inlineStr">
        <is>
          <t>https://casino.guru/aupabet-casino-review</t>
        </is>
      </c>
    </row>
    <row r="4381">
      <c r="A4381" s="8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9" t="n">
        <v>45875</v>
      </c>
      <c r="Q4381" t="inlineStr">
        <is>
          <t>Yes</t>
        </is>
      </c>
      <c r="R4381" t="inlineStr">
        <is>
          <t>2026-04-19 06:03</t>
        </is>
      </c>
      <c r="S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4381" t="inlineStr">
        <is>
          <t>https://casino.guru/Slot-Crazy-Casino-review</t>
        </is>
      </c>
    </row>
    <row r="4382">
      <c r="A4382" s="8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9" t="n">
        <v>45882</v>
      </c>
      <c r="Q4382" t="inlineStr">
        <is>
          <t>Yes</t>
        </is>
      </c>
      <c r="R4382" t="inlineStr">
        <is>
          <t>2026-04-19 06:59</t>
        </is>
      </c>
      <c r="S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4382" t="inlineStr">
        <is>
          <t>https://casino.guru/pokiesking-casino-review</t>
        </is>
      </c>
    </row>
    <row r="4383">
      <c r="A4383" s="8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9" t="n">
        <v>45862</v>
      </c>
      <c r="Q4383" t="inlineStr">
        <is>
          <t>Yes</t>
        </is>
      </c>
      <c r="R4383" t="inlineStr">
        <is>
          <t>2026-04-19 06:54</t>
        </is>
      </c>
      <c r="S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T4383" t="inlineStr">
        <is>
          <t>https://casino.guru/barcelona668-casino-review</t>
        </is>
      </c>
    </row>
    <row r="4384">
      <c r="A4384" s="8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9" t="n">
        <v>45893</v>
      </c>
      <c r="Q4384" t="inlineStr">
        <is>
          <t>Yes</t>
        </is>
      </c>
      <c r="R4384" t="inlineStr">
        <is>
          <t>2026-04-19 06:57</t>
        </is>
      </c>
      <c r="S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T4384" t="inlineStr">
        <is>
          <t>https://casino.guru/winwin9-casino-review</t>
        </is>
      </c>
    </row>
    <row r="4385">
      <c r="A4385" s="8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9" t="n">
        <v>46076</v>
      </c>
      <c r="Q4385" t="inlineStr">
        <is>
          <t>Yes</t>
        </is>
      </c>
      <c r="R4385" t="inlineStr">
        <is>
          <t>2026-04-19 07:06</t>
        </is>
      </c>
      <c r="S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T4385" t="inlineStr">
        <is>
          <t>https://casino.guru/losvegas-casino-review</t>
        </is>
      </c>
    </row>
    <row r="4386">
      <c r="A4386" s="8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9" t="n">
        <v>46020</v>
      </c>
      <c r="Q4386" t="inlineStr">
        <is>
          <t>Yes</t>
        </is>
      </c>
      <c r="R4386" t="inlineStr">
        <is>
          <t>2026-04-19 06:26</t>
        </is>
      </c>
      <c r="S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T4386" t="inlineStr">
        <is>
          <t>https://casino.guru/wscbet-casino-review</t>
        </is>
      </c>
    </row>
    <row r="4387">
      <c r="A4387" s="8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9" t="n">
        <v>45887</v>
      </c>
      <c r="Q4387" t="inlineStr">
        <is>
          <t>Yes</t>
        </is>
      </c>
      <c r="R4387" t="inlineStr">
        <is>
          <t>2026-04-19 06:26</t>
        </is>
      </c>
      <c r="S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T4387" t="inlineStr">
        <is>
          <t>https://casino.guru/huay444-casino-review</t>
        </is>
      </c>
    </row>
    <row r="4388">
      <c r="A4388" s="8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9" t="n">
        <v>45972</v>
      </c>
      <c r="Q4388" t="inlineStr">
        <is>
          <t>Yes</t>
        </is>
      </c>
      <c r="R4388" t="inlineStr">
        <is>
          <t>2026-04-19 06:51</t>
        </is>
      </c>
      <c r="S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T4388" t="inlineStr">
        <is>
          <t>https://casino.guru/olb228-casino-review</t>
        </is>
      </c>
    </row>
    <row r="4389">
      <c r="A4389" s="8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9" t="n">
        <v>45922</v>
      </c>
      <c r="Q4389" t="inlineStr">
        <is>
          <t>Yes</t>
        </is>
      </c>
      <c r="R4389" t="inlineStr">
        <is>
          <t>2026-04-19 06:26</t>
        </is>
      </c>
      <c r="S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T4389" t="inlineStr">
        <is>
          <t>https://casino.guru/mm99-casino-review</t>
        </is>
      </c>
    </row>
    <row r="4390">
      <c r="A4390" s="8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9" t="n">
        <v>45822</v>
      </c>
      <c r="Q4390" t="inlineStr">
        <is>
          <t>Yes</t>
        </is>
      </c>
      <c r="R4390" t="inlineStr">
        <is>
          <t>2026-04-19 06:54</t>
        </is>
      </c>
      <c r="S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T4390" t="inlineStr">
        <is>
          <t>https://casino.guru/unipokies-casino-review</t>
        </is>
      </c>
    </row>
    <row r="4391">
      <c r="A4391" s="8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9" t="n">
        <v>45968</v>
      </c>
      <c r="Q4391" t="inlineStr">
        <is>
          <t>Yes</t>
        </is>
      </c>
      <c r="R4391" t="inlineStr">
        <is>
          <t>2026-04-19 07:04</t>
        </is>
      </c>
      <c r="S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T4391" t="inlineStr">
        <is>
          <t>https://casino.guru/viva96-casino-review</t>
        </is>
      </c>
    </row>
    <row r="4392">
      <c r="A4392" s="8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9" t="n">
        <v>46133</v>
      </c>
      <c r="Q4392" t="inlineStr">
        <is>
          <t>Yes</t>
        </is>
      </c>
      <c r="R4392" t="inlineStr">
        <is>
          <t>2026-04-19 05:57</t>
        </is>
      </c>
      <c r="S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4392" t="inlineStr">
        <is>
          <t>https://casino.guru/Betway-Casino-review</t>
        </is>
      </c>
    </row>
    <row r="4393">
      <c r="A4393" s="8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9" t="n">
        <v>45957</v>
      </c>
      <c r="Q4393" t="inlineStr">
        <is>
          <t>Yes</t>
        </is>
      </c>
      <c r="R4393" t="inlineStr">
        <is>
          <t>2026-04-19 07:02</t>
        </is>
      </c>
      <c r="S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4393" t="inlineStr">
        <is>
          <t>https://casino.guru/d1ce-casino-review</t>
        </is>
      </c>
    </row>
    <row r="4394">
      <c r="A4394" s="8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9" t="n">
        <v>45961</v>
      </c>
      <c r="Q4394" t="inlineStr">
        <is>
          <t>Yes</t>
        </is>
      </c>
      <c r="R4394" t="inlineStr">
        <is>
          <t>2026-04-19 06:47</t>
        </is>
      </c>
      <c r="S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T4394" t="inlineStr">
        <is>
          <t>https://casino.guru/play33-casino-review</t>
        </is>
      </c>
    </row>
    <row r="4395">
      <c r="A4395" s="8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9" t="n">
        <v>45985</v>
      </c>
      <c r="Q4395" t="inlineStr">
        <is>
          <t>Yes</t>
        </is>
      </c>
      <c r="R4395" t="inlineStr">
        <is>
          <t>2026-04-19 06:41</t>
        </is>
      </c>
      <c r="S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T4395" t="inlineStr">
        <is>
          <t>https://casino.guru/anybet-casino-review</t>
        </is>
      </c>
    </row>
    <row r="4396">
      <c r="A4396" s="8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9" t="n">
        <v>45818</v>
      </c>
      <c r="Q4396" t="inlineStr">
        <is>
          <t>Yes</t>
        </is>
      </c>
      <c r="R4396" t="inlineStr">
        <is>
          <t>2026-04-19 06:42</t>
        </is>
      </c>
      <c r="S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T4396" t="inlineStr">
        <is>
          <t>https://casino.guru/ssbet77-casino-review</t>
        </is>
      </c>
    </row>
    <row r="4397">
      <c r="A4397" s="8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9" t="n">
        <v>45890</v>
      </c>
      <c r="Q4397" t="inlineStr">
        <is>
          <t>Yes</t>
        </is>
      </c>
      <c r="R4397" t="inlineStr">
        <is>
          <t>2026-04-19 06:57</t>
        </is>
      </c>
      <c r="S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T4397" t="inlineStr">
        <is>
          <t>https://casino.guru/pokiesgg-casino-review</t>
        </is>
      </c>
    </row>
    <row r="4398">
      <c r="A4398" s="8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9" t="n">
        <v>45957</v>
      </c>
      <c r="Q4398" t="inlineStr">
        <is>
          <t>Yes</t>
        </is>
      </c>
      <c r="R4398" t="inlineStr">
        <is>
          <t>2026-04-19 07:03</t>
        </is>
      </c>
      <c r="S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T4398" t="inlineStr">
        <is>
          <t>https://casino.guru/jl-slot-casino-review</t>
        </is>
      </c>
    </row>
    <row r="4399">
      <c r="A4399" s="8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9" t="n">
        <v>45882</v>
      </c>
      <c r="Q4399" t="inlineStr">
        <is>
          <t>Yes</t>
        </is>
      </c>
      <c r="R4399" t="inlineStr">
        <is>
          <t>2026-04-19 06:44</t>
        </is>
      </c>
      <c r="S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T4399" t="inlineStr">
        <is>
          <t>https://casino.guru/m99-casino-review</t>
        </is>
      </c>
    </row>
    <row r="4400">
      <c r="A4400" s="8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9" t="n">
        <v>46019</v>
      </c>
      <c r="Q4400" t="inlineStr">
        <is>
          <t>Yes</t>
        </is>
      </c>
      <c r="R4400" t="inlineStr">
        <is>
          <t>2026-04-19 06:53</t>
        </is>
      </c>
      <c r="S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T4400" t="inlineStr">
        <is>
          <t>https://casino.guru/sportybet-co-za-casino-review</t>
        </is>
      </c>
    </row>
    <row r="4401">
      <c r="A4401" s="8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9" t="n">
        <v>45866</v>
      </c>
      <c r="Q4401" t="inlineStr">
        <is>
          <t>Yes</t>
        </is>
      </c>
      <c r="R4401" t="inlineStr">
        <is>
          <t>2026-04-19 06:57</t>
        </is>
      </c>
      <c r="S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T4401" t="inlineStr">
        <is>
          <t>https://casino.guru/roospin-casino-review</t>
        </is>
      </c>
    </row>
    <row r="4402">
      <c r="A4402" s="8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9" t="n">
        <v>45830</v>
      </c>
      <c r="Q4402" t="inlineStr">
        <is>
          <t>Yes</t>
        </is>
      </c>
      <c r="R4402" t="inlineStr">
        <is>
          <t>2026-04-19 06:55</t>
        </is>
      </c>
      <c r="S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T4402" t="inlineStr">
        <is>
          <t>https://casino.guru/co77aus-casino-review</t>
        </is>
      </c>
    </row>
    <row r="4403">
      <c r="A4403" s="8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9" t="n">
        <v>45849</v>
      </c>
      <c r="Q4403" t="inlineStr">
        <is>
          <t>Yes</t>
        </is>
      </c>
      <c r="R4403" t="inlineStr">
        <is>
          <t>2026-04-19 06:58</t>
        </is>
      </c>
      <c r="S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T4403" t="inlineStr">
        <is>
          <t>https://casino.guru/masonspin-casino-review</t>
        </is>
      </c>
    </row>
    <row r="4404">
      <c r="A4404" s="8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9" t="n">
        <v>45883</v>
      </c>
      <c r="Q4404" t="inlineStr">
        <is>
          <t>Yes</t>
        </is>
      </c>
      <c r="R4404" t="inlineStr">
        <is>
          <t>2026-04-19 06:57</t>
        </is>
      </c>
      <c r="S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T4404" t="inlineStr">
        <is>
          <t>https://casino.guru/moors-world-of-sports-casino-review</t>
        </is>
      </c>
    </row>
    <row r="4405">
      <c r="A4405" s="8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9" t="n">
        <v>45929</v>
      </c>
      <c r="Q4405" t="inlineStr">
        <is>
          <t>Yes</t>
        </is>
      </c>
      <c r="R4405" t="inlineStr">
        <is>
          <t>2026-04-19 06:26</t>
        </is>
      </c>
      <c r="S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T4405" t="inlineStr">
        <is>
          <t>https://casino.guru/juad888-casino-review</t>
        </is>
      </c>
    </row>
    <row r="4406">
      <c r="A4406" s="8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9" t="n">
        <v>45945</v>
      </c>
      <c r="Q4406" t="inlineStr">
        <is>
          <t>Yes</t>
        </is>
      </c>
      <c r="R4406" t="inlineStr">
        <is>
          <t>2026-04-19 07:00</t>
        </is>
      </c>
      <c r="S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T4406" t="inlineStr">
        <is>
          <t>https://casino.guru/128mega-casino-review</t>
        </is>
      </c>
    </row>
    <row r="4407">
      <c r="A4407" s="8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9" t="n">
        <v>45888</v>
      </c>
      <c r="Q4407" t="inlineStr">
        <is>
          <t>Yes</t>
        </is>
      </c>
      <c r="R4407" t="inlineStr">
        <is>
          <t>2026-04-19 06:40</t>
        </is>
      </c>
      <c r="S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T4407" t="inlineStr">
        <is>
          <t>https://casino.guru/ph365-casino-review</t>
        </is>
      </c>
    </row>
    <row r="4408">
      <c r="A4408" s="8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9" t="n">
        <v>45987</v>
      </c>
      <c r="Q4408" t="inlineStr">
        <is>
          <t>Yes</t>
        </is>
      </c>
      <c r="R4408" t="inlineStr">
        <is>
          <t>2026-04-19 06:53</t>
        </is>
      </c>
      <c r="S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4408" t="inlineStr">
        <is>
          <t>https://casino.guru/pokies88-casino-review</t>
        </is>
      </c>
    </row>
    <row r="4409">
      <c r="A4409" s="8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9" t="n">
        <v>46120</v>
      </c>
      <c r="Q4409" t="inlineStr">
        <is>
          <t>Yes</t>
        </is>
      </c>
      <c r="R4409" t="inlineStr">
        <is>
          <t>2026-04-19 07:11</t>
        </is>
      </c>
      <c r="S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T4409" t="inlineStr">
        <is>
          <t>https://casino.guru/spinpokio-casino-review</t>
        </is>
      </c>
    </row>
    <row r="4410">
      <c r="A4410" s="8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9" t="n">
        <v>45988</v>
      </c>
      <c r="Q4410" t="inlineStr">
        <is>
          <t>Yes</t>
        </is>
      </c>
      <c r="R4410" t="inlineStr">
        <is>
          <t>2026-04-19 06:16</t>
        </is>
      </c>
      <c r="S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T4410" t="inlineStr">
        <is>
          <t>https://casino.guru/betfoot-casino-review</t>
        </is>
      </c>
    </row>
    <row r="4411">
      <c r="A4411" s="8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9" t="n">
        <v>45987</v>
      </c>
      <c r="Q4411" t="inlineStr">
        <is>
          <t>Yes</t>
        </is>
      </c>
      <c r="R4411" t="inlineStr">
        <is>
          <t>2026-04-19 06:26</t>
        </is>
      </c>
      <c r="S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4411" t="inlineStr">
        <is>
          <t>https://casino.guru/18club-casino-review</t>
        </is>
      </c>
    </row>
    <row r="4412">
      <c r="A4412" s="8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9" t="n">
        <v>45909</v>
      </c>
      <c r="Q4412" t="inlineStr">
        <is>
          <t>Yes</t>
        </is>
      </c>
      <c r="R4412" t="inlineStr">
        <is>
          <t>2026-04-19 07:01</t>
        </is>
      </c>
      <c r="S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T4412" t="inlineStr">
        <is>
          <t>https://casino.guru/jdl688-casino-review</t>
        </is>
      </c>
    </row>
    <row r="4413">
      <c r="A4413" s="8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9" t="n">
        <v>45850</v>
      </c>
      <c r="Q4413" t="inlineStr">
        <is>
          <t>Yes</t>
        </is>
      </c>
      <c r="R4413" t="inlineStr">
        <is>
          <t>2026-04-19 06:57</t>
        </is>
      </c>
      <c r="S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4413" t="inlineStr">
        <is>
          <t>https://casino.guru/vip777au-casino-review</t>
        </is>
      </c>
    </row>
    <row r="4414">
      <c r="A4414" s="8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9" t="n">
        <v>45887</v>
      </c>
      <c r="Q4414" t="inlineStr">
        <is>
          <t>Yes</t>
        </is>
      </c>
      <c r="R4414" t="inlineStr">
        <is>
          <t>2026-04-19 06:42</t>
        </is>
      </c>
      <c r="S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T4414" t="inlineStr">
        <is>
          <t>https://casino.guru/mac-group-online-casino-review</t>
        </is>
      </c>
    </row>
    <row r="4415">
      <c r="A4415" s="8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9" t="n">
        <v>46053</v>
      </c>
      <c r="Q4415" t="inlineStr">
        <is>
          <t>Yes</t>
        </is>
      </c>
      <c r="R4415" t="inlineStr">
        <is>
          <t>2026-04-19 06:30</t>
        </is>
      </c>
      <c r="S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T4415" t="inlineStr">
        <is>
          <t>https://casino.guru/bonver-casino-review</t>
        </is>
      </c>
    </row>
    <row r="4416">
      <c r="A4416" s="8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9" t="n">
        <v>46064</v>
      </c>
      <c r="Q4416" t="inlineStr">
        <is>
          <t>Yes</t>
        </is>
      </c>
      <c r="R4416" t="inlineStr">
        <is>
          <t>2026-04-19 06:14</t>
        </is>
      </c>
      <c r="S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4416" t="inlineStr">
        <is>
          <t>https://casino.guru/mintbingo-casino-review</t>
        </is>
      </c>
    </row>
    <row r="4417">
      <c r="A4417" s="8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9" t="n">
        <v>45846</v>
      </c>
      <c r="Q4417" t="inlineStr">
        <is>
          <t>Yes</t>
        </is>
      </c>
      <c r="R4417" t="inlineStr">
        <is>
          <t>2026-04-19 06:42</t>
        </is>
      </c>
      <c r="S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T4417" t="inlineStr">
        <is>
          <t>https://casino.guru/the-one-au-casino-review</t>
        </is>
      </c>
    </row>
    <row r="4418">
      <c r="A4418" s="8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9" t="n">
        <v>46041</v>
      </c>
      <c r="Q4418" t="inlineStr">
        <is>
          <t>Yes</t>
        </is>
      </c>
      <c r="R4418" t="inlineStr">
        <is>
          <t>2026-04-19 06:37</t>
        </is>
      </c>
      <c r="S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T4418" t="inlineStr">
        <is>
          <t>https://casino.guru/bgjogo-casino-review</t>
        </is>
      </c>
    </row>
    <row r="4419">
      <c r="A4419" s="8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9" t="n">
        <v>46058</v>
      </c>
      <c r="Q4419" t="inlineStr">
        <is>
          <t>Yes</t>
        </is>
      </c>
      <c r="R4419" t="inlineStr">
        <is>
          <t>2026-04-19 06:05</t>
        </is>
      </c>
      <c r="S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4419" t="inlineStr">
        <is>
          <t>https://casino.guru/Fantastic-Spins-Casino-review</t>
        </is>
      </c>
    </row>
    <row r="4420">
      <c r="A4420" s="8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9" t="n">
        <v>45998</v>
      </c>
      <c r="Q4420" t="inlineStr">
        <is>
          <t>Yes</t>
        </is>
      </c>
      <c r="R4420" t="inlineStr">
        <is>
          <t>2026-04-19 06:20</t>
        </is>
      </c>
      <c r="S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T4420" t="inlineStr">
        <is>
          <t>https://casino.guru/bangbet-casino-review</t>
        </is>
      </c>
    </row>
    <row r="4421">
      <c r="A4421" s="8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9" t="n">
        <v>46019</v>
      </c>
      <c r="Q4421" t="inlineStr">
        <is>
          <t>Yes</t>
        </is>
      </c>
      <c r="R4421" t="inlineStr">
        <is>
          <t>2026-04-19 06:53</t>
        </is>
      </c>
      <c r="S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T4421" t="inlineStr">
        <is>
          <t>https://casino.guru/betplorer-casino-review</t>
        </is>
      </c>
    </row>
    <row r="4422">
      <c r="A4422" s="8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9" t="n">
        <v>45860</v>
      </c>
      <c r="Q4422" t="inlineStr">
        <is>
          <t>Yes</t>
        </is>
      </c>
      <c r="R4422" t="inlineStr">
        <is>
          <t>2026-04-19 06:58</t>
        </is>
      </c>
      <c r="S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T4422" t="inlineStr">
        <is>
          <t>https://casino.guru/aura-play-casino-review</t>
        </is>
      </c>
    </row>
    <row r="4423">
      <c r="A4423" s="8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9" t="n">
        <v>45861</v>
      </c>
      <c r="Q4423" t="inlineStr">
        <is>
          <t>Yes</t>
        </is>
      </c>
      <c r="R4423" t="inlineStr">
        <is>
          <t>2026-04-19 06:55</t>
        </is>
      </c>
      <c r="S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T4423" t="inlineStr">
        <is>
          <t>https://casino.guru/pokies-road-casino-review</t>
        </is>
      </c>
    </row>
    <row r="4424">
      <c r="A4424" s="8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9" t="n">
        <v>46107</v>
      </c>
      <c r="Q4424" t="inlineStr">
        <is>
          <t>Yes</t>
        </is>
      </c>
      <c r="R4424" t="inlineStr">
        <is>
          <t>2026-04-19 06:04</t>
        </is>
      </c>
      <c r="S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4424" t="inlineStr">
        <is>
          <t>https://casino.guru/PlayNow-Casino-review</t>
        </is>
      </c>
    </row>
    <row r="4425">
      <c r="A4425" s="8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9" t="n">
        <v>45888</v>
      </c>
      <c r="Q4425" t="inlineStr">
        <is>
          <t>Yes</t>
        </is>
      </c>
      <c r="R4425" t="inlineStr">
        <is>
          <t>2026-04-19 06:10</t>
        </is>
      </c>
      <c r="S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4425" t="inlineStr">
        <is>
          <t>https://casino.guru/bingo-street-casino-review</t>
        </is>
      </c>
    </row>
    <row r="4426">
      <c r="A4426" s="8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9" t="n">
        <v>45974</v>
      </c>
      <c r="Q4426" t="inlineStr">
        <is>
          <t>Yes</t>
        </is>
      </c>
      <c r="R4426" t="inlineStr">
        <is>
          <t>2026-04-19 06:40</t>
        </is>
      </c>
      <c r="S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T4426" t="inlineStr">
        <is>
          <t>https://casino.guru/bet999-bet-casino-review</t>
        </is>
      </c>
    </row>
    <row r="4427">
      <c r="A4427" s="8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9" t="n">
        <v>45862</v>
      </c>
      <c r="Q4427" t="inlineStr">
        <is>
          <t>Yes</t>
        </is>
      </c>
      <c r="R4427" t="inlineStr">
        <is>
          <t>2026-04-19 06:54</t>
        </is>
      </c>
      <c r="S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T4427" t="inlineStr">
        <is>
          <t>https://casino.guru/crownau77-casino-review</t>
        </is>
      </c>
    </row>
    <row r="4428">
      <c r="A4428" s="8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9" t="n">
        <v>45862</v>
      </c>
      <c r="Q4428" t="inlineStr">
        <is>
          <t>Yes</t>
        </is>
      </c>
      <c r="R4428" t="inlineStr">
        <is>
          <t>2026-04-19 06:54</t>
        </is>
      </c>
      <c r="S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T4428" t="inlineStr">
        <is>
          <t>https://casino.guru/speedau2-casino-review</t>
        </is>
      </c>
    </row>
    <row r="4429">
      <c r="A4429" s="8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9" t="n">
        <v>46105</v>
      </c>
      <c r="Q4429" t="inlineStr">
        <is>
          <t>Yes</t>
        </is>
      </c>
      <c r="R4429" t="inlineStr">
        <is>
          <t>2026-04-19 06:10</t>
        </is>
      </c>
      <c r="S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4429" t="inlineStr">
        <is>
          <t>https://casino.guru/mango-spins-casino-review</t>
        </is>
      </c>
    </row>
    <row r="4430">
      <c r="A4430" s="8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9" t="n">
        <v>46029</v>
      </c>
      <c r="Q4430" t="inlineStr">
        <is>
          <t>Yes</t>
        </is>
      </c>
      <c r="R4430" t="inlineStr">
        <is>
          <t>2026-04-19 07:05</t>
        </is>
      </c>
      <c r="S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T4430" t="inlineStr">
        <is>
          <t>https://casino.guru/hanzbet-casino-review</t>
        </is>
      </c>
    </row>
    <row r="4431">
      <c r="A4431" s="8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9" t="n">
        <v>46099</v>
      </c>
      <c r="Q4431" t="inlineStr">
        <is>
          <t>Yes</t>
        </is>
      </c>
      <c r="R4431" t="inlineStr">
        <is>
          <t>2026-04-19 07:12</t>
        </is>
      </c>
      <c r="S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4431" t="inlineStr">
        <is>
          <t>https://casino.guru/xmax-casino-review</t>
        </is>
      </c>
    </row>
    <row r="4432">
      <c r="A4432" s="8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9" t="n">
        <v>46111</v>
      </c>
      <c r="Q4432" t="inlineStr">
        <is>
          <t>Yes</t>
        </is>
      </c>
      <c r="R4432" t="inlineStr">
        <is>
          <t>2026-04-19 07:01</t>
        </is>
      </c>
      <c r="S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T4432" t="inlineStr">
        <is>
          <t>https://casino.guru/ampm-wallet-casino-review</t>
        </is>
      </c>
    </row>
    <row r="4433">
      <c r="A4433" s="8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9" t="n">
        <v>46005</v>
      </c>
      <c r="Q4433" t="inlineStr">
        <is>
          <t>Yes</t>
        </is>
      </c>
      <c r="R4433" t="inlineStr">
        <is>
          <t>2026-04-19 06:13</t>
        </is>
      </c>
      <c r="S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T4433" t="inlineStr">
        <is>
          <t>https://casino.guru/wplay-co-casino-review</t>
        </is>
      </c>
    </row>
    <row r="4434">
      <c r="A4434" s="8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9" t="n">
        <v>45854</v>
      </c>
      <c r="Q4434" t="inlineStr">
        <is>
          <t>Yes</t>
        </is>
      </c>
      <c r="R4434" t="inlineStr">
        <is>
          <t>2026-04-19 06:36</t>
        </is>
      </c>
      <c r="S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T4434" t="inlineStr">
        <is>
          <t>https://casino.guru/688bet-casino-review</t>
        </is>
      </c>
    </row>
    <row r="4435">
      <c r="A4435" s="8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9" t="n">
        <v>45902</v>
      </c>
      <c r="Q4435" t="inlineStr">
        <is>
          <t>Yes</t>
        </is>
      </c>
      <c r="R4435" t="inlineStr">
        <is>
          <t>2026-04-19 06:59</t>
        </is>
      </c>
      <c r="S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4435" t="inlineStr">
        <is>
          <t>https://casino.guru/7win-game-casino-review</t>
        </is>
      </c>
    </row>
    <row r="4436">
      <c r="A4436" s="8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9" t="n">
        <v>45818</v>
      </c>
      <c r="Q4436" t="inlineStr">
        <is>
          <t>Yes</t>
        </is>
      </c>
      <c r="R4436" t="inlineStr">
        <is>
          <t>2026-04-19 06:50</t>
        </is>
      </c>
      <c r="S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T4436" t="inlineStr">
        <is>
          <t>https://casino.guru/1play-casino-review</t>
        </is>
      </c>
    </row>
    <row r="4437">
      <c r="A4437" s="8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9" t="n">
        <v>45988</v>
      </c>
      <c r="Q4437" t="inlineStr">
        <is>
          <t>Yes</t>
        </is>
      </c>
      <c r="R4437" t="inlineStr">
        <is>
          <t>2026-04-19 06:16</t>
        </is>
      </c>
      <c r="S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T4437" t="inlineStr">
        <is>
          <t>https://casino.guru/betvarzesh-casino-review</t>
        </is>
      </c>
    </row>
    <row r="4438">
      <c r="A4438" s="8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9" t="n">
        <v>45930</v>
      </c>
      <c r="Q4438" t="inlineStr">
        <is>
          <t>Yes</t>
        </is>
      </c>
      <c r="R4438" t="inlineStr">
        <is>
          <t>2026-04-19 06:37</t>
        </is>
      </c>
      <c r="S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4438" t="inlineStr">
        <is>
          <t>https://casino.guru/spinaud-casino-review</t>
        </is>
      </c>
    </row>
    <row r="4439">
      <c r="A4439" s="8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9" t="n">
        <v>45929</v>
      </c>
      <c r="Q4439" t="inlineStr">
        <is>
          <t>Yes</t>
        </is>
      </c>
      <c r="R4439" t="inlineStr">
        <is>
          <t>2026-04-19 07:00</t>
        </is>
      </c>
      <c r="S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T4439" t="inlineStr">
        <is>
          <t>https://casino.guru/ilovejili-casino-review</t>
        </is>
      </c>
    </row>
    <row r="4440">
      <c r="A4440" s="8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9" t="n">
        <v>46050</v>
      </c>
      <c r="Q4440" t="inlineStr">
        <is>
          <t>Yes</t>
        </is>
      </c>
      <c r="R4440" t="inlineStr">
        <is>
          <t>2026-04-19 06:08</t>
        </is>
      </c>
      <c r="S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4440" t="inlineStr">
        <is>
          <t>https://casino.guru/bucky-bingo-casino-review</t>
        </is>
      </c>
    </row>
    <row r="4441">
      <c r="A4441" s="8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9" t="n">
        <v>45851</v>
      </c>
      <c r="Q4441" t="inlineStr">
        <is>
          <t>Yes</t>
        </is>
      </c>
      <c r="R4441" t="inlineStr">
        <is>
          <t>2026-04-19 06:54</t>
        </is>
      </c>
      <c r="S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4441" t="inlineStr">
        <is>
          <t>https://casino.guru/dmwin-casino-review</t>
        </is>
      </c>
    </row>
    <row r="4442">
      <c r="A4442" s="8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9" t="n">
        <v>46050</v>
      </c>
      <c r="Q4442" t="inlineStr">
        <is>
          <t>Yes</t>
        </is>
      </c>
      <c r="R4442" t="inlineStr">
        <is>
          <t>2026-04-19 06:09</t>
        </is>
      </c>
      <c r="S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4442" t="inlineStr">
        <is>
          <t>https://casino.guru/bubble-bonus-bingo-casino-review</t>
        </is>
      </c>
    </row>
    <row r="4443">
      <c r="A4443" s="8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9" t="n">
        <v>46111</v>
      </c>
      <c r="Q4443" t="inlineStr">
        <is>
          <t>Yes</t>
        </is>
      </c>
      <c r="R4443" t="inlineStr">
        <is>
          <t>2026-04-19 06:03</t>
        </is>
      </c>
      <c r="S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T4443" t="inlineStr">
        <is>
          <t>https://casino.guru/Music-Hall-Casino-review</t>
        </is>
      </c>
    </row>
    <row r="4444">
      <c r="A4444" s="8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9" t="n">
        <v>45909</v>
      </c>
      <c r="Q4444" t="inlineStr">
        <is>
          <t>Yes</t>
        </is>
      </c>
      <c r="R4444" t="inlineStr">
        <is>
          <t>2026-04-19 07:02</t>
        </is>
      </c>
      <c r="S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T4444" t="inlineStr">
        <is>
          <t>https://casino.guru/squeen668-casino-review</t>
        </is>
      </c>
    </row>
    <row r="4445">
      <c r="A4445" s="8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9" t="n">
        <v>45939</v>
      </c>
      <c r="Q4445" t="inlineStr">
        <is>
          <t>Yes</t>
        </is>
      </c>
      <c r="R4445" t="inlineStr">
        <is>
          <t>2026-04-19 07:01</t>
        </is>
      </c>
      <c r="S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T4445" t="inlineStr">
        <is>
          <t>https://casino.guru/1mdbet-casino-review</t>
        </is>
      </c>
    </row>
    <row r="4446">
      <c r="A4446" s="8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9" t="n">
        <v>46063</v>
      </c>
      <c r="Q4446" t="inlineStr">
        <is>
          <t>Yes</t>
        </is>
      </c>
      <c r="R4446" t="inlineStr">
        <is>
          <t>2026-04-19 06:54</t>
        </is>
      </c>
      <c r="S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T4446" t="inlineStr">
        <is>
          <t>https://casino.guru/rookash-casino-review</t>
        </is>
      </c>
    </row>
    <row r="4447">
      <c r="A4447" s="8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9" t="n">
        <v>46135</v>
      </c>
      <c r="Q4447" t="inlineStr">
        <is>
          <t>Yes</t>
        </is>
      </c>
      <c r="R4447" t="inlineStr">
        <is>
          <t>2026-04-19 06:50</t>
        </is>
      </c>
      <c r="S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T4447" t="inlineStr">
        <is>
          <t>https://casino.guru/winx96-casino-review</t>
        </is>
      </c>
    </row>
    <row r="4448">
      <c r="A4448" s="8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9" t="n">
        <v>45830</v>
      </c>
      <c r="Q4448" t="inlineStr">
        <is>
          <t>Yes</t>
        </is>
      </c>
      <c r="R4448" t="inlineStr">
        <is>
          <t>2026-04-19 06:55</t>
        </is>
      </c>
      <c r="S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4448" t="inlineStr">
        <is>
          <t>https://casino.guru/1pokies-casino-review</t>
        </is>
      </c>
    </row>
    <row r="4449">
      <c r="A4449" s="8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9" t="n">
        <v>45940</v>
      </c>
      <c r="Q4449" t="inlineStr">
        <is>
          <t>Yes</t>
        </is>
      </c>
      <c r="R4449" t="inlineStr">
        <is>
          <t>2026-04-19 06:46</t>
        </is>
      </c>
      <c r="S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T4449" t="inlineStr">
        <is>
          <t>https://casino.guru/monkey88-casino-review</t>
        </is>
      </c>
    </row>
    <row r="4450">
      <c r="A4450" s="8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9" t="n">
        <v>46050</v>
      </c>
      <c r="Q4450" t="inlineStr">
        <is>
          <t>Yes</t>
        </is>
      </c>
      <c r="R4450" t="inlineStr">
        <is>
          <t>2026-04-19 06:09</t>
        </is>
      </c>
      <c r="S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4450" t="inlineStr">
        <is>
          <t>https://casino.guru/lucky-charm-bingo-casino-review</t>
        </is>
      </c>
    </row>
    <row r="4451">
      <c r="A4451" s="8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9" t="n">
        <v>45875</v>
      </c>
      <c r="Q4451" t="inlineStr">
        <is>
          <t>Yes</t>
        </is>
      </c>
      <c r="R4451" t="inlineStr">
        <is>
          <t>2026-04-19 06:52</t>
        </is>
      </c>
      <c r="S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T4451" t="inlineStr">
        <is>
          <t>https://casino.guru/luckylife-casino-review</t>
        </is>
      </c>
    </row>
    <row r="4452">
      <c r="A4452" s="8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9" t="n">
        <v>46063</v>
      </c>
      <c r="Q4452" t="inlineStr">
        <is>
          <t>Yes</t>
        </is>
      </c>
      <c r="R4452" t="inlineStr">
        <is>
          <t>2026-04-19 06:54</t>
        </is>
      </c>
      <c r="S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T4452" t="inlineStr">
        <is>
          <t>https://casino.guru/aus55-casino-review</t>
        </is>
      </c>
    </row>
    <row r="4453">
      <c r="A4453" s="8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9" t="n">
        <v>45875</v>
      </c>
      <c r="Q4453" t="inlineStr">
        <is>
          <t>Yes</t>
        </is>
      </c>
      <c r="R4453" t="inlineStr">
        <is>
          <t>2026-04-19 06:52</t>
        </is>
      </c>
      <c r="S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T4453" t="inlineStr">
        <is>
          <t>https://casino.guru/mxlobo-casino-review</t>
        </is>
      </c>
    </row>
    <row r="4454">
      <c r="A4454" s="8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9" t="n">
        <v>45889</v>
      </c>
      <c r="Q4454" t="inlineStr">
        <is>
          <t>Yes</t>
        </is>
      </c>
      <c r="R4454" t="inlineStr">
        <is>
          <t>2026-04-19 06:57</t>
        </is>
      </c>
      <c r="S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T4454" t="inlineStr">
        <is>
          <t>https://casino.guru/slotador-casino-review</t>
        </is>
      </c>
    </row>
    <row r="4455">
      <c r="A4455" s="8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9" t="n">
        <v>46050</v>
      </c>
      <c r="Q4455" t="inlineStr">
        <is>
          <t>Yes</t>
        </is>
      </c>
      <c r="R4455" t="inlineStr">
        <is>
          <t>2026-04-19 06:24</t>
        </is>
      </c>
      <c r="S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T4455" t="inlineStr">
        <is>
          <t>https://casino.guru/grandwin-cz-casino-review</t>
        </is>
      </c>
    </row>
    <row r="4456">
      <c r="A4456" s="8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9" t="n">
        <v>46094</v>
      </c>
      <c r="Q4456" t="inlineStr">
        <is>
          <t>Yes</t>
        </is>
      </c>
      <c r="R4456" t="inlineStr">
        <is>
          <t>2026-04-19 05:57</t>
        </is>
      </c>
      <c r="S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T4456" t="inlineStr">
        <is>
          <t>https://casino.guru/Spin-Palace-Casino-review</t>
        </is>
      </c>
    </row>
    <row r="4457">
      <c r="A4457" s="8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9" t="n">
        <v>46050</v>
      </c>
      <c r="Q4457" t="inlineStr">
        <is>
          <t>Yes</t>
        </is>
      </c>
      <c r="R4457" t="inlineStr">
        <is>
          <t>2026-04-19 07:08</t>
        </is>
      </c>
      <c r="S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T4457" t="inlineStr">
        <is>
          <t>https://casino.guru/wintp-casino-review</t>
        </is>
      </c>
    </row>
    <row r="4458">
      <c r="A4458" s="8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9" t="n">
        <v>46092</v>
      </c>
      <c r="Q4458" t="inlineStr">
        <is>
          <t>Yes</t>
        </is>
      </c>
      <c r="R4458" t="inlineStr">
        <is>
          <t>2026-04-19 07:12</t>
        </is>
      </c>
      <c r="S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T4458" t="inlineStr">
        <is>
          <t>https://casino.guru/rabetmx-casino-review</t>
        </is>
      </c>
    </row>
    <row r="4459">
      <c r="A4459" s="8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9" t="n">
        <v>45888</v>
      </c>
      <c r="Q4459" t="inlineStr">
        <is>
          <t>Yes</t>
        </is>
      </c>
      <c r="R4459" t="inlineStr">
        <is>
          <t>2026-04-19 06:10</t>
        </is>
      </c>
      <c r="S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T4459" t="inlineStr">
        <is>
          <t>https://casino.guru/luxorslots-casino-review</t>
        </is>
      </c>
    </row>
    <row r="4460">
      <c r="A4460" s="8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9" t="n">
        <v>46106</v>
      </c>
      <c r="Q4460" t="inlineStr">
        <is>
          <t>Yes</t>
        </is>
      </c>
      <c r="R4460" t="inlineStr">
        <is>
          <t>2026-04-19 06:19</t>
        </is>
      </c>
      <c r="S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T4460" t="inlineStr">
        <is>
          <t>https://casino.guru/apollo-games-casino-review</t>
        </is>
      </c>
    </row>
    <row r="4461">
      <c r="A4461" s="8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9" t="n">
        <v>46009</v>
      </c>
      <c r="Q4461" t="inlineStr">
        <is>
          <t>Yes</t>
        </is>
      </c>
      <c r="R4461" t="inlineStr">
        <is>
          <t>2026-04-19 06:19</t>
        </is>
      </c>
      <c r="S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4461" t="inlineStr">
        <is>
          <t>https://casino.guru/placard-pt-casino-review</t>
        </is>
      </c>
    </row>
    <row r="4462">
      <c r="A4462" s="8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9" t="n">
        <v>45953</v>
      </c>
      <c r="Q4462" t="inlineStr">
        <is>
          <t>Yes</t>
        </is>
      </c>
      <c r="R4462" t="inlineStr">
        <is>
          <t>2026-04-19 06:06</t>
        </is>
      </c>
      <c r="S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T4462" t="inlineStr">
        <is>
          <t>https://casino.guru/Nossa-Aposta-Casino-review</t>
        </is>
      </c>
    </row>
    <row r="4463">
      <c r="A4463" s="8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9" t="n">
        <v>45936</v>
      </c>
      <c r="Q4463" t="inlineStr">
        <is>
          <t>Yes</t>
        </is>
      </c>
      <c r="R4463" t="inlineStr">
        <is>
          <t>2026-04-19 07:04</t>
        </is>
      </c>
      <c r="S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T4463" t="inlineStr">
        <is>
          <t>https://casino.guru/aus13-casino-review</t>
        </is>
      </c>
    </row>
    <row r="4464">
      <c r="A4464" s="8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9" t="n">
        <v>45884</v>
      </c>
      <c r="Q4464" t="inlineStr">
        <is>
          <t>Yes</t>
        </is>
      </c>
      <c r="R4464" t="inlineStr">
        <is>
          <t>2026-04-19 06:07</t>
        </is>
      </c>
      <c r="S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4464" t="inlineStr">
        <is>
          <t>https://casino.guru/blighty-bingo-casino-review</t>
        </is>
      </c>
    </row>
    <row r="4465">
      <c r="A4465" s="8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9" t="n">
        <v>46133</v>
      </c>
      <c r="Q4465" t="inlineStr">
        <is>
          <t>Yes</t>
        </is>
      </c>
      <c r="R4465" t="inlineStr">
        <is>
          <t>2026-04-19 06:18</t>
        </is>
      </c>
      <c r="S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4465" t="inlineStr">
        <is>
          <t>https://casino.guru/quality-bingo-casino-review</t>
        </is>
      </c>
    </row>
    <row r="4466">
      <c r="A4466" s="8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9" t="n">
        <v>45876</v>
      </c>
      <c r="Q4466" t="inlineStr">
        <is>
          <t>Yes</t>
        </is>
      </c>
      <c r="R4466" t="inlineStr">
        <is>
          <t>2026-04-19 06:04</t>
        </is>
      </c>
      <c r="S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4466" t="inlineStr">
        <is>
          <t>https://casino.guru/Yay-Bingo-Casino-review</t>
        </is>
      </c>
    </row>
    <row r="4467">
      <c r="A4467" s="8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9" t="n">
        <v>46133</v>
      </c>
      <c r="Q4467" t="inlineStr">
        <is>
          <t>Yes</t>
        </is>
      </c>
      <c r="R4467" t="inlineStr">
        <is>
          <t>2026-04-19 06:18</t>
        </is>
      </c>
      <c r="S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4467" t="inlineStr">
        <is>
          <t>https://casino.guru/bingo-hollywood-casino-review</t>
        </is>
      </c>
    </row>
    <row r="4468">
      <c r="A4468" s="8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9" t="n">
        <v>46050</v>
      </c>
      <c r="Q4468" t="inlineStr">
        <is>
          <t>Yes</t>
        </is>
      </c>
      <c r="R4468" t="inlineStr">
        <is>
          <t>2026-04-19 06:09</t>
        </is>
      </c>
      <c r="S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4468" t="inlineStr">
        <is>
          <t>https://casino.guru/cupcake-bingo-casino-review</t>
        </is>
      </c>
    </row>
    <row r="4469">
      <c r="A4469" s="8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9" t="n">
        <v>45891</v>
      </c>
      <c r="Q4469" t="inlineStr">
        <is>
          <t>Yes</t>
        </is>
      </c>
      <c r="R4469" t="inlineStr">
        <is>
          <t>2026-04-19 06:44</t>
        </is>
      </c>
      <c r="S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T4469" t="inlineStr">
        <is>
          <t>https://casino.guru/atas-casino-review</t>
        </is>
      </c>
    </row>
    <row r="4470">
      <c r="A4470" s="8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9" t="n">
        <v>45933</v>
      </c>
      <c r="Q4470" t="inlineStr">
        <is>
          <t>Yes</t>
        </is>
      </c>
      <c r="R4470" t="inlineStr">
        <is>
          <t>2026-04-19 06:33</t>
        </is>
      </c>
      <c r="S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4470" t="inlineStr">
        <is>
          <t>https://casino.guru/fabulous-vegas-casino-review</t>
        </is>
      </c>
    </row>
    <row r="4471">
      <c r="A4471" s="8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9" t="n">
        <v>46084</v>
      </c>
      <c r="Q4471" t="inlineStr">
        <is>
          <t>Yes</t>
        </is>
      </c>
      <c r="R4471" t="inlineStr">
        <is>
          <t>2026-04-19 06:28</t>
        </is>
      </c>
      <c r="S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T4471" t="inlineStr">
        <is>
          <t>https://casino.guru/double-bubble-bingo-casino-review</t>
        </is>
      </c>
    </row>
    <row r="4472">
      <c r="A4472" s="8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9" t="n">
        <v>45973</v>
      </c>
      <c r="Q4472" t="inlineStr">
        <is>
          <t>Yes</t>
        </is>
      </c>
      <c r="R4472" t="inlineStr">
        <is>
          <t>2026-04-19 06:21</t>
        </is>
      </c>
      <c r="S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T4472" t="inlineStr">
        <is>
          <t>https://casino.guru/gapa-herna-casino-review</t>
        </is>
      </c>
    </row>
    <row r="4473">
      <c r="A4473" s="8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9" t="n">
        <v>45961</v>
      </c>
      <c r="Q4473" t="inlineStr">
        <is>
          <t>Yes</t>
        </is>
      </c>
      <c r="R4473" t="inlineStr">
        <is>
          <t>2026-04-19 07:03</t>
        </is>
      </c>
      <c r="S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T4473" t="inlineStr">
        <is>
          <t>https://casino.guru/jombet77-casino-review</t>
        </is>
      </c>
    </row>
    <row r="4474">
      <c r="A4474" s="8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9" t="n">
        <v>46129</v>
      </c>
      <c r="Q4474" t="inlineStr">
        <is>
          <t>Yes</t>
        </is>
      </c>
      <c r="R4474" t="inlineStr">
        <is>
          <t>2026-04-19 06:16</t>
        </is>
      </c>
      <c r="S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T4474" t="inlineStr">
        <is>
          <t>https://casino.guru/double-star-casino-review</t>
        </is>
      </c>
    </row>
    <row r="4475">
      <c r="A4475" s="8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9" t="n">
        <v>46035</v>
      </c>
      <c r="Q4475" t="inlineStr">
        <is>
          <t>Yes</t>
        </is>
      </c>
      <c r="R4475" t="inlineStr">
        <is>
          <t>2026-04-19 06:38</t>
        </is>
      </c>
      <c r="S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T4475" t="inlineStr">
        <is>
          <t>https://casino.guru/wellington-casino-review</t>
        </is>
      </c>
    </row>
    <row r="4476">
      <c r="A4476" s="8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9" t="n">
        <v>45960</v>
      </c>
      <c r="Q4476" t="inlineStr">
        <is>
          <t>Yes</t>
        </is>
      </c>
      <c r="R4476" t="inlineStr">
        <is>
          <t>2026-04-19 06:20</t>
        </is>
      </c>
      <c r="S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T4476" t="inlineStr">
        <is>
          <t>https://casino.guru/les-ambassadeurs-online-casino-review</t>
        </is>
      </c>
    </row>
    <row r="4477">
      <c r="A4477" s="8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9" t="n">
        <v>45933</v>
      </c>
      <c r="Q4477" t="inlineStr">
        <is>
          <t>Yes</t>
        </is>
      </c>
      <c r="R4477" t="inlineStr">
        <is>
          <t>2026-04-19 06:59</t>
        </is>
      </c>
      <c r="S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T4477" t="inlineStr">
        <is>
          <t>https://casino.guru/superph-casino-review</t>
        </is>
      </c>
    </row>
    <row r="4478">
      <c r="A4478" s="8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9" t="n">
        <v>45960</v>
      </c>
      <c r="Q4478" t="inlineStr">
        <is>
          <t>Yes</t>
        </is>
      </c>
      <c r="R4478" t="inlineStr">
        <is>
          <t>2026-04-19 06:26</t>
        </is>
      </c>
      <c r="S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4478" t="inlineStr">
        <is>
          <t>https://casino.guru/126asia-casino-review</t>
        </is>
      </c>
    </row>
    <row r="4479">
      <c r="A4479" s="8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9" t="n">
        <v>46111</v>
      </c>
      <c r="Q4479" t="inlineStr">
        <is>
          <t>Yes</t>
        </is>
      </c>
      <c r="R4479" t="inlineStr">
        <is>
          <t>2026-04-19 06:02</t>
        </is>
      </c>
      <c r="S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T4479" t="inlineStr">
        <is>
          <t>https://casino.guru/Aztec-Riches-Casino-review</t>
        </is>
      </c>
    </row>
    <row r="4480">
      <c r="A4480" s="8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9" t="n">
        <v>46111</v>
      </c>
      <c r="Q4480" t="inlineStr">
        <is>
          <t>Yes</t>
        </is>
      </c>
      <c r="R4480" t="inlineStr">
        <is>
          <t>2026-04-19 06:02</t>
        </is>
      </c>
      <c r="S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T4480" t="inlineStr">
        <is>
          <t>https://casino.guru/Blackjack-Ballroom-Casino-review</t>
        </is>
      </c>
    </row>
    <row r="4481">
      <c r="A4481" s="8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9" t="n">
        <v>46111</v>
      </c>
      <c r="Q4481" t="inlineStr">
        <is>
          <t>Yes</t>
        </is>
      </c>
      <c r="R4481" t="inlineStr">
        <is>
          <t>2026-04-19 06:02</t>
        </is>
      </c>
      <c r="S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4481" t="inlineStr">
        <is>
          <t>https://casino.guru/Captain-Cooks-Casino-review</t>
        </is>
      </c>
    </row>
    <row r="4482">
      <c r="A4482" s="8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9" t="n">
        <v>46133</v>
      </c>
      <c r="Q4482" t="inlineStr">
        <is>
          <t>Yes</t>
        </is>
      </c>
      <c r="R4482" t="inlineStr">
        <is>
          <t>2026-04-19 06:02</t>
        </is>
      </c>
      <c r="S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T4482" t="inlineStr">
        <is>
          <t>https://casino.guru/Challenge-Casino-review</t>
        </is>
      </c>
    </row>
    <row r="4483">
      <c r="A4483" s="8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9" t="n">
        <v>46139</v>
      </c>
      <c r="Q4483" t="inlineStr">
        <is>
          <t>Yes</t>
        </is>
      </c>
      <c r="R4483" t="inlineStr">
        <is>
          <t>2026-04-19 06:02</t>
        </is>
      </c>
      <c r="S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T4483" t="inlineStr">
        <is>
          <t>https://casino.guru/Colosseum-Casino-review</t>
        </is>
      </c>
    </row>
    <row r="4484">
      <c r="A4484" s="8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9" t="n">
        <v>46113</v>
      </c>
      <c r="Q4484" t="inlineStr">
        <is>
          <t>Yes</t>
        </is>
      </c>
      <c r="R4484" t="inlineStr">
        <is>
          <t>2026-04-19 06:02</t>
        </is>
      </c>
      <c r="S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T4484" t="inlineStr">
        <is>
          <t>https://casino.guru/Golden-Tiger-Casino-review</t>
        </is>
      </c>
    </row>
    <row r="4485">
      <c r="A4485" s="8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9" t="n">
        <v>46111</v>
      </c>
      <c r="Q4485" t="inlineStr">
        <is>
          <t>Yes</t>
        </is>
      </c>
      <c r="R4485" t="inlineStr">
        <is>
          <t>2026-04-19 06:03</t>
        </is>
      </c>
      <c r="S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T4485" t="inlineStr">
        <is>
          <t>https://casino.guru/Grand-Hotel-Casino-review</t>
        </is>
      </c>
    </row>
    <row r="4486">
      <c r="A4486" s="8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9" t="n">
        <v>46140</v>
      </c>
      <c r="Q4486" t="inlineStr">
        <is>
          <t>Yes</t>
        </is>
      </c>
      <c r="R4486" t="inlineStr">
        <is>
          <t>2026-04-19 06:03</t>
        </is>
      </c>
      <c r="S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T4486" t="inlineStr">
        <is>
          <t>https://casino.guru/grand-mondial-casino-review</t>
        </is>
      </c>
    </row>
    <row r="4487">
      <c r="A4487" s="8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9" t="n">
        <v>46133</v>
      </c>
      <c r="Q4487" t="inlineStr">
        <is>
          <t>Yes</t>
        </is>
      </c>
      <c r="R4487" t="inlineStr">
        <is>
          <t>2026-04-19 06:03</t>
        </is>
      </c>
      <c r="S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T4487" t="inlineStr">
        <is>
          <t>https://casino.guru/Lucky-Emperor-Casino-review</t>
        </is>
      </c>
    </row>
    <row r="4488">
      <c r="A4488" s="8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9" t="n">
        <v>46141</v>
      </c>
      <c r="Q4488" t="inlineStr">
        <is>
          <t>Yes</t>
        </is>
      </c>
      <c r="R4488" t="inlineStr">
        <is>
          <t>2026-04-19 05:57</t>
        </is>
      </c>
      <c r="S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T4488" t="inlineStr">
        <is>
          <t>https://casino.guru/Luxury-Casino-review</t>
        </is>
      </c>
    </row>
    <row r="4489">
      <c r="A4489" s="8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9" t="n">
        <v>46111</v>
      </c>
      <c r="Q4489" t="inlineStr">
        <is>
          <t>Yes</t>
        </is>
      </c>
      <c r="R4489" t="inlineStr">
        <is>
          <t>2026-04-19 06:02</t>
        </is>
      </c>
      <c r="S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T4489" t="inlineStr">
        <is>
          <t>https://casino.guru/Nostalgia-Casino-review</t>
        </is>
      </c>
    </row>
    <row r="4490">
      <c r="A4490" s="8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9" t="n">
        <v>46142</v>
      </c>
      <c r="Q4490" t="inlineStr">
        <is>
          <t>Yes</t>
        </is>
      </c>
      <c r="R4490" t="inlineStr">
        <is>
          <t>2026-04-19 06:03</t>
        </is>
      </c>
      <c r="S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T4490" t="inlineStr">
        <is>
          <t>https://casino.guru/Players-Palace-Casino-review</t>
        </is>
      </c>
    </row>
    <row r="4491">
      <c r="A4491" s="8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9" t="n">
        <v>46111</v>
      </c>
      <c r="Q4491" t="inlineStr">
        <is>
          <t>Yes</t>
        </is>
      </c>
      <c r="R4491" t="inlineStr">
        <is>
          <t>2026-04-19 06:03</t>
        </is>
      </c>
      <c r="S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T4491" t="inlineStr">
        <is>
          <t>https://casino.guru/Vegas-Slot-Casino-review</t>
        </is>
      </c>
    </row>
    <row r="4492">
      <c r="A4492" s="8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9" t="n">
        <v>46119</v>
      </c>
      <c r="Q4492" t="inlineStr">
        <is>
          <t>Yes</t>
        </is>
      </c>
      <c r="R4492" t="inlineStr">
        <is>
          <t>2026-04-19 06:03</t>
        </is>
      </c>
      <c r="S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T4492" t="inlineStr">
        <is>
          <t>https://casino.guru/villento-casino-review</t>
        </is>
      </c>
    </row>
    <row r="4493">
      <c r="A4493" s="8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9" t="n">
        <v>46133</v>
      </c>
      <c r="Q4493" t="inlineStr">
        <is>
          <t>Yes</t>
        </is>
      </c>
      <c r="R4493" t="inlineStr">
        <is>
          <t>2026-04-19 06:03</t>
        </is>
      </c>
      <c r="S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T4493" t="inlineStr">
        <is>
          <t>https://casino.guru/Virtual-City-Casino-review</t>
        </is>
      </c>
    </row>
    <row r="4494">
      <c r="A4494" s="8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9" t="n">
        <v>46133</v>
      </c>
      <c r="Q4494" t="inlineStr">
        <is>
          <t>Yes</t>
        </is>
      </c>
      <c r="R4494" t="inlineStr">
        <is>
          <t>2026-04-19 06:03</t>
        </is>
      </c>
      <c r="S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T4494" t="inlineStr">
        <is>
          <t>https://casino.guru/Yukon-Gold-Casino-review</t>
        </is>
      </c>
    </row>
    <row r="4495">
      <c r="A4495" s="8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9" t="n">
        <v>46140</v>
      </c>
      <c r="Q4495" t="inlineStr">
        <is>
          <t>Yes</t>
        </is>
      </c>
      <c r="R4495" t="inlineStr">
        <is>
          <t>2026-04-19 06:03</t>
        </is>
      </c>
      <c r="S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T4495" t="inlineStr">
        <is>
          <t>https://casino.guru/Zodiac-Casino-review</t>
        </is>
      </c>
    </row>
    <row r="4496">
      <c r="A4496" s="8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9" t="n">
        <v>46136</v>
      </c>
      <c r="Q4496" t="inlineStr">
        <is>
          <t>Yes</t>
        </is>
      </c>
      <c r="R4496" t="inlineStr">
        <is>
          <t>2026-04-19 06:39</t>
        </is>
      </c>
      <c r="S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4496" t="inlineStr">
        <is>
          <t>https://casino.guru/n8-casino-review</t>
        </is>
      </c>
    </row>
    <row r="4497">
      <c r="A4497" s="8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9" t="n">
        <v>46113</v>
      </c>
      <c r="Q4497" t="inlineStr">
        <is>
          <t>Yes</t>
        </is>
      </c>
      <c r="R4497" t="inlineStr">
        <is>
          <t>2026-04-19 06:30</t>
        </is>
      </c>
      <c r="S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T4497" t="inlineStr">
        <is>
          <t>https://casino.guru/slovmatic-casino-review</t>
        </is>
      </c>
    </row>
    <row r="4498">
      <c r="A4498" s="8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9" t="n">
        <v>46119</v>
      </c>
      <c r="Q4498" t="inlineStr">
        <is>
          <t>Yes</t>
        </is>
      </c>
      <c r="R4498" t="inlineStr">
        <is>
          <t>2026-04-19 06:02</t>
        </is>
      </c>
      <c r="S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T4498" t="inlineStr">
        <is>
          <t>https://casino.guru/Golden-Reef-Casino-review</t>
        </is>
      </c>
    </row>
    <row r="4499">
      <c r="A4499" s="8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9" t="n">
        <v>46119</v>
      </c>
      <c r="Q4499" t="inlineStr">
        <is>
          <t>Yes</t>
        </is>
      </c>
      <c r="R4499" t="inlineStr">
        <is>
          <t>2026-04-19 06:03</t>
        </is>
      </c>
      <c r="S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T4499" t="inlineStr">
        <is>
          <t>https://casino.guru/Phoenician-Casino-review</t>
        </is>
      </c>
    </row>
    <row r="4500">
      <c r="A4500" s="8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9" t="n">
        <v>46134</v>
      </c>
      <c r="Q4500" t="inlineStr">
        <is>
          <t>Yes</t>
        </is>
      </c>
      <c r="R4500" t="inlineStr">
        <is>
          <t>2026-04-19 06:03</t>
        </is>
      </c>
      <c r="S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T4500" t="inlineStr">
        <is>
          <t>https://casino.guru/Vegas-Country-Casino-review</t>
        </is>
      </c>
    </row>
    <row r="4501">
      <c r="A4501" s="8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9" t="n">
        <v>45832</v>
      </c>
      <c r="Q4501" t="inlineStr">
        <is>
          <t>Yes</t>
        </is>
      </c>
      <c r="R4501" t="inlineStr">
        <is>
          <t>2026-04-19 06:55</t>
        </is>
      </c>
      <c r="S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4501" t="inlineStr">
        <is>
          <t>https://casino.guru/aus88-club-casino-review</t>
        </is>
      </c>
    </row>
    <row r="4502">
      <c r="A4502" s="8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9" t="n">
        <v>45883</v>
      </c>
      <c r="Q4502" t="inlineStr">
        <is>
          <t>Yes</t>
        </is>
      </c>
      <c r="R4502" t="inlineStr">
        <is>
          <t>2026-04-19 06:43</t>
        </is>
      </c>
      <c r="S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T4502" t="inlineStr">
        <is>
          <t>https://casino.guru/everybodywinslive-casino-review</t>
        </is>
      </c>
    </row>
    <row r="4503">
      <c r="A4503" s="8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9" t="n">
        <v>46113</v>
      </c>
      <c r="Q4503" t="inlineStr">
        <is>
          <t>Yes</t>
        </is>
      </c>
      <c r="R4503" t="inlineStr">
        <is>
          <t>2026-04-19 06:27</t>
        </is>
      </c>
      <c r="S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4503" t="inlineStr">
        <is>
          <t>https://casino.guru/eurogold-game-casino-review</t>
        </is>
      </c>
    </row>
    <row r="4504">
      <c r="A4504" s="8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9" t="n">
        <v>45887</v>
      </c>
      <c r="Q4504" t="inlineStr">
        <is>
          <t>Yes</t>
        </is>
      </c>
      <c r="R4504" t="inlineStr">
        <is>
          <t>2026-04-19 06:41</t>
        </is>
      </c>
      <c r="S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T4504" t="inlineStr">
        <is>
          <t>https://casino.guru/gsc33-casino-review</t>
        </is>
      </c>
    </row>
    <row r="4505">
      <c r="A4505" s="8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9" t="n">
        <v>46014</v>
      </c>
      <c r="Q4505" t="inlineStr">
        <is>
          <t>Yes</t>
        </is>
      </c>
      <c r="R4505" t="inlineStr">
        <is>
          <t>2026-04-19 06:59</t>
        </is>
      </c>
      <c r="S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4505" t="inlineStr">
        <is>
          <t>https://casino.guru/mnl-168-casino-review</t>
        </is>
      </c>
    </row>
    <row r="4506">
      <c r="A4506" s="8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9" t="n">
        <v>45878</v>
      </c>
      <c r="Q4506" t="inlineStr">
        <is>
          <t>Yes</t>
        </is>
      </c>
      <c r="R4506" t="inlineStr">
        <is>
          <t>2026-04-19 06:50</t>
        </is>
      </c>
      <c r="S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4506" t="inlineStr">
        <is>
          <t>https://casino.guru/won66-casino-review</t>
        </is>
      </c>
    </row>
    <row r="4507">
      <c r="A4507" s="8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9" t="n">
        <v>46006</v>
      </c>
      <c r="Q4507" t="inlineStr">
        <is>
          <t>Yes</t>
        </is>
      </c>
      <c r="R4507" t="inlineStr">
        <is>
          <t>2026-04-19 06:13</t>
        </is>
      </c>
      <c r="S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T4507" t="inlineStr">
        <is>
          <t>https://casino.guru/gob88-casino-review</t>
        </is>
      </c>
    </row>
    <row r="4508">
      <c r="A4508" s="8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9" t="n">
        <v>45823</v>
      </c>
      <c r="Q4508" t="inlineStr">
        <is>
          <t>Yes</t>
        </is>
      </c>
      <c r="R4508" t="inlineStr">
        <is>
          <t>2026-04-19 06:54</t>
        </is>
      </c>
      <c r="S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T4508" t="inlineStr">
        <is>
          <t>https://casino.guru/crown7-casino-review</t>
        </is>
      </c>
    </row>
    <row r="4509">
      <c r="A4509" s="8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9" t="n">
        <v>45869</v>
      </c>
      <c r="Q4509" t="inlineStr">
        <is>
          <t>Yes</t>
        </is>
      </c>
      <c r="R4509" t="inlineStr">
        <is>
          <t>2026-04-19 06:56</t>
        </is>
      </c>
      <c r="S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T4509" t="inlineStr">
        <is>
          <t>https://casino.guru/fortune88-bet-casino-review</t>
        </is>
      </c>
    </row>
    <row r="4510">
      <c r="A4510" s="8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9" t="n">
        <v>45891</v>
      </c>
      <c r="Q4510" t="inlineStr">
        <is>
          <t>Yes</t>
        </is>
      </c>
      <c r="R4510" t="inlineStr">
        <is>
          <t>2026-04-19 06:25</t>
        </is>
      </c>
      <c r="S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4510" t="inlineStr">
        <is>
          <t>https://casino.guru/hoya-casino-review</t>
        </is>
      </c>
    </row>
    <row r="4511">
      <c r="A4511" s="8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9" t="n">
        <v>45848</v>
      </c>
      <c r="Q4511" t="inlineStr">
        <is>
          <t>Yes</t>
        </is>
      </c>
      <c r="R4511" t="inlineStr">
        <is>
          <t>2026-04-19 06:29</t>
        </is>
      </c>
      <c r="S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4511" t="inlineStr">
        <is>
          <t>https://casino.guru/mvbet88-casino-review</t>
        </is>
      </c>
    </row>
    <row r="4512">
      <c r="A4512" s="8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9" t="n">
        <v>45900</v>
      </c>
      <c r="Q4512" t="inlineStr">
        <is>
          <t>Yes</t>
        </is>
      </c>
      <c r="R4512" t="inlineStr">
        <is>
          <t>2026-04-19 06:22</t>
        </is>
      </c>
      <c r="S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T4512" t="inlineStr">
        <is>
          <t>https://casino.guru/elive777bet-casino-review</t>
        </is>
      </c>
    </row>
    <row r="4513">
      <c r="A4513" s="8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9" t="n">
        <v>46008</v>
      </c>
      <c r="Q4513" t="inlineStr">
        <is>
          <t>Yes</t>
        </is>
      </c>
      <c r="R4513" t="inlineStr">
        <is>
          <t>2026-04-19 06:01</t>
        </is>
      </c>
      <c r="S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T4513" t="inlineStr">
        <is>
          <t>https://casino.guru/Lucky247-Casino-review</t>
        </is>
      </c>
    </row>
    <row r="4514">
      <c r="A4514" s="8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9" t="n">
        <v>46103</v>
      </c>
      <c r="Q4514" t="inlineStr">
        <is>
          <t>Yes</t>
        </is>
      </c>
      <c r="R4514" t="inlineStr">
        <is>
          <t>2026-04-19 06:16</t>
        </is>
      </c>
      <c r="S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T4514" t="inlineStr">
        <is>
          <t>https://casino.guru/spin-galaxy-casino-review</t>
        </is>
      </c>
    </row>
    <row r="4515">
      <c r="A4515" s="8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9" t="n">
        <v>46021</v>
      </c>
      <c r="Q4515" t="inlineStr">
        <is>
          <t>Yes</t>
        </is>
      </c>
      <c r="R4515" t="inlineStr">
        <is>
          <t>2026-04-19 06:07</t>
        </is>
      </c>
      <c r="S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4515" t="inlineStr">
        <is>
          <t>https://casino.guru/dotty-bingo-casino-review</t>
        </is>
      </c>
    </row>
    <row r="4516">
      <c r="A4516" s="8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9" t="n">
        <v>46020</v>
      </c>
      <c r="Q4516" t="inlineStr">
        <is>
          <t>Yes</t>
        </is>
      </c>
      <c r="R4516" t="inlineStr">
        <is>
          <t>2026-04-19 06:01</t>
        </is>
      </c>
      <c r="S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4516" t="inlineStr">
        <is>
          <t>https://casino.guru/Butlers-Bingo-Casino-review</t>
        </is>
      </c>
    </row>
    <row r="4517">
      <c r="A4517" s="8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9" t="n">
        <v>46020</v>
      </c>
      <c r="Q4517" t="inlineStr">
        <is>
          <t>Yes</t>
        </is>
      </c>
      <c r="R4517" t="inlineStr">
        <is>
          <t>2026-04-19 06:06</t>
        </is>
      </c>
      <c r="S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4517" t="inlineStr">
        <is>
          <t>https://casino.guru/Rosy-Bingo-Casino-review</t>
        </is>
      </c>
    </row>
    <row r="4518">
      <c r="A4518" s="8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9" t="n">
        <v>46009</v>
      </c>
      <c r="Q4518" t="inlineStr">
        <is>
          <t>Yes</t>
        </is>
      </c>
      <c r="R4518" t="inlineStr">
        <is>
          <t>2026-04-19 06:01</t>
        </is>
      </c>
      <c r="S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4518" t="inlineStr">
        <is>
          <t>https://casino.guru/Bingo-Diamond-Casino-review</t>
        </is>
      </c>
    </row>
    <row r="4519">
      <c r="A4519" s="8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9" t="n">
        <v>46009</v>
      </c>
      <c r="Q4519" t="inlineStr">
        <is>
          <t>Yes</t>
        </is>
      </c>
      <c r="R4519" t="inlineStr">
        <is>
          <t>2026-04-19 06:01</t>
        </is>
      </c>
      <c r="S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4519" t="inlineStr">
        <is>
          <t>https://casino.guru/Glossy-Bingo-Casino-review</t>
        </is>
      </c>
    </row>
    <row r="4520">
      <c r="A4520" s="8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9" t="n">
        <v>46006</v>
      </c>
      <c r="Q4520" t="inlineStr">
        <is>
          <t>Yes</t>
        </is>
      </c>
      <c r="R4520" t="inlineStr">
        <is>
          <t>2026-04-19 05:58</t>
        </is>
      </c>
      <c r="S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T4520" t="inlineStr">
        <is>
          <t>https://casino.guru/Juegging-Casino-review</t>
        </is>
      </c>
    </row>
    <row r="4521">
      <c r="A4521" s="8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9" t="n">
        <v>46116</v>
      </c>
      <c r="Q4521" t="inlineStr">
        <is>
          <t>Yes</t>
        </is>
      </c>
      <c r="R4521" t="inlineStr">
        <is>
          <t>2026-04-19 06:11</t>
        </is>
      </c>
      <c r="S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T4521" t="inlineStr">
        <is>
          <t>https://casino.guru/doxxbet-casino-review</t>
        </is>
      </c>
    </row>
    <row r="4522">
      <c r="A4522" s="8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9" t="n">
        <v>46093</v>
      </c>
      <c r="Q4522" t="inlineStr">
        <is>
          <t>Yes</t>
        </is>
      </c>
      <c r="R4522" t="inlineStr">
        <is>
          <t>2026-04-19 07:12</t>
        </is>
      </c>
      <c r="S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4522" t="inlineStr">
        <is>
          <t>https://casino.guru/playone-casino-review</t>
        </is>
      </c>
    </row>
    <row r="4523">
      <c r="A4523" s="8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9" t="n">
        <v>45996</v>
      </c>
      <c r="Q4523" t="inlineStr">
        <is>
          <t>Yes</t>
        </is>
      </c>
      <c r="R4523" t="inlineStr">
        <is>
          <t>2026-04-19 06:01</t>
        </is>
      </c>
      <c r="S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T4523" t="inlineStr">
        <is>
          <t>https://casino.guru/Sky-Casino-review</t>
        </is>
      </c>
    </row>
    <row r="4524">
      <c r="A4524" s="8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9" t="n">
        <v>46050</v>
      </c>
      <c r="Q4524" t="inlineStr">
        <is>
          <t>Yes</t>
        </is>
      </c>
      <c r="R4524" t="inlineStr">
        <is>
          <t>2026-04-19 06:12</t>
        </is>
      </c>
      <c r="S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4524" t="inlineStr">
        <is>
          <t>https://casino.guru/retabet-casino-review</t>
        </is>
      </c>
    </row>
    <row r="4525">
      <c r="A4525" s="8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9" t="n">
        <v>46129</v>
      </c>
      <c r="Q4525" t="inlineStr">
        <is>
          <t>Yes</t>
        </is>
      </c>
      <c r="R4525" t="inlineStr">
        <is>
          <t>2026-04-19 06:16</t>
        </is>
      </c>
      <c r="S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4525" t="inlineStr">
        <is>
          <t>https://casino.guru/electric-spins-casino-review</t>
        </is>
      </c>
    </row>
    <row r="4526">
      <c r="A4526" s="8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9" t="n">
        <v>46050</v>
      </c>
      <c r="Q4526" t="inlineStr">
        <is>
          <t>Yes</t>
        </is>
      </c>
      <c r="R4526" t="inlineStr">
        <is>
          <t>2026-04-19 06:09</t>
        </is>
      </c>
      <c r="S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4526" t="inlineStr">
        <is>
          <t>https://casino.guru/butterfly-bingo-casino-review</t>
        </is>
      </c>
    </row>
    <row r="4527">
      <c r="A4527" s="8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9" t="n">
        <v>46050</v>
      </c>
      <c r="Q4527" t="inlineStr">
        <is>
          <t>Yes</t>
        </is>
      </c>
      <c r="R4527" t="inlineStr">
        <is>
          <t>2026-04-19 06:09</t>
        </is>
      </c>
      <c r="S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4527" t="inlineStr">
        <is>
          <t>https://casino.guru/duck-duck-bingo-casino-review</t>
        </is>
      </c>
    </row>
    <row r="4528">
      <c r="A4528" s="8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9" t="n">
        <v>46050</v>
      </c>
      <c r="Q4528" t="inlineStr">
        <is>
          <t>Yes</t>
        </is>
      </c>
      <c r="R4528" t="inlineStr">
        <is>
          <t>2026-04-19 06:05</t>
        </is>
      </c>
      <c r="S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4528" t="inlineStr">
        <is>
          <t>https://casino.guru/Fruity-Vegas-Casino-review</t>
        </is>
      </c>
    </row>
    <row r="4529">
      <c r="A4529" s="8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9" t="n">
        <v>46050</v>
      </c>
      <c r="Q4529" t="inlineStr">
        <is>
          <t>Yes</t>
        </is>
      </c>
      <c r="R4529" t="inlineStr">
        <is>
          <t>2026-04-19 06:06</t>
        </is>
      </c>
      <c r="S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4529" t="inlineStr">
        <is>
          <t>https://casino.guru/spinzilla-casino-review</t>
        </is>
      </c>
    </row>
    <row r="4530">
      <c r="A4530" s="8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9" t="n">
        <v>46002</v>
      </c>
      <c r="Q4530" t="inlineStr">
        <is>
          <t>Yes</t>
        </is>
      </c>
      <c r="R4530" t="inlineStr">
        <is>
          <t>2026-04-19 06:14</t>
        </is>
      </c>
      <c r="S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4530" t="inlineStr">
        <is>
          <t>https://casino.guru/bumble-bingo-casino-review</t>
        </is>
      </c>
    </row>
    <row r="4531">
      <c r="A4531" s="8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9" t="n">
        <v>46050</v>
      </c>
      <c r="Q4531" t="inlineStr">
        <is>
          <t>Yes</t>
        </is>
      </c>
      <c r="R4531" t="inlineStr">
        <is>
          <t>2026-04-19 06:09</t>
        </is>
      </c>
      <c r="S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4531" t="inlineStr">
        <is>
          <t>https://casino.guru/nutty-bingo-casino-review</t>
        </is>
      </c>
    </row>
    <row r="4532">
      <c r="A4532" s="8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9" t="n">
        <v>46050</v>
      </c>
      <c r="Q4532" t="inlineStr">
        <is>
          <t>Yes</t>
        </is>
      </c>
      <c r="R4532" t="inlineStr">
        <is>
          <t>2026-04-19 06:07</t>
        </is>
      </c>
      <c r="S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4532" t="inlineStr">
        <is>
          <t>https://casino.guru/winzino-casino-review</t>
        </is>
      </c>
    </row>
    <row r="4533">
      <c r="A4533" s="8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9" t="n">
        <v>46050</v>
      </c>
      <c r="Q4533" t="inlineStr">
        <is>
          <t>Yes</t>
        </is>
      </c>
      <c r="R4533" t="inlineStr">
        <is>
          <t>2026-04-19 06:09</t>
        </is>
      </c>
      <c r="S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4533" t="inlineStr">
        <is>
          <t>https://casino.guru/bingo-storm-casino-review</t>
        </is>
      </c>
    </row>
    <row r="4534">
      <c r="A4534" s="8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9" t="n">
        <v>46120</v>
      </c>
      <c r="Q4534" t="inlineStr">
        <is>
          <t>Yes</t>
        </is>
      </c>
      <c r="R4534" t="inlineStr">
        <is>
          <t>2026-04-19 06:03</t>
        </is>
      </c>
      <c r="S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T4534" t="inlineStr">
        <is>
          <t>https://casino.guru/olg-casino-review</t>
        </is>
      </c>
    </row>
    <row r="4535">
      <c r="A4535" s="8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9" t="n">
        <v>45285</v>
      </c>
      <c r="Q4535" t="inlineStr">
        <is>
          <t>Yes</t>
        </is>
      </c>
      <c r="R4535" t="inlineStr">
        <is>
          <t>2026-04-19 00:12</t>
        </is>
      </c>
      <c r="S4535" s="3" t="inlineStr">
        <is>
          <t>https://external.lcb.org/site/2891</t>
        </is>
      </c>
      <c r="T4535" t="inlineStr">
        <is>
          <t>https://casino.guru/cryptowins-casino-review
https://lcb.org/casinos/cryptowins-casino</t>
        </is>
      </c>
    </row>
    <row r="4536">
      <c r="A4536" s="8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9" t="n">
        <v>45909</v>
      </c>
      <c r="Q4536" t="inlineStr">
        <is>
          <t>Yes</t>
        </is>
      </c>
      <c r="R4536" t="inlineStr">
        <is>
          <t>2026-04-19 06:56</t>
        </is>
      </c>
      <c r="S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4536" t="inlineStr">
        <is>
          <t>https://casino.guru/womans-own-bingo-casino-review</t>
        </is>
      </c>
    </row>
    <row r="4537">
      <c r="A4537" s="8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9" t="n">
        <v>45909</v>
      </c>
      <c r="Q4537" t="inlineStr">
        <is>
          <t>Yes</t>
        </is>
      </c>
      <c r="R4537" t="inlineStr">
        <is>
          <t>2026-04-19 06:56</t>
        </is>
      </c>
      <c r="S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4537" t="inlineStr">
        <is>
          <t>https://casino.guru/woman-bingo-casino-review</t>
        </is>
      </c>
    </row>
    <row r="4538">
      <c r="A4538" s="8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9" t="n">
        <v>45909</v>
      </c>
      <c r="Q4538" t="inlineStr">
        <is>
          <t>Yes</t>
        </is>
      </c>
      <c r="R4538" t="inlineStr">
        <is>
          <t>2026-04-19 06:56</t>
        </is>
      </c>
      <c r="S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4538" t="inlineStr">
        <is>
          <t>https://casino.guru/slotahoy-casino-review</t>
        </is>
      </c>
    </row>
    <row r="4539">
      <c r="A4539" s="8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9" t="n">
        <v>45909</v>
      </c>
      <c r="Q4539" t="inlineStr">
        <is>
          <t>Yes</t>
        </is>
      </c>
      <c r="R4539" t="inlineStr">
        <is>
          <t>2026-04-19 06:56</t>
        </is>
      </c>
      <c r="S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4539" t="inlineStr">
        <is>
          <t>https://casino.guru/solar-spins-casino-review</t>
        </is>
      </c>
    </row>
    <row r="4540">
      <c r="A4540" s="8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9" t="n">
        <v>45909</v>
      </c>
      <c r="Q4540" t="inlineStr">
        <is>
          <t>Yes</t>
        </is>
      </c>
      <c r="R4540" t="inlineStr">
        <is>
          <t>2026-04-19 06:55</t>
        </is>
      </c>
      <c r="S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4540" t="inlineStr">
        <is>
          <t>https://casino.guru/pick-me-up-bingo-casino-review</t>
        </is>
      </c>
    </row>
    <row r="4541">
      <c r="A4541" s="8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9" t="n">
        <v>45993</v>
      </c>
      <c r="Q4541" t="inlineStr">
        <is>
          <t>Yes</t>
        </is>
      </c>
      <c r="R4541" t="inlineStr">
        <is>
          <t>2026-04-19 06:56</t>
        </is>
      </c>
      <c r="S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4541" t="inlineStr">
        <is>
          <t>https://casino.guru/slot-heroes-casino-review</t>
        </is>
      </c>
    </row>
    <row r="4542">
      <c r="A4542" s="8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9" t="n">
        <v>45883</v>
      </c>
      <c r="Q4542" t="inlineStr">
        <is>
          <t>Yes</t>
        </is>
      </c>
      <c r="R4542" t="inlineStr">
        <is>
          <t>2026-04-19 06:53</t>
        </is>
      </c>
      <c r="S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4542" t="inlineStr">
        <is>
          <t>https://casino.guru/givebackbingo-casino-review</t>
        </is>
      </c>
    </row>
    <row r="4543">
      <c r="A4543" s="8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9" t="n">
        <v>45909</v>
      </c>
      <c r="Q4543" t="inlineStr">
        <is>
          <t>Yes</t>
        </is>
      </c>
      <c r="R4543" t="inlineStr">
        <is>
          <t>2026-04-19 06:56</t>
        </is>
      </c>
      <c r="S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4543" t="inlineStr">
        <is>
          <t>https://casino.guru/slots-of-dosh-casino-review</t>
        </is>
      </c>
    </row>
    <row r="4544">
      <c r="A4544" s="8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9" t="n">
        <v>46113</v>
      </c>
      <c r="Q4544" t="inlineStr">
        <is>
          <t>Yes</t>
        </is>
      </c>
      <c r="R4544" t="inlineStr">
        <is>
          <t>2026-04-19 06:41</t>
        </is>
      </c>
      <c r="S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T4544" t="inlineStr">
        <is>
          <t>https://casino.guru/gameworldbet-sk-casino-review</t>
        </is>
      </c>
    </row>
    <row r="4545">
      <c r="A4545" s="8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9" t="n">
        <v>46088</v>
      </c>
      <c r="Q4545" t="inlineStr">
        <is>
          <t>Yes</t>
        </is>
      </c>
      <c r="R4545" t="inlineStr">
        <is>
          <t>2026-04-19 06:02</t>
        </is>
      </c>
      <c r="S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T4545" t="inlineStr">
        <is>
          <t>https://casino.guru/888-ladies-casino-review</t>
        </is>
      </c>
    </row>
    <row r="4546">
      <c r="A4546" s="8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9" t="n">
        <v>45874</v>
      </c>
      <c r="Q4546" t="inlineStr">
        <is>
          <t>Yes</t>
        </is>
      </c>
      <c r="R4546" t="inlineStr">
        <is>
          <t>2026-04-19 06:52</t>
        </is>
      </c>
      <c r="S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4546" t="inlineStr">
        <is>
          <t>https://casino.guru/bingogiving-casino-review</t>
        </is>
      </c>
    </row>
    <row r="4547">
      <c r="A4547" s="8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9" t="n">
        <v>46019</v>
      </c>
      <c r="Q4547" t="inlineStr">
        <is>
          <t>Yes</t>
        </is>
      </c>
      <c r="R4547" t="inlineStr">
        <is>
          <t>2026-04-19 06:52</t>
        </is>
      </c>
      <c r="S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4547" t="inlineStr">
        <is>
          <t>https://casino.guru/bingolicious-casino-review</t>
        </is>
      </c>
    </row>
    <row r="4548">
      <c r="A4548" s="8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9" t="n">
        <v>46019</v>
      </c>
      <c r="Q4548" t="inlineStr">
        <is>
          <t>Yes</t>
        </is>
      </c>
      <c r="R4548" t="inlineStr">
        <is>
          <t>2026-04-19 06:52</t>
        </is>
      </c>
      <c r="S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4548" t="inlineStr">
        <is>
          <t>https://casino.guru/cherry-wins-casino-review</t>
        </is>
      </c>
    </row>
    <row r="4549">
      <c r="A4549" s="8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9" t="n">
        <v>46019</v>
      </c>
      <c r="Q4549" t="inlineStr">
        <is>
          <t>Yes</t>
        </is>
      </c>
      <c r="R4549" t="inlineStr">
        <is>
          <t>2026-04-19 06:52</t>
        </is>
      </c>
      <c r="S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4549" t="inlineStr">
        <is>
          <t>https://casino.guru/fav-bingo-casino-review</t>
        </is>
      </c>
    </row>
    <row r="4550">
      <c r="A4550" s="8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9" t="n">
        <v>45884</v>
      </c>
      <c r="Q4550" t="inlineStr">
        <is>
          <t>Yes</t>
        </is>
      </c>
      <c r="R4550" t="inlineStr">
        <is>
          <t>2026-04-19 06:08</t>
        </is>
      </c>
      <c r="S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4550" t="inlineStr">
        <is>
          <t>https://casino.guru/jackpot-liner-uk-casino-review</t>
        </is>
      </c>
    </row>
    <row r="4551">
      <c r="A4551" s="8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9" t="n">
        <v>45884</v>
      </c>
      <c r="Q4551" t="inlineStr">
        <is>
          <t>Yes</t>
        </is>
      </c>
      <c r="R4551" t="inlineStr">
        <is>
          <t>2026-04-19 06:07</t>
        </is>
      </c>
      <c r="S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4551" t="inlineStr">
        <is>
          <t>https://casino.guru/jackpotcafe-uk-casino-review</t>
        </is>
      </c>
    </row>
    <row r="4552">
      <c r="A4552" s="8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9" t="n">
        <v>45884</v>
      </c>
      <c r="Q4552" t="inlineStr">
        <is>
          <t>Yes</t>
        </is>
      </c>
      <c r="R4552" t="inlineStr">
        <is>
          <t>2026-04-19 06:07</t>
        </is>
      </c>
      <c r="S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4552" t="inlineStr">
        <is>
          <t>https://casino.guru/kingjackpot-casino-review</t>
        </is>
      </c>
    </row>
    <row r="4553">
      <c r="A4553" s="8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9" t="n">
        <v>45891</v>
      </c>
      <c r="Q4553" t="inlineStr">
        <is>
          <t>Yes</t>
        </is>
      </c>
      <c r="R4553" t="inlineStr">
        <is>
          <t>2026-04-19 06:25</t>
        </is>
      </c>
      <c r="S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4553" t="inlineStr">
        <is>
          <t>https://casino.guru/jinhaosheng-casino-review</t>
        </is>
      </c>
    </row>
    <row r="4554">
      <c r="A4554" s="8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9" t="n">
        <v>46002</v>
      </c>
      <c r="Q4554" t="inlineStr">
        <is>
          <t>Yes</t>
        </is>
      </c>
      <c r="R4554" t="inlineStr">
        <is>
          <t>2026-04-19 06:15</t>
        </is>
      </c>
      <c r="S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T4554" t="inlineStr">
        <is>
          <t>https://casino.guru/kartac-casino-review</t>
        </is>
      </c>
    </row>
    <row r="4555">
      <c r="A4555" s="8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9" t="n">
        <v>45986</v>
      </c>
      <c r="Q4555" t="inlineStr">
        <is>
          <t>Yes</t>
        </is>
      </c>
      <c r="R4555" t="inlineStr">
        <is>
          <t>2026-04-19 06:25</t>
        </is>
      </c>
      <c r="S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4555" t="inlineStr">
        <is>
          <t>https://casino.guru/cash-88-casino-review</t>
        </is>
      </c>
    </row>
    <row r="4556">
      <c r="A4556" s="8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9" t="n">
        <v>46135</v>
      </c>
      <c r="Q4556" t="inlineStr">
        <is>
          <t>Yes</t>
        </is>
      </c>
      <c r="R4556" t="inlineStr">
        <is>
          <t>2026-04-19 06:25</t>
        </is>
      </c>
      <c r="S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4556" t="inlineStr">
        <is>
          <t>https://casino.guru/alc-casino-review</t>
        </is>
      </c>
    </row>
    <row r="4557">
      <c r="A4557" s="8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9" t="n">
        <v>46050</v>
      </c>
      <c r="Q4557" t="inlineStr">
        <is>
          <t>Yes</t>
        </is>
      </c>
      <c r="R4557" t="inlineStr">
        <is>
          <t>2026-04-19 06:09</t>
        </is>
      </c>
      <c r="S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4557" t="inlineStr">
        <is>
          <t>https://casino.guru/diva-bingo-casino-review</t>
        </is>
      </c>
    </row>
    <row r="4558">
      <c r="A4558" s="8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9" t="n">
        <v>46055</v>
      </c>
      <c r="Q4558" t="inlineStr">
        <is>
          <t>Yes</t>
        </is>
      </c>
      <c r="R4558" t="inlineStr">
        <is>
          <t>2026-04-19 06:09</t>
        </is>
      </c>
      <c r="S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4558" t="inlineStr">
        <is>
          <t>https://casino.guru/glorious-bingo-casino-review</t>
        </is>
      </c>
    </row>
    <row r="4559">
      <c r="A4559" s="8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9" t="n">
        <v>46055</v>
      </c>
      <c r="Q4559" t="inlineStr">
        <is>
          <t>Yes</t>
        </is>
      </c>
      <c r="R4559" t="inlineStr">
        <is>
          <t>2026-04-19 06:08</t>
        </is>
      </c>
      <c r="S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4559" t="inlineStr">
        <is>
          <t>https://casino.guru/gossip-bingo-casino-review</t>
        </is>
      </c>
    </row>
    <row r="4560">
      <c r="A4560" s="8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9" t="n">
        <v>46055</v>
      </c>
      <c r="Q4560" t="inlineStr">
        <is>
          <t>Yes</t>
        </is>
      </c>
      <c r="R4560" t="inlineStr">
        <is>
          <t>2026-04-19 06:07</t>
        </is>
      </c>
      <c r="S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4560" t="inlineStr">
        <is>
          <t>https://casino.guru/loony-bingo-casino-review</t>
        </is>
      </c>
    </row>
    <row r="4561">
      <c r="A4561" s="8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9" t="n">
        <v>46055</v>
      </c>
      <c r="Q4561" t="inlineStr">
        <is>
          <t>Yes</t>
        </is>
      </c>
      <c r="R4561" t="inlineStr">
        <is>
          <t>2026-04-19 06:07</t>
        </is>
      </c>
      <c r="S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4561" t="inlineStr">
        <is>
          <t>https://casino.guru/moon-bingo-casino-review</t>
        </is>
      </c>
    </row>
    <row r="4562">
      <c r="A4562" s="8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9" t="n">
        <v>46055</v>
      </c>
      <c r="Q4562" t="inlineStr">
        <is>
          <t>Yes</t>
        </is>
      </c>
      <c r="R4562" t="inlineStr">
        <is>
          <t>2026-04-19 06:03</t>
        </is>
      </c>
      <c r="S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4562" t="inlineStr">
        <is>
          <t>https://casino.guru/Moon-Games-Casino-review</t>
        </is>
      </c>
    </row>
    <row r="4563">
      <c r="A4563" s="8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9" t="n">
        <v>46055</v>
      </c>
      <c r="Q4563" t="inlineStr">
        <is>
          <t>Yes</t>
        </is>
      </c>
      <c r="R4563" t="inlineStr">
        <is>
          <t>2026-04-19 06:06</t>
        </is>
      </c>
      <c r="S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4563" t="inlineStr">
        <is>
          <t>https://casino.guru/polo-bingo-casino-review</t>
        </is>
      </c>
    </row>
    <row r="4564">
      <c r="A4564" s="8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9" t="n">
        <v>46055</v>
      </c>
      <c r="Q4564" t="inlineStr">
        <is>
          <t>Yes</t>
        </is>
      </c>
      <c r="R4564" t="inlineStr">
        <is>
          <t>2026-04-19 06:06</t>
        </is>
      </c>
      <c r="S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4564" t="inlineStr">
        <is>
          <t>https://casino.guru/robin-hood-bingo-casino-review</t>
        </is>
      </c>
    </row>
    <row r="4565">
      <c r="A4565" s="8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9" t="n">
        <v>46055</v>
      </c>
      <c r="Q4565" t="inlineStr">
        <is>
          <t>Yes</t>
        </is>
      </c>
      <c r="R4565" t="inlineStr">
        <is>
          <t>2026-04-19 06:06</t>
        </is>
      </c>
      <c r="S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4565" t="inlineStr">
        <is>
          <t>https://casino.guru/silk-bingo-casino-review</t>
        </is>
      </c>
    </row>
    <row r="4566">
      <c r="A4566" s="8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9" t="n">
        <v>46055</v>
      </c>
      <c r="Q4566" t="inlineStr">
        <is>
          <t>Yes</t>
        </is>
      </c>
      <c r="R4566" t="inlineStr">
        <is>
          <t>2026-04-19 06:07</t>
        </is>
      </c>
      <c r="S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4566" t="inlineStr">
        <is>
          <t>https://casino.guru/spectra-bingo-casino-review</t>
        </is>
      </c>
    </row>
    <row r="4567">
      <c r="A4567" s="8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9" t="n">
        <v>46055</v>
      </c>
      <c r="Q4567" t="inlineStr">
        <is>
          <t>Yes</t>
        </is>
      </c>
      <c r="R4567" t="inlineStr">
        <is>
          <t>2026-04-19 06:03</t>
        </is>
      </c>
      <c r="S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4567" t="inlineStr">
        <is>
          <t>https://casino.guru/Sugar-Bingo-Casino-review</t>
        </is>
      </c>
    </row>
    <row r="4568">
      <c r="A4568" s="8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9" t="n">
        <v>46055</v>
      </c>
      <c r="Q4568" t="inlineStr">
        <is>
          <t>Yes</t>
        </is>
      </c>
      <c r="R4568" t="inlineStr">
        <is>
          <t>2026-04-19 06:06</t>
        </is>
      </c>
      <c r="S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4568" t="inlineStr">
        <is>
          <t>https://casino.guru/ted-bingo-casino-review</t>
        </is>
      </c>
    </row>
    <row r="4569">
      <c r="A4569" s="8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9" t="n">
        <v>46055</v>
      </c>
      <c r="Q4569" t="inlineStr">
        <is>
          <t>Yes</t>
        </is>
      </c>
      <c r="R4569" t="inlineStr">
        <is>
          <t>2026-04-19 06:06</t>
        </is>
      </c>
      <c r="S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4569" t="inlineStr">
        <is>
          <t>https://casino.guru/tip-top-bingo-casino-review</t>
        </is>
      </c>
    </row>
    <row r="4570">
      <c r="A4570" s="8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9" t="n">
        <v>46055</v>
      </c>
      <c r="Q4570" t="inlineStr">
        <is>
          <t>Yes</t>
        </is>
      </c>
      <c r="R4570" t="inlineStr">
        <is>
          <t>2026-04-19 06:07</t>
        </is>
      </c>
      <c r="S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4570" t="inlineStr">
        <is>
          <t>https://casino.guru/two-fat-ladies-casino-review</t>
        </is>
      </c>
    </row>
    <row r="4571">
      <c r="A4571" s="8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9" t="n">
        <v>46055</v>
      </c>
      <c r="Q4571" t="inlineStr">
        <is>
          <t>Yes</t>
        </is>
      </c>
      <c r="R4571" t="inlineStr">
        <is>
          <t>2026-04-19 06:03</t>
        </is>
      </c>
      <c r="S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4571" t="inlineStr">
        <is>
          <t>https://casino.guru/Vegas-Spins-Casino-review</t>
        </is>
      </c>
    </row>
    <row r="4572">
      <c r="A4572" s="8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9" t="n">
        <v>46055</v>
      </c>
      <c r="Q4572" t="inlineStr">
        <is>
          <t>Yes</t>
        </is>
      </c>
      <c r="R4572" t="inlineStr">
        <is>
          <t>2026-04-19 06:07</t>
        </is>
      </c>
      <c r="S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4572" t="inlineStr">
        <is>
          <t>https://casino.guru/wicked-jackpots-casino-review</t>
        </is>
      </c>
    </row>
    <row r="4573">
      <c r="A4573" s="8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9" t="n">
        <v>45993</v>
      </c>
      <c r="Q4573" t="inlineStr">
        <is>
          <t>Yes</t>
        </is>
      </c>
      <c r="R4573" t="inlineStr">
        <is>
          <t>2026-04-19 06:07</t>
        </is>
      </c>
      <c r="S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4573" t="inlineStr">
        <is>
          <t>https://casino.guru/irish-spins-casino-review</t>
        </is>
      </c>
    </row>
    <row r="4574">
      <c r="A4574" s="8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9" t="n">
        <v>45888</v>
      </c>
      <c r="Q4574" t="inlineStr">
        <is>
          <t>Yes</t>
        </is>
      </c>
      <c r="R4574" t="inlineStr">
        <is>
          <t>2026-04-19 06:09</t>
        </is>
      </c>
      <c r="S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4574" t="inlineStr">
        <is>
          <t>https://casino.guru/lippy-bingo-casino-review</t>
        </is>
      </c>
    </row>
    <row r="4575">
      <c r="A4575" s="8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9" t="n">
        <v>45888</v>
      </c>
      <c r="Q4575" t="inlineStr">
        <is>
          <t>Yes</t>
        </is>
      </c>
      <c r="R4575" t="inlineStr">
        <is>
          <t>2026-04-19 06:09</t>
        </is>
      </c>
      <c r="S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4575" t="inlineStr">
        <is>
          <t>https://casino.guru/glitter-bingo-casino-review</t>
        </is>
      </c>
    </row>
    <row r="4576">
      <c r="A4576" s="8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9" t="n">
        <v>45992</v>
      </c>
      <c r="Q4576" t="inlineStr">
        <is>
          <t>Yes</t>
        </is>
      </c>
      <c r="R4576" t="inlineStr">
        <is>
          <t>2026-04-19 06:15</t>
        </is>
      </c>
      <c r="S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4576" t="inlineStr">
        <is>
          <t>https://casino.guru/xl-casino-review</t>
        </is>
      </c>
    </row>
    <row r="4577">
      <c r="A4577" s="8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9" t="n">
        <v>46053</v>
      </c>
      <c r="Q4577" t="inlineStr">
        <is>
          <t>Yes</t>
        </is>
      </c>
      <c r="R4577" t="inlineStr">
        <is>
          <t>2026-04-19 06:10</t>
        </is>
      </c>
      <c r="S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4577" t="inlineStr">
        <is>
          <t>https://casino.guru/redbus-bingo-casino-review</t>
        </is>
      </c>
    </row>
    <row r="4578">
      <c r="A4578" s="8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9" t="n">
        <v>45888</v>
      </c>
      <c r="Q4578" t="inlineStr">
        <is>
          <t>Yes</t>
        </is>
      </c>
      <c r="R4578" t="inlineStr">
        <is>
          <t>2026-04-19 06:09</t>
        </is>
      </c>
      <c r="S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4578" t="inlineStr">
        <is>
          <t>https://casino.guru/bingo-irish-casino-review</t>
        </is>
      </c>
    </row>
    <row r="4579">
      <c r="A4579" s="8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9" t="n">
        <v>45888</v>
      </c>
      <c r="Q4579" t="inlineStr">
        <is>
          <t>Yes</t>
        </is>
      </c>
      <c r="R4579" t="inlineStr">
        <is>
          <t>2026-04-19 06:09</t>
        </is>
      </c>
      <c r="S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4579" t="inlineStr">
        <is>
          <t>https://casino.guru/neon-bingo-casino-review</t>
        </is>
      </c>
    </row>
    <row r="4580">
      <c r="A4580" s="8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9" t="n">
        <v>45993</v>
      </c>
      <c r="Q4580" t="inlineStr">
        <is>
          <t>Yes</t>
        </is>
      </c>
      <c r="R4580" t="inlineStr">
        <is>
          <t>2026-04-19 06:07</t>
        </is>
      </c>
      <c r="S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4580" t="inlineStr">
        <is>
          <t>https://casino.guru/dublin-wins-casino-review</t>
        </is>
      </c>
    </row>
    <row r="4581">
      <c r="A4581" s="8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9" t="n">
        <v>46055</v>
      </c>
      <c r="Q4581" t="inlineStr">
        <is>
          <t>Yes</t>
        </is>
      </c>
      <c r="R4581" t="inlineStr">
        <is>
          <t>2026-04-19 06:21</t>
        </is>
      </c>
      <c r="S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4581" t="inlineStr">
        <is>
          <t>https://casino.guru/lucky-pence-casino-review</t>
        </is>
      </c>
    </row>
    <row r="4582">
      <c r="A4582" s="8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9" t="n">
        <v>45888</v>
      </c>
      <c r="Q4582" t="inlineStr">
        <is>
          <t>Yes</t>
        </is>
      </c>
      <c r="R4582" t="inlineStr">
        <is>
          <t>2026-04-19 06:09</t>
        </is>
      </c>
      <c r="S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4582" t="inlineStr">
        <is>
          <t>https://casino.guru/once-upon-a-bingo-casino-review</t>
        </is>
      </c>
    </row>
    <row r="4583">
      <c r="A4583" s="8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9" t="n">
        <v>45888</v>
      </c>
      <c r="Q4583" t="inlineStr">
        <is>
          <t>Yes</t>
        </is>
      </c>
      <c r="R4583" t="inlineStr">
        <is>
          <t>2026-04-19 06:09</t>
        </is>
      </c>
      <c r="S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4583" t="inlineStr">
        <is>
          <t>https://casino.guru/we-want-bingo-casino-review</t>
        </is>
      </c>
    </row>
    <row r="4584">
      <c r="A4584" s="8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9" t="n">
        <v>46007</v>
      </c>
      <c r="Q4584" t="inlineStr">
        <is>
          <t>Yes</t>
        </is>
      </c>
      <c r="R4584" t="inlineStr">
        <is>
          <t>2026-04-19 06:13</t>
        </is>
      </c>
      <c r="S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T4584" t="inlineStr">
        <is>
          <t>https://casino.guru/gobet88-casino-review</t>
        </is>
      </c>
    </row>
    <row r="4585">
      <c r="A4585" s="8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9" t="n">
        <v>45893</v>
      </c>
      <c r="Q4585" t="inlineStr">
        <is>
          <t>Yes</t>
        </is>
      </c>
      <c r="R4585" t="inlineStr">
        <is>
          <t>2026-04-19 06:10</t>
        </is>
      </c>
      <c r="S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T4585" t="inlineStr">
        <is>
          <t>https://casino.guru/total-casino-review</t>
        </is>
      </c>
    </row>
    <row r="4586">
      <c r="A4586" s="8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9" t="n">
        <v>46104</v>
      </c>
      <c r="Q4586" t="inlineStr">
        <is>
          <t>Yes</t>
        </is>
      </c>
      <c r="R4586" t="inlineStr">
        <is>
          <t>2026-04-19 05:57</t>
        </is>
      </c>
      <c r="S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T4586" t="inlineStr">
        <is>
          <t>https://casino.guru/JackpotCity-Casino-review</t>
        </is>
      </c>
    </row>
    <row r="4587">
      <c r="A4587" s="8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9" t="n">
        <v>45903</v>
      </c>
      <c r="Q4587" t="inlineStr">
        <is>
          <t>Yes</t>
        </is>
      </c>
      <c r="R4587" t="inlineStr">
        <is>
          <t>2026-04-19 06:28</t>
        </is>
      </c>
      <c r="S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T4587" t="inlineStr">
        <is>
          <t>https://casino.guru/ali88win-casino-review</t>
        </is>
      </c>
    </row>
    <row r="4588">
      <c r="A4588" s="8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9" t="n">
        <v>45905</v>
      </c>
      <c r="Q4588" t="inlineStr">
        <is>
          <t>Yes</t>
        </is>
      </c>
      <c r="R4588" t="inlineStr">
        <is>
          <t>2026-04-19 06:29</t>
        </is>
      </c>
      <c r="S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T4588" t="inlineStr">
        <is>
          <t>https://casino.guru/tokyo-casino-review</t>
        </is>
      </c>
    </row>
    <row r="4589">
      <c r="A4589" s="8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9" t="n">
        <v>46058</v>
      </c>
      <c r="Q4589" t="inlineStr">
        <is>
          <t>Yes</t>
        </is>
      </c>
      <c r="R4589" t="inlineStr">
        <is>
          <t>2026-04-19 06:09</t>
        </is>
      </c>
      <c r="S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4589" t="inlineStr">
        <is>
          <t>https://casino.guru/velvet-bingo-casino-review</t>
        </is>
      </c>
    </row>
    <row r="4590">
      <c r="A4590" s="8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9" t="n">
        <v>45993</v>
      </c>
      <c r="Q4590" t="inlineStr">
        <is>
          <t>Yes</t>
        </is>
      </c>
      <c r="R4590" t="inlineStr">
        <is>
          <t>2026-04-19 06:55</t>
        </is>
      </c>
      <c r="S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4590" t="inlineStr">
        <is>
          <t>https://casino.guru/ruby-riches-casino-review</t>
        </is>
      </c>
    </row>
    <row r="4591">
      <c r="A4591" s="8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9" t="n">
        <v>46050</v>
      </c>
      <c r="Q4591" t="inlineStr">
        <is>
          <t>Yes</t>
        </is>
      </c>
      <c r="R4591" t="inlineStr">
        <is>
          <t>2026-04-19 06:25</t>
        </is>
      </c>
      <c r="S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T4591" t="inlineStr">
        <is>
          <t>https://casino.guru/magic-planet-casino-review</t>
        </is>
      </c>
    </row>
    <row r="4592">
      <c r="A4592" s="8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9" t="n">
        <v>46140</v>
      </c>
      <c r="Q4592" t="inlineStr">
        <is>
          <t>Yes</t>
        </is>
      </c>
      <c r="R4592" t="inlineStr">
        <is>
          <t>2026-04-19 06:19</t>
        </is>
      </c>
      <c r="S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4592" t="inlineStr">
        <is>
          <t>https://casino.guru/genie-riches-casino-review</t>
        </is>
      </c>
    </row>
    <row r="4593">
      <c r="A4593" s="8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9" t="n">
        <v>46013</v>
      </c>
      <c r="Q4593" t="inlineStr">
        <is>
          <t>Yes</t>
        </is>
      </c>
      <c r="R4593" t="inlineStr">
        <is>
          <t>2026-04-19 06:49</t>
        </is>
      </c>
      <c r="S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4593" t="inlineStr">
        <is>
          <t>https://casino.guru/aloha-slots-casino-review</t>
        </is>
      </c>
    </row>
    <row r="4594">
      <c r="A4594" s="8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9" t="n">
        <v>46001</v>
      </c>
      <c r="Q4594" t="inlineStr">
        <is>
          <t>Yes</t>
        </is>
      </c>
      <c r="R4594" t="inlineStr">
        <is>
          <t>2026-04-19 06:02</t>
        </is>
      </c>
      <c r="S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4594" t="inlineStr">
        <is>
          <t>https://casino.guru/Bingo-Extra-Casino-review</t>
        </is>
      </c>
    </row>
    <row r="4595">
      <c r="A4595" s="8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9" t="n">
        <v>46071</v>
      </c>
      <c r="Q4595" t="inlineStr">
        <is>
          <t>Yes</t>
        </is>
      </c>
      <c r="R4595" t="inlineStr">
        <is>
          <t>2026-04-19 06:14</t>
        </is>
      </c>
      <c r="S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T4595" t="inlineStr">
        <is>
          <t>https://casino.guru/aconcagua-poker-casino-review
https://casino.guru/emotiva-casino-review</t>
        </is>
      </c>
    </row>
    <row r="4596">
      <c r="A4596" s="8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9" t="n">
        <v>45951</v>
      </c>
      <c r="Q4596" t="inlineStr">
        <is>
          <t>Yes</t>
        </is>
      </c>
      <c r="R4596" t="inlineStr">
        <is>
          <t>2026-04-19 06:30</t>
        </is>
      </c>
      <c r="S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T4596" t="inlineStr">
        <is>
          <t>https://casino.guru/delta-bingo-online-casino-review</t>
        </is>
      </c>
    </row>
    <row r="4597">
      <c r="A4597" s="8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9" t="n">
        <v>46111</v>
      </c>
      <c r="Q4597" t="inlineStr">
        <is>
          <t>Yes</t>
        </is>
      </c>
      <c r="R4597" t="inlineStr">
        <is>
          <t>2026-04-19 06:53</t>
        </is>
      </c>
      <c r="S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T4597" t="inlineStr">
        <is>
          <t>https://casino.guru/grizzly-s-quest-casino-review</t>
        </is>
      </c>
    </row>
    <row r="4598">
      <c r="A4598" s="8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9" t="n">
        <v>46126</v>
      </c>
      <c r="Q4598" t="inlineStr">
        <is>
          <t>Yes</t>
        </is>
      </c>
      <c r="R4598" t="inlineStr">
        <is>
          <t>2026-04-19 06:06</t>
        </is>
      </c>
      <c r="S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4598" t="inlineStr">
        <is>
          <t>https://casino.guru/Bid-Bingo-Casino-review</t>
        </is>
      </c>
    </row>
    <row r="4599">
      <c r="A4599" s="8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9" t="n">
        <v>45967</v>
      </c>
      <c r="Q4599" t="inlineStr">
        <is>
          <t>Yes</t>
        </is>
      </c>
      <c r="R4599" t="inlineStr">
        <is>
          <t>2026-04-19 06:25</t>
        </is>
      </c>
      <c r="S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T4599" t="inlineStr">
        <is>
          <t>https://casino.guru/swag-casino-review</t>
        </is>
      </c>
    </row>
    <row r="4600">
      <c r="A4600" s="8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9" t="n">
        <v>46113</v>
      </c>
      <c r="Q4600" t="inlineStr">
        <is>
          <t>Yes</t>
        </is>
      </c>
      <c r="R4600" t="inlineStr">
        <is>
          <t>2026-04-19 06:22</t>
        </is>
      </c>
      <c r="S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T4600" t="inlineStr">
        <is>
          <t>https://casino.guru/go4games-casino-review</t>
        </is>
      </c>
    </row>
    <row r="4601">
      <c r="A4601" s="8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9" t="n">
        <v>45895</v>
      </c>
      <c r="Q4601" t="inlineStr">
        <is>
          <t>Yes</t>
        </is>
      </c>
      <c r="R4601" t="inlineStr">
        <is>
          <t>2026-04-19 06:21</t>
        </is>
      </c>
      <c r="S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T4601" t="inlineStr">
        <is>
          <t>https://casino.guru/69games-casino-review</t>
        </is>
      </c>
    </row>
    <row r="4602">
      <c r="A4602" s="8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9" t="n">
        <v>46113</v>
      </c>
      <c r="Q4602" t="inlineStr">
        <is>
          <t>Yes</t>
        </is>
      </c>
      <c r="R4602" t="inlineStr">
        <is>
          <t>2026-04-19 06:36</t>
        </is>
      </c>
      <c r="S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T4602" t="inlineStr">
        <is>
          <t>https://casino.guru/cardwin-casino-review</t>
        </is>
      </c>
    </row>
    <row r="4603">
      <c r="A4603" s="8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9" t="n">
        <v>45885</v>
      </c>
      <c r="Q4603" t="inlineStr">
        <is>
          <t>Yes</t>
        </is>
      </c>
      <c r="R4603" t="inlineStr">
        <is>
          <t>2026-04-19 06:56</t>
        </is>
      </c>
      <c r="S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4603" t="inlineStr">
        <is>
          <t>https://casino.guru/majestic-bingo-casino-review</t>
        </is>
      </c>
    </row>
    <row r="4604">
      <c r="A4604" s="8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9" t="n">
        <v>45966</v>
      </c>
      <c r="Q4604" t="inlineStr">
        <is>
          <t>Yes</t>
        </is>
      </c>
      <c r="R4604" t="inlineStr">
        <is>
          <t>2026-04-19 06:17</t>
        </is>
      </c>
      <c r="S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4604" t="inlineStr">
        <is>
          <t>https://casino.guru/bonnie-bingo-casino-review</t>
        </is>
      </c>
    </row>
    <row r="4605">
      <c r="A4605" s="8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9" t="n">
        <v>45884</v>
      </c>
      <c r="Q4605" t="inlineStr">
        <is>
          <t>Yes</t>
        </is>
      </c>
      <c r="R4605" t="inlineStr">
        <is>
          <t>2026-04-19 06:07</t>
        </is>
      </c>
      <c r="S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4605" t="inlineStr">
        <is>
          <t>https://casino.guru/hunky-bingo-casino-review</t>
        </is>
      </c>
    </row>
    <row r="4606">
      <c r="A4606" s="8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9" t="n">
        <v>45922</v>
      </c>
      <c r="Q4606" t="inlineStr">
        <is>
          <t>Yes</t>
        </is>
      </c>
      <c r="R4606" t="inlineStr">
        <is>
          <t>2026-04-19 06:10</t>
        </is>
      </c>
      <c r="S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4606" t="inlineStr">
        <is>
          <t>https://casino.guru/888-bingo-casino-review</t>
        </is>
      </c>
    </row>
    <row r="4607">
      <c r="A4607" s="8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9" t="n">
        <v>45862</v>
      </c>
      <c r="Q4607" t="inlineStr">
        <is>
          <t>Yes</t>
        </is>
      </c>
      <c r="R4607" t="inlineStr">
        <is>
          <t>2026-04-19 05:59</t>
        </is>
      </c>
      <c r="S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4607" t="inlineStr">
        <is>
          <t>https://casino.guru/Health-Games-Casino-review</t>
        </is>
      </c>
    </row>
    <row r="4608">
      <c r="A4608" s="8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9" t="n">
        <v>46126</v>
      </c>
      <c r="Q4608" t="inlineStr">
        <is>
          <t>Yes</t>
        </is>
      </c>
      <c r="R4608" t="inlineStr">
        <is>
          <t>2026-04-19 06:23</t>
        </is>
      </c>
      <c r="S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T4608" t="inlineStr">
        <is>
          <t>https://casino.guru/mirage66-casino-review</t>
        </is>
      </c>
    </row>
    <row r="4609">
      <c r="A4609" s="8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9" t="n">
        <v>46142</v>
      </c>
      <c r="Q4609" t="inlineStr">
        <is>
          <t>Yes</t>
        </is>
      </c>
      <c r="R4609" t="inlineStr">
        <is>
          <t>2026-05-01 16:57</t>
        </is>
      </c>
      <c r="S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8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9" t="n">
        <v>45946</v>
      </c>
      <c r="Q4610" t="inlineStr">
        <is>
          <t>Yes</t>
        </is>
      </c>
      <c r="R4610" t="inlineStr">
        <is>
          <t>2026-04-19 06:44</t>
        </is>
      </c>
      <c r="S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T4610" t="inlineStr">
        <is>
          <t>https://casino.guru/island-luck-casino-review</t>
        </is>
      </c>
    </row>
    <row r="4611">
      <c r="A4611" s="8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9" t="n">
        <v>46009</v>
      </c>
      <c r="Q4611" t="inlineStr">
        <is>
          <t>Yes</t>
        </is>
      </c>
      <c r="R4611" t="inlineStr">
        <is>
          <t>2026-04-19 06:04</t>
        </is>
      </c>
      <c r="S4611" s="3" t="inlineStr">
        <is>
          <t>https://casino.guru/Optibet-Casino-review</t>
        </is>
      </c>
      <c r="T4611" t="inlineStr">
        <is>
          <t>https://casino.guru/Optibet-Casino-review</t>
        </is>
      </c>
    </row>
    <row r="4612">
      <c r="A4612" s="8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9" t="n">
        <v>46015</v>
      </c>
      <c r="Q4612" t="inlineStr">
        <is>
          <t>Yes</t>
        </is>
      </c>
      <c r="R4612" t="inlineStr">
        <is>
          <t>2026-04-19 06:25</t>
        </is>
      </c>
      <c r="S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T4612" t="inlineStr">
        <is>
          <t>https://casino.guru/slotmagie-casino-review</t>
        </is>
      </c>
    </row>
    <row r="4613">
      <c r="A4613" s="8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9" t="n">
        <v>46071</v>
      </c>
      <c r="Q4613" t="inlineStr">
        <is>
          <t>Yes</t>
        </is>
      </c>
      <c r="R4613" t="inlineStr">
        <is>
          <t>2026-04-19 06:28</t>
        </is>
      </c>
      <c r="S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T4613" t="inlineStr">
        <is>
          <t>https://casino.guru/bilyoner-casino-review</t>
        </is>
      </c>
    </row>
    <row r="4614">
      <c r="A4614" s="8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9" t="n">
        <v>46046</v>
      </c>
      <c r="Q4614" t="inlineStr">
        <is>
          <t>Yes</t>
        </is>
      </c>
      <c r="R4614" t="inlineStr">
        <is>
          <t>2026-04-19 06:12</t>
        </is>
      </c>
      <c r="S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T4614" t="inlineStr">
        <is>
          <t>https://casino.guru/pip-dk-casino-review</t>
        </is>
      </c>
    </row>
    <row r="4615">
      <c r="A4615" s="8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S4615" s="3" t="inlineStr">
        <is>
          <t>https://www.askgamblers.com/online-casinos/reviews/24casino</t>
        </is>
      </c>
      <c r="T4615" t="inlineStr">
        <is>
          <t>https://www.askgamblers.com/online-casinos/reviews/24casino</t>
        </is>
      </c>
    </row>
    <row r="4616">
      <c r="A4616" s="8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9" t="n">
        <v>45940</v>
      </c>
      <c r="Q4616" t="inlineStr">
        <is>
          <t>Yes</t>
        </is>
      </c>
      <c r="R4616" t="inlineStr">
        <is>
          <t>2026-04-19 06:27</t>
        </is>
      </c>
      <c r="S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T4616" t="inlineStr">
        <is>
          <t>https://casino.guru/msport-casino-review</t>
        </is>
      </c>
    </row>
    <row r="4617">
      <c r="A4617" s="8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9" t="n">
        <v>46057</v>
      </c>
      <c r="Q4617" t="inlineStr">
        <is>
          <t>Yes</t>
        </is>
      </c>
      <c r="R4617" t="inlineStr">
        <is>
          <t>2026-04-19 06:00</t>
        </is>
      </c>
      <c r="S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T4617" t="inlineStr">
        <is>
          <t>https://casino.guru/Spilnu-Casino-review</t>
        </is>
      </c>
    </row>
    <row r="4618">
      <c r="A4618" s="8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9" t="n">
        <v>46114</v>
      </c>
      <c r="Q4618" t="inlineStr">
        <is>
          <t>Yes</t>
        </is>
      </c>
      <c r="R4618" t="inlineStr">
        <is>
          <t>2026-04-19 06:05</t>
        </is>
      </c>
      <c r="S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4618" t="inlineStr">
        <is>
          <t>https://casino.guru/Egypt-Slots-Casino-review</t>
        </is>
      </c>
    </row>
    <row r="4619">
      <c r="A4619" s="8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9" t="n">
        <v>46134</v>
      </c>
      <c r="Q4619" t="inlineStr">
        <is>
          <t>Yes</t>
        </is>
      </c>
      <c r="R4619" t="inlineStr">
        <is>
          <t>2026-04-19 06:19</t>
        </is>
      </c>
      <c r="S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4619" t="inlineStr">
        <is>
          <t>https://casino.guru/happy-tiger-casino-review</t>
        </is>
      </c>
    </row>
    <row r="4620">
      <c r="A4620" s="8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9" t="n">
        <v>46058</v>
      </c>
      <c r="Q4620" t="inlineStr">
        <is>
          <t>Yes</t>
        </is>
      </c>
      <c r="R4620" t="inlineStr">
        <is>
          <t>2026-04-19 06:10</t>
        </is>
      </c>
      <c r="S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4620" t="inlineStr">
        <is>
          <t>https://casino.guru/crypto-games-casino-review</t>
        </is>
      </c>
    </row>
    <row r="4621">
      <c r="A4621" s="8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9" t="n">
        <v>46140</v>
      </c>
      <c r="Q4621" t="inlineStr">
        <is>
          <t>Yes</t>
        </is>
      </c>
      <c r="R4621" t="inlineStr">
        <is>
          <t>2026-04-19 06:04</t>
        </is>
      </c>
      <c r="S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T4621" t="inlineStr">
        <is>
          <t>https://casino.guru/Tipwin-Casino-review</t>
        </is>
      </c>
    </row>
    <row r="4622">
      <c r="A4622" s="8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9" t="n">
        <v>46055</v>
      </c>
      <c r="Q4622" t="inlineStr">
        <is>
          <t>Yes</t>
        </is>
      </c>
      <c r="R4622" t="inlineStr">
        <is>
          <t>2026-04-19 05:57</t>
        </is>
      </c>
      <c r="S4622" s="3" t="inlineStr">
        <is>
          <t>https://casino.guru/Sunmaker-Casino-review</t>
        </is>
      </c>
      <c r="T4622" t="inlineStr">
        <is>
          <t>https://casino.guru/Sunmaker-Casino-review</t>
        </is>
      </c>
    </row>
    <row r="4623">
      <c r="A4623" s="8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9" t="n">
        <v>45958</v>
      </c>
      <c r="Q4623" t="inlineStr">
        <is>
          <t>Yes</t>
        </is>
      </c>
      <c r="R4623" t="inlineStr">
        <is>
          <t>2026-04-19 07:03</t>
        </is>
      </c>
      <c r="S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4623" t="inlineStr">
        <is>
          <t>https://casino.guru/csgo-empire-casino-review</t>
        </is>
      </c>
    </row>
    <row r="4624">
      <c r="A4624" s="8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9" t="n">
        <v>46134</v>
      </c>
      <c r="Q4624" t="inlineStr">
        <is>
          <t>Yes</t>
        </is>
      </c>
      <c r="R4624" t="inlineStr">
        <is>
          <t>2026-04-19 06:19</t>
        </is>
      </c>
      <c r="S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T4624" t="inlineStr">
        <is>
          <t>https://casino.guru/galera-bet-casino-review</t>
        </is>
      </c>
    </row>
    <row r="4625">
      <c r="A4625" s="8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9" t="n">
        <v>46050</v>
      </c>
      <c r="Q4625" t="inlineStr">
        <is>
          <t>Yes</t>
        </is>
      </c>
      <c r="R4625" t="inlineStr">
        <is>
          <t>2026-04-19 05:59</t>
        </is>
      </c>
      <c r="S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T4625" t="inlineStr">
        <is>
          <t>https://casino.guru/golden-euro-casino-review</t>
        </is>
      </c>
    </row>
    <row r="4626">
      <c r="A4626" s="8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9" t="n">
        <v>46126</v>
      </c>
      <c r="Q4626" t="inlineStr">
        <is>
          <t>Yes</t>
        </is>
      </c>
      <c r="R4626" t="inlineStr">
        <is>
          <t>2026-04-19 06:33</t>
        </is>
      </c>
      <c r="S4626" s="3" t="inlineStr">
        <is>
          <t>https://casino.guru/b7-casino-review</t>
        </is>
      </c>
      <c r="T4626" t="inlineStr">
        <is>
          <t>https://casino.guru/b7-casino-review</t>
        </is>
      </c>
    </row>
    <row r="4627">
      <c r="A4627" s="8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9" t="n">
        <v>45904</v>
      </c>
      <c r="Q4627" t="inlineStr">
        <is>
          <t>Yes</t>
        </is>
      </c>
      <c r="R4627" t="inlineStr">
        <is>
          <t>2026-04-19 06:09</t>
        </is>
      </c>
      <c r="S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T4627" t="inlineStr">
        <is>
          <t>https://casino.guru/betor-casino-review</t>
        </is>
      </c>
    </row>
    <row r="4628">
      <c r="A4628" s="8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9" t="n">
        <v>46126</v>
      </c>
      <c r="Q4628" t="inlineStr">
        <is>
          <t>Yes</t>
        </is>
      </c>
      <c r="R4628" t="inlineStr">
        <is>
          <t>2026-04-19 06:19</t>
        </is>
      </c>
      <c r="S4628" s="3" t="inlineStr">
        <is>
          <t>https://casino.guru/bruno-casino-review</t>
        </is>
      </c>
      <c r="T4628" t="inlineStr">
        <is>
          <t>https://casino.guru/bruno-casino-review</t>
        </is>
      </c>
    </row>
    <row r="4629">
      <c r="A4629" s="8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9" t="n">
        <v>45951</v>
      </c>
      <c r="Q4629" t="inlineStr">
        <is>
          <t>Yes</t>
        </is>
      </c>
      <c r="R4629" t="inlineStr">
        <is>
          <t>2026-04-19 06:32</t>
        </is>
      </c>
      <c r="S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4629" t="inlineStr">
        <is>
          <t>https://casino.guru/lotto-hessen-casino-review</t>
        </is>
      </c>
    </row>
    <row r="4630">
      <c r="A4630" s="8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9" t="n">
        <v>45462</v>
      </c>
      <c r="Q4630" t="inlineStr">
        <is>
          <t>Yes</t>
        </is>
      </c>
      <c r="R4630" t="inlineStr">
        <is>
          <t>2026-04-19 00:11</t>
        </is>
      </c>
      <c r="S4630" s="3" t="inlineStr">
        <is>
          <t>https://external.lcb.org/site/3038</t>
        </is>
      </c>
      <c r="T4630" t="inlineStr">
        <is>
          <t>https://lcb.org/casinos/retrobet-casino</t>
        </is>
      </c>
    </row>
    <row r="4631">
      <c r="A4631" s="8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9" t="n">
        <v>46122</v>
      </c>
      <c r="Q4631" t="inlineStr">
        <is>
          <t>Yes</t>
        </is>
      </c>
      <c r="R4631" t="inlineStr">
        <is>
          <t>2026-04-19 06:21</t>
        </is>
      </c>
      <c r="S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T4631" t="inlineStr">
        <is>
          <t>https://casino.guru/the-lotter-casino-review</t>
        </is>
      </c>
    </row>
    <row r="4632">
      <c r="A4632" s="8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9" t="n">
        <v>45904</v>
      </c>
      <c r="Q4632" t="inlineStr">
        <is>
          <t>Yes</t>
        </is>
      </c>
      <c r="R4632" t="inlineStr">
        <is>
          <t>2026-04-19 06:44</t>
        </is>
      </c>
      <c r="S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T4632" t="inlineStr">
        <is>
          <t>https://casino.guru/ultra-games-casino-review</t>
        </is>
      </c>
    </row>
    <row r="4633">
      <c r="A4633" s="8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9" t="n">
        <v>46126</v>
      </c>
      <c r="Q4633" t="inlineStr">
        <is>
          <t>Yes</t>
        </is>
      </c>
      <c r="R4633" t="inlineStr">
        <is>
          <t>2026-04-19 06:35</t>
        </is>
      </c>
      <c r="S4633" s="3" t="inlineStr">
        <is>
          <t>https://casino.guru/zumospin-casino-review</t>
        </is>
      </c>
      <c r="T4633" t="inlineStr">
        <is>
          <t>https://casino.guru/zumospin-casino-review</t>
        </is>
      </c>
    </row>
    <row r="4634">
      <c r="A4634" s="8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9" t="n">
        <v>45904</v>
      </c>
      <c r="Q4634" t="inlineStr">
        <is>
          <t>Yes</t>
        </is>
      </c>
      <c r="R4634" t="inlineStr">
        <is>
          <t>2026-04-19 06:29</t>
        </is>
      </c>
      <c r="S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T4634" t="inlineStr">
        <is>
          <t>https://casino.guru/e-stave-casino-review</t>
        </is>
      </c>
    </row>
    <row r="4635">
      <c r="A4635" s="8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9" t="n">
        <v>45945</v>
      </c>
      <c r="Q4635" t="inlineStr">
        <is>
          <t>Yes</t>
        </is>
      </c>
      <c r="R4635" t="inlineStr">
        <is>
          <t>2026-04-19 06:27</t>
        </is>
      </c>
      <c r="S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T4635" t="inlineStr">
        <is>
          <t>https://casino.guru/belbet-casino-review</t>
        </is>
      </c>
    </row>
    <row r="4636">
      <c r="A4636" s="8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9" t="n">
        <v>46108</v>
      </c>
      <c r="Q4636" t="inlineStr">
        <is>
          <t>Yes</t>
        </is>
      </c>
      <c r="R4636" t="inlineStr">
        <is>
          <t>2026-04-19 06:28</t>
        </is>
      </c>
      <c r="S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4636" t="inlineStr">
        <is>
          <t>https://casino.guru/lucky7even-casino-review</t>
        </is>
      </c>
    </row>
    <row r="4637">
      <c r="A4637" s="8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9" t="n">
        <v>45985</v>
      </c>
      <c r="Q4637" t="inlineStr">
        <is>
          <t>Yes</t>
        </is>
      </c>
      <c r="R4637" t="inlineStr">
        <is>
          <t>2026-04-19 06:58</t>
        </is>
      </c>
      <c r="S4637" s="3" t="inlineStr">
        <is>
          <t>https://casino.guru/mybest-bet-casino-review</t>
        </is>
      </c>
      <c r="T4637" t="inlineStr">
        <is>
          <t>https://casino.guru/mybest-bet-casino-review</t>
        </is>
      </c>
    </row>
    <row r="4638">
      <c r="A4638" s="8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9" t="n">
        <v>46090</v>
      </c>
      <c r="Q4638" t="inlineStr">
        <is>
          <t>Yes</t>
        </is>
      </c>
      <c r="R4638" t="inlineStr">
        <is>
          <t>2026-04-19 05:58</t>
        </is>
      </c>
      <c r="S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4638" t="inlineStr">
        <is>
          <t>https://casino.guru/TodoSlots-Casino-review</t>
        </is>
      </c>
    </row>
    <row r="4639">
      <c r="A4639" s="8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9" t="n">
        <v>45985</v>
      </c>
      <c r="Q4639" t="inlineStr">
        <is>
          <t>Yes</t>
        </is>
      </c>
      <c r="R4639" t="inlineStr">
        <is>
          <t>2026-04-19 06:40</t>
        </is>
      </c>
      <c r="S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T4639" t="inlineStr">
        <is>
          <t>https://casino.guru/royals-casino-review</t>
        </is>
      </c>
    </row>
    <row r="4640">
      <c r="A4640" s="8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9" t="n">
        <v>46112</v>
      </c>
      <c r="Q4640" t="inlineStr">
        <is>
          <t>Yes</t>
        </is>
      </c>
      <c r="R4640" t="inlineStr">
        <is>
          <t>2026-04-19 05:59</t>
        </is>
      </c>
      <c r="S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4640" t="inlineStr">
        <is>
          <t>https://casino.guru/Slotland-Casino-review</t>
        </is>
      </c>
    </row>
    <row r="4641">
      <c r="A4641" s="8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9" t="n">
        <v>46101</v>
      </c>
      <c r="Q4641" t="inlineStr">
        <is>
          <t>Yes</t>
        </is>
      </c>
      <c r="R4641" t="inlineStr">
        <is>
          <t>2026-04-19 06:02</t>
        </is>
      </c>
      <c r="S4641" s="3" t="inlineStr">
        <is>
          <t>https://casino.guru/Cheri-Casino-review</t>
        </is>
      </c>
      <c r="T4641" t="inlineStr">
        <is>
          <t>https://casino.guru/Cheri-Casino-review</t>
        </is>
      </c>
    </row>
    <row r="4642">
      <c r="A4642" s="8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9" t="n">
        <v>45889</v>
      </c>
      <c r="Q4642" t="inlineStr">
        <is>
          <t>Yes</t>
        </is>
      </c>
      <c r="R4642" t="inlineStr">
        <is>
          <t>2026-04-19 06:04</t>
        </is>
      </c>
      <c r="S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T4642" t="inlineStr">
        <is>
          <t>https://casino.guru/grandx-casino-review</t>
        </is>
      </c>
    </row>
    <row r="4643">
      <c r="A4643" s="8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9" t="n">
        <v>46007</v>
      </c>
      <c r="Q4643" t="inlineStr">
        <is>
          <t>Yes</t>
        </is>
      </c>
      <c r="R4643" t="inlineStr">
        <is>
          <t>2026-04-19 06:13</t>
        </is>
      </c>
      <c r="S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T4643" t="inlineStr">
        <is>
          <t>https://casino.guru/premier-sportska-kladionica-casino-review</t>
        </is>
      </c>
    </row>
    <row r="4644">
      <c r="A4644" s="8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9" t="n">
        <v>46141</v>
      </c>
      <c r="Q4644" t="inlineStr">
        <is>
          <t>Yes</t>
        </is>
      </c>
      <c r="R4644" t="inlineStr">
        <is>
          <t>2026-04-19 06:52</t>
        </is>
      </c>
      <c r="S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T4644" t="inlineStr">
        <is>
          <t>https://casino.guru/thelot-casino-review</t>
        </is>
      </c>
    </row>
    <row r="4645">
      <c r="A4645" s="8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9" t="n">
        <v>45895</v>
      </c>
      <c r="Q4645" t="inlineStr">
        <is>
          <t>Yes</t>
        </is>
      </c>
      <c r="R4645" t="inlineStr">
        <is>
          <t>2026-04-19 06:21</t>
        </is>
      </c>
      <c r="S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4645" t="inlineStr">
        <is>
          <t>https://casino.guru/vsad-a-hrej-casino-review</t>
        </is>
      </c>
    </row>
    <row r="4646">
      <c r="A4646" s="8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9" t="n">
        <v>45958</v>
      </c>
      <c r="Q4646" t="inlineStr">
        <is>
          <t>Yes</t>
        </is>
      </c>
      <c r="R4646" t="inlineStr">
        <is>
          <t>2026-04-19 07:03</t>
        </is>
      </c>
      <c r="S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T4646" t="inlineStr">
        <is>
          <t>https://casino.guru/betapp-casino-review</t>
        </is>
      </c>
    </row>
    <row r="4647">
      <c r="A4647" s="8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0" t="inlineStr">
        <is>
          <t>Africa</t>
        </is>
      </c>
      <c r="M4647" s="10" t="inlineStr">
        <is>
          <t>South Africa</t>
        </is>
      </c>
      <c r="N4647" t="n">
        <v>1</v>
      </c>
      <c r="O4647" t="inlineStr">
        <is>
          <t>casino.guru</t>
        </is>
      </c>
      <c r="P4647" s="9" t="n">
        <v>46140</v>
      </c>
      <c r="Q4647" t="inlineStr">
        <is>
          <t>Yes</t>
        </is>
      </c>
      <c r="R4647" t="inlineStr">
        <is>
          <t>2026-05-01 17:32</t>
        </is>
      </c>
      <c r="S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T4647" t="inlineStr">
        <is>
          <t>https://casino.guru/bettabets-casino-review</t>
        </is>
      </c>
    </row>
    <row r="4648">
      <c r="A4648" s="8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9" t="n">
        <v>46129</v>
      </c>
      <c r="Q4648" t="inlineStr">
        <is>
          <t>Yes</t>
        </is>
      </c>
      <c r="R4648" t="inlineStr">
        <is>
          <t>2026-04-19 06:18</t>
        </is>
      </c>
      <c r="S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4648" t="inlineStr">
        <is>
          <t>https://casino.guru/decentral-games-casino-review</t>
        </is>
      </c>
    </row>
    <row r="4649">
      <c r="A4649" s="8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9" t="n">
        <v>45964</v>
      </c>
      <c r="Q4649" t="inlineStr">
        <is>
          <t>Yes</t>
        </is>
      </c>
      <c r="R4649" t="inlineStr">
        <is>
          <t>2026-04-19 06:04</t>
        </is>
      </c>
      <c r="S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4649" t="inlineStr">
        <is>
          <t>https://casino.guru/Silversands-Casino-review</t>
        </is>
      </c>
    </row>
    <row r="4650">
      <c r="A4650" s="8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9" t="n">
        <v>45888</v>
      </c>
      <c r="Q4650" t="inlineStr">
        <is>
          <t>Yes</t>
        </is>
      </c>
      <c r="R4650" t="inlineStr">
        <is>
          <t>2026-04-19 06:40</t>
        </is>
      </c>
      <c r="S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T4650" t="inlineStr">
        <is>
          <t>https://casino.guru/sunbet-casino-review</t>
        </is>
      </c>
    </row>
    <row r="4651">
      <c r="A4651" s="8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9" t="n">
        <v>46078</v>
      </c>
      <c r="Q4651" t="inlineStr">
        <is>
          <t>Yes</t>
        </is>
      </c>
      <c r="R4651" t="inlineStr">
        <is>
          <t>2026-04-19 06:36</t>
        </is>
      </c>
      <c r="S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4651" t="inlineStr">
        <is>
          <t>https://casino.guru/tiptorro-casino-review</t>
        </is>
      </c>
    </row>
    <row r="4652">
      <c r="A4652" s="8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9" t="n">
        <v>45967</v>
      </c>
      <c r="Q4652" t="inlineStr">
        <is>
          <t>Yes</t>
        </is>
      </c>
      <c r="R4652" t="inlineStr">
        <is>
          <t>2026-04-19 06:17</t>
        </is>
      </c>
      <c r="S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4652" t="inlineStr">
        <is>
          <t>https://casino.guru/bidluck-casino-review</t>
        </is>
      </c>
    </row>
    <row r="4653">
      <c r="A4653" s="8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9" t="n">
        <v>45960</v>
      </c>
      <c r="Q4653" t="inlineStr">
        <is>
          <t>Yes</t>
        </is>
      </c>
      <c r="R4653" t="inlineStr">
        <is>
          <t>2026-04-19 06:44</t>
        </is>
      </c>
      <c r="S4653" s="3" t="inlineStr">
        <is>
          <t>https://casino.guru/f7-casino-review</t>
        </is>
      </c>
      <c r="T4653" t="inlineStr">
        <is>
          <t>https://casino.guru/f7-casino-review</t>
        </is>
      </c>
    </row>
    <row r="4654">
      <c r="A4654" s="8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9" t="n">
        <v>46126</v>
      </c>
      <c r="Q4654" t="inlineStr">
        <is>
          <t>Yes</t>
        </is>
      </c>
      <c r="R4654" t="inlineStr">
        <is>
          <t>2026-04-19 06:32</t>
        </is>
      </c>
      <c r="S4654" s="3" t="inlineStr">
        <is>
          <t>https://casino.guru/jokabet-casino-review</t>
        </is>
      </c>
      <c r="T4654" t="inlineStr">
        <is>
          <t>https://casino.guru/jokabet-casino-review</t>
        </is>
      </c>
    </row>
    <row r="4655">
      <c r="A4655" s="8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9" t="n">
        <v>46009</v>
      </c>
      <c r="Q4655" t="inlineStr">
        <is>
          <t>Yes</t>
        </is>
      </c>
      <c r="R4655" t="inlineStr">
        <is>
          <t>2026-04-19 05:58</t>
        </is>
      </c>
      <c r="S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4655" t="inlineStr">
        <is>
          <t>https://casino.guru/Kajot-Casino-review</t>
        </is>
      </c>
    </row>
    <row r="4656">
      <c r="A4656" s="8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9" t="n">
        <v>46120</v>
      </c>
      <c r="Q4656" t="inlineStr">
        <is>
          <t>Yes</t>
        </is>
      </c>
      <c r="R4656" t="inlineStr">
        <is>
          <t>2026-04-19 06:01</t>
        </is>
      </c>
      <c r="S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4656" t="inlineStr">
        <is>
          <t>https://casino.guru/3dice-Casino-review</t>
        </is>
      </c>
    </row>
    <row r="4657">
      <c r="A4657" s="8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9" t="n">
        <v>46010</v>
      </c>
      <c r="Q4657" t="inlineStr">
        <is>
          <t>Yes</t>
        </is>
      </c>
      <c r="R4657" t="inlineStr">
        <is>
          <t>2026-04-19 06:48</t>
        </is>
      </c>
      <c r="S4657" s="3" t="inlineStr">
        <is>
          <t>https://casino.guru/galactic-bets-casino-review</t>
        </is>
      </c>
      <c r="T4657" t="inlineStr">
        <is>
          <t>https://casino.guru/galactic-bets-casino-review</t>
        </is>
      </c>
    </row>
    <row r="4658">
      <c r="A4658" s="8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9" t="n">
        <v>46113</v>
      </c>
      <c r="Q4658" t="inlineStr">
        <is>
          <t>Yes</t>
        </is>
      </c>
      <c r="R4658" t="inlineStr">
        <is>
          <t>2026-04-19 06:27</t>
        </is>
      </c>
      <c r="S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T4658" t="inlineStr">
        <is>
          <t>https://casino.guru/kajotintacto-casino-review</t>
        </is>
      </c>
    </row>
    <row r="4659">
      <c r="A4659" s="8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9" t="n">
        <v>46059</v>
      </c>
      <c r="Q4659" t="inlineStr">
        <is>
          <t>Yes</t>
        </is>
      </c>
      <c r="R4659" t="inlineStr">
        <is>
          <t>2026-04-19 05:58</t>
        </is>
      </c>
      <c r="S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4659" t="inlineStr">
        <is>
          <t>https://casino.guru/marca-apuestas-casino-review</t>
        </is>
      </c>
    </row>
    <row r="4660">
      <c r="A4660" s="8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9" t="n">
        <v>46132</v>
      </c>
      <c r="Q4660" t="inlineStr">
        <is>
          <t>Yes</t>
        </is>
      </c>
      <c r="R4660" t="inlineStr">
        <is>
          <t>2026-04-19 06:12</t>
        </is>
      </c>
      <c r="S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T4660" t="inlineStr">
        <is>
          <t>https://casino.guru/mason-slots-casino-review</t>
        </is>
      </c>
    </row>
    <row r="4661">
      <c r="A4661" s="8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9" t="n">
        <v>46126</v>
      </c>
      <c r="Q4661" t="inlineStr">
        <is>
          <t>Yes</t>
        </is>
      </c>
      <c r="R4661" t="inlineStr">
        <is>
          <t>2026-04-19 06:35</t>
        </is>
      </c>
      <c r="S4661" s="3" t="inlineStr">
        <is>
          <t>https://casino.guru/ninewin-casino-review</t>
        </is>
      </c>
      <c r="T4661" t="inlineStr">
        <is>
          <t>https://casino.guru/ninewin-casino-review</t>
        </is>
      </c>
    </row>
    <row r="4662">
      <c r="A4662" s="8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9" t="n">
        <v>45958</v>
      </c>
      <c r="Q4662" t="inlineStr">
        <is>
          <t>Yes</t>
        </is>
      </c>
      <c r="R4662" t="inlineStr">
        <is>
          <t>2026-04-19 07:03</t>
        </is>
      </c>
      <c r="S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T4662" t="inlineStr">
        <is>
          <t>https://casino.guru/6r-bet-casino-review</t>
        </is>
      </c>
    </row>
    <row r="4663">
      <c r="A4663" s="8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9" t="n">
        <v>46112</v>
      </c>
      <c r="Q4663" t="inlineStr">
        <is>
          <t>Yes</t>
        </is>
      </c>
      <c r="R4663" t="inlineStr">
        <is>
          <t>2026-04-19 06:00</t>
        </is>
      </c>
      <c r="S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4663" t="inlineStr">
        <is>
          <t>https://casino.guru/Golden-Lion-Casino-review</t>
        </is>
      </c>
    </row>
    <row r="4664">
      <c r="A4664" s="8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9" t="n">
        <v>46132</v>
      </c>
      <c r="Q4664" t="inlineStr">
        <is>
          <t>Yes</t>
        </is>
      </c>
      <c r="R4664" t="inlineStr">
        <is>
          <t>2026-04-19 06:36</t>
        </is>
      </c>
      <c r="S4664" s="3" t="inlineStr">
        <is>
          <t>https://casino.guru/hashlucky-casino-review</t>
        </is>
      </c>
      <c r="T4664" t="inlineStr">
        <is>
          <t>https://casino.guru/hashlucky-casino-review</t>
        </is>
      </c>
    </row>
    <row r="4665">
      <c r="A4665" s="8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9" t="n">
        <v>46050</v>
      </c>
      <c r="Q4665" t="inlineStr">
        <is>
          <t>Yes</t>
        </is>
      </c>
      <c r="R4665" t="inlineStr">
        <is>
          <t>2026-04-19 05:59</t>
        </is>
      </c>
      <c r="S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4665" t="inlineStr">
        <is>
          <t>https://casino.guru/Lincoln-Casino-review</t>
        </is>
      </c>
    </row>
    <row r="4666">
      <c r="A4666" s="8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9" t="n">
        <v>45933</v>
      </c>
      <c r="Q4666" t="inlineStr">
        <is>
          <t>Yes</t>
        </is>
      </c>
      <c r="R4666" t="inlineStr">
        <is>
          <t>2026-04-19 06:28</t>
        </is>
      </c>
      <c r="S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T4666" t="inlineStr">
        <is>
          <t>https://casino.guru/polla-chilena-casino-review</t>
        </is>
      </c>
    </row>
    <row r="4667">
      <c r="A4667" s="8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9" t="n">
        <v>46138</v>
      </c>
      <c r="Q4667" t="inlineStr">
        <is>
          <t>Yes</t>
        </is>
      </c>
      <c r="R4667" t="inlineStr">
        <is>
          <t>2026-04-19 05:58</t>
        </is>
      </c>
      <c r="S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T4667" t="inlineStr">
        <is>
          <t>https://casino.guru/Ruby-Slots-Casino-review</t>
        </is>
      </c>
    </row>
    <row r="4668">
      <c r="A4668" s="8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9" t="n">
        <v>46122</v>
      </c>
      <c r="Q4668" t="inlineStr">
        <is>
          <t>Yes</t>
        </is>
      </c>
      <c r="R4668" t="inlineStr">
        <is>
          <t>2026-04-19 06:06</t>
        </is>
      </c>
      <c r="S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4668" t="inlineStr">
        <is>
          <t>https://casino.guru/sbg-global-casino-review</t>
        </is>
      </c>
    </row>
    <row r="4669">
      <c r="A4669" s="8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S4669" s="3" t="inlineStr">
        <is>
          <t>https://www.askgamblers.com/online-casinos/reviews/zencasino</t>
        </is>
      </c>
      <c r="T4669" t="inlineStr">
        <is>
          <t>https://www.askgamblers.com/online-casinos/reviews/zencasino</t>
        </is>
      </c>
    </row>
    <row r="4670">
      <c r="A4670" s="8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9" t="n">
        <v>46048</v>
      </c>
      <c r="Q4670" t="inlineStr">
        <is>
          <t>Yes</t>
        </is>
      </c>
      <c r="R4670" t="inlineStr">
        <is>
          <t>2026-04-19 06:27</t>
        </is>
      </c>
      <c r="S4670" s="3" t="inlineStr">
        <is>
          <t>https://casino.guru/betonred-casino-review</t>
        </is>
      </c>
      <c r="T4670" t="inlineStr">
        <is>
          <t>https://casino.guru/betonred-casino-review</t>
        </is>
      </c>
    </row>
    <row r="4671">
      <c r="A4671" s="8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9" t="n">
        <v>44133</v>
      </c>
      <c r="Q4671" t="inlineStr">
        <is>
          <t>Yes</t>
        </is>
      </c>
      <c r="R4671" t="inlineStr">
        <is>
          <t>2026-04-19 00:11</t>
        </is>
      </c>
      <c r="S4671" s="3" t="inlineStr">
        <is>
          <t>https://external.lcb.org/site/2129</t>
        </is>
      </c>
      <c r="T4671" t="inlineStr">
        <is>
          <t>https://lcb.org/casinos/betroom24-casino</t>
        </is>
      </c>
    </row>
    <row r="4672">
      <c r="A4672" s="8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9" t="n">
        <v>46112</v>
      </c>
      <c r="Q4672" t="inlineStr">
        <is>
          <t>Yes</t>
        </is>
      </c>
      <c r="R4672" t="inlineStr">
        <is>
          <t>2026-04-19 06:05</t>
        </is>
      </c>
      <c r="S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4672" t="inlineStr">
        <is>
          <t>https://casino.guru/DomGame-Casino-review</t>
        </is>
      </c>
    </row>
    <row r="4673">
      <c r="A4673" s="8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9" t="n">
        <v>46112</v>
      </c>
      <c r="Q4673" t="inlineStr">
        <is>
          <t>Yes</t>
        </is>
      </c>
      <c r="R4673" t="inlineStr">
        <is>
          <t>2026-04-19 06:07</t>
        </is>
      </c>
      <c r="S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4673" t="inlineStr">
        <is>
          <t>https://casino.guru/irish-luck-casino-review</t>
        </is>
      </c>
    </row>
    <row r="4674">
      <c r="A4674" s="8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9" t="n">
        <v>45964</v>
      </c>
      <c r="Q4674" t="inlineStr">
        <is>
          <t>Yes</t>
        </is>
      </c>
      <c r="R4674" t="inlineStr">
        <is>
          <t>2026-04-19 06:08</t>
        </is>
      </c>
      <c r="S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4674" t="inlineStr">
        <is>
          <t>https://casino.guru/jackpot-cash-casino-review</t>
        </is>
      </c>
    </row>
    <row r="4675">
      <c r="A4675" s="8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9" t="n">
        <v>45962</v>
      </c>
      <c r="Q4675" t="inlineStr">
        <is>
          <t>Yes</t>
        </is>
      </c>
      <c r="R4675" t="inlineStr">
        <is>
          <t>2026-04-19 07:03</t>
        </is>
      </c>
      <c r="S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4675" t="inlineStr">
        <is>
          <t>https://casino.guru/paryajpam-casino-review</t>
        </is>
      </c>
    </row>
    <row r="4676">
      <c r="A4676" s="8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9" t="n">
        <v>45945</v>
      </c>
      <c r="Q4676" t="inlineStr">
        <is>
          <t>Yes</t>
        </is>
      </c>
      <c r="R4676" t="inlineStr">
        <is>
          <t>2026-04-19 06:27</t>
        </is>
      </c>
      <c r="S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4676" t="inlineStr">
        <is>
          <t>https://casino.guru/play2x-casino-review</t>
        </is>
      </c>
    </row>
    <row r="4677">
      <c r="A4677" s="8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9" t="n">
        <v>46073</v>
      </c>
      <c r="Q4677" t="inlineStr">
        <is>
          <t>Yes</t>
        </is>
      </c>
      <c r="R4677" t="inlineStr">
        <is>
          <t>2026-04-19 07:10</t>
        </is>
      </c>
      <c r="S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4677" t="inlineStr">
        <is>
          <t>https://casino.guru/spielbanken-bayern-online-casino-review</t>
        </is>
      </c>
    </row>
    <row r="4678">
      <c r="A4678" s="8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9" t="n">
        <v>45938</v>
      </c>
      <c r="Q4678" t="inlineStr">
        <is>
          <t>Yes</t>
        </is>
      </c>
      <c r="R4678" t="inlineStr">
        <is>
          <t>2026-04-19 06:02</t>
        </is>
      </c>
      <c r="S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T4678" t="inlineStr">
        <is>
          <t>https://casino.guru/The-Palaces-Casino-review</t>
        </is>
      </c>
    </row>
    <row r="4679">
      <c r="A4679" s="8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9" t="n">
        <v>44806</v>
      </c>
      <c r="Q4679" t="inlineStr">
        <is>
          <t>Yes</t>
        </is>
      </c>
      <c r="R4679" t="inlineStr">
        <is>
          <t>2026-04-19 00:11</t>
        </is>
      </c>
      <c r="S4679" s="3" t="inlineStr">
        <is>
          <t>https://external.lcb.org/site/2471</t>
        </is>
      </c>
      <c r="T4679" t="inlineStr">
        <is>
          <t>https://lcb.org/casinos/thor-casino</t>
        </is>
      </c>
    </row>
    <row r="4680">
      <c r="A4680" s="8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9" t="n">
        <v>45964</v>
      </c>
      <c r="Q4680" t="inlineStr">
        <is>
          <t>Yes</t>
        </is>
      </c>
      <c r="R4680" t="inlineStr">
        <is>
          <t>2026-04-19 06:14</t>
        </is>
      </c>
      <c r="S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4680" t="inlineStr">
        <is>
          <t>https://casino.guru/apollo-slots-casino-review</t>
        </is>
      </c>
    </row>
    <row r="4681">
      <c r="A4681" s="8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9" t="n">
        <v>46112</v>
      </c>
      <c r="Q4681" t="inlineStr">
        <is>
          <t>Yes</t>
        </is>
      </c>
      <c r="R4681" t="inlineStr">
        <is>
          <t>2026-04-19 06:00</t>
        </is>
      </c>
      <c r="S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4681" t="inlineStr">
        <is>
          <t>https://casino.guru/Eclipse-Casino-review</t>
        </is>
      </c>
    </row>
    <row r="4682">
      <c r="A4682" s="8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9" t="n">
        <v>46006</v>
      </c>
      <c r="Q4682" t="inlineStr">
        <is>
          <t>Yes</t>
        </is>
      </c>
      <c r="R4682" t="inlineStr">
        <is>
          <t>2026-04-19 06:47</t>
        </is>
      </c>
      <c r="S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4682" t="inlineStr">
        <is>
          <t>https://casino.guru/jackpot50-casino-review</t>
        </is>
      </c>
    </row>
    <row r="4683">
      <c r="A4683" s="8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9" t="n">
        <v>46112</v>
      </c>
      <c r="Q4683" t="inlineStr">
        <is>
          <t>Yes</t>
        </is>
      </c>
      <c r="R4683" t="inlineStr">
        <is>
          <t>2026-04-19 06:00</t>
        </is>
      </c>
      <c r="S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4683" t="inlineStr">
        <is>
          <t>https://casino.guru/Supernova-Casino-review</t>
        </is>
      </c>
    </row>
    <row r="4684">
      <c r="A4684" s="8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9" t="n">
        <v>43893</v>
      </c>
      <c r="Q4684" t="inlineStr">
        <is>
          <t>Yes</t>
        </is>
      </c>
      <c r="R4684" t="inlineStr">
        <is>
          <t>2026-04-19 00:11</t>
        </is>
      </c>
      <c r="S4684" s="3" t="inlineStr">
        <is>
          <t>https://external.lcb.org/site/1976</t>
        </is>
      </c>
      <c r="T4684" t="inlineStr">
        <is>
          <t>https://casino.guru/rich-palms-casino-review
https://lcb.org/casinos/rich-palms-casino</t>
        </is>
      </c>
    </row>
    <row r="4685">
      <c r="A4685" s="8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9" t="n">
        <v>44853</v>
      </c>
      <c r="Q4685" t="inlineStr">
        <is>
          <t>Yes</t>
        </is>
      </c>
      <c r="R4685" t="inlineStr">
        <is>
          <t>2026-04-19 00:11</t>
        </is>
      </c>
      <c r="S4685" s="3" t="inlineStr">
        <is>
          <t>https://external.lcb.org/site/2503</t>
        </is>
      </c>
      <c r="T4685" t="inlineStr">
        <is>
          <t>https://lcb.org/casinos/art-casino</t>
        </is>
      </c>
    </row>
    <row r="4686">
      <c r="A4686" s="8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9" t="n">
        <v>45439</v>
      </c>
      <c r="Q4686" t="inlineStr">
        <is>
          <t>Yes</t>
        </is>
      </c>
      <c r="R4686" t="inlineStr">
        <is>
          <t>2026-04-19 00:11</t>
        </is>
      </c>
      <c r="S4686" s="3" t="inlineStr">
        <is>
          <t>https://external.lcb.org/site/3024</t>
        </is>
      </c>
      <c r="T4686" t="inlineStr">
        <is>
          <t>https://lcb.org/casinos/casinostars</t>
        </is>
      </c>
    </row>
    <row r="4687">
      <c r="A4687" s="8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9" t="n">
        <v>45929</v>
      </c>
      <c r="Q4687" t="inlineStr">
        <is>
          <t>Yes</t>
        </is>
      </c>
      <c r="R4687" t="inlineStr">
        <is>
          <t>2026-04-19 07:00</t>
        </is>
      </c>
      <c r="S4687" s="3" t="inlineStr">
        <is>
          <t>https://casino.guru/crown-play-casino-review</t>
        </is>
      </c>
      <c r="T4687" t="inlineStr">
        <is>
          <t>https://casino.guru/crown-play-casino-review</t>
        </is>
      </c>
    </row>
    <row r="4688">
      <c r="A4688" s="8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9" t="n">
        <v>46050</v>
      </c>
      <c r="Q4688" t="inlineStr">
        <is>
          <t>Yes</t>
        </is>
      </c>
      <c r="R4688" t="inlineStr">
        <is>
          <t>2026-04-19 05:59</t>
        </is>
      </c>
      <c r="S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T4688" t="inlineStr">
        <is>
          <t>https://casino.guru/Liberty-Slots-Casino-review</t>
        </is>
      </c>
    </row>
    <row r="4689">
      <c r="A4689" s="8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9" t="n">
        <v>46126</v>
      </c>
      <c r="Q4689" t="inlineStr">
        <is>
          <t>Yes</t>
        </is>
      </c>
      <c r="R4689" t="inlineStr">
        <is>
          <t>2026-04-19 06:40</t>
        </is>
      </c>
      <c r="S4689" s="3" t="inlineStr">
        <is>
          <t>https://casino.guru/memo-casino-review</t>
        </is>
      </c>
      <c r="T4689" t="inlineStr">
        <is>
          <t>https://casino.guru/memo-casino-review</t>
        </is>
      </c>
    </row>
    <row r="4690">
      <c r="A4690" s="8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9" t="n">
        <v>45940</v>
      </c>
      <c r="Q4690" t="inlineStr">
        <is>
          <t>Yes</t>
        </is>
      </c>
      <c r="R4690" t="inlineStr">
        <is>
          <t>2026-04-19 05:57</t>
        </is>
      </c>
      <c r="S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T4690" t="inlineStr">
        <is>
          <t>https://casino.guru/Miami-Club-Casino-review</t>
        </is>
      </c>
    </row>
    <row r="4691">
      <c r="A4691" s="8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9" t="n">
        <v>44531</v>
      </c>
      <c r="Q4691" t="inlineStr">
        <is>
          <t>Yes</t>
        </is>
      </c>
      <c r="R4691" t="inlineStr">
        <is>
          <t>2026-04-19 00:11</t>
        </is>
      </c>
      <c r="S4691" s="3" t="inlineStr">
        <is>
          <t>https://external.lcb.org/site/2340</t>
        </is>
      </c>
      <c r="T4691" t="inlineStr">
        <is>
          <t>https://lcb.org/casinos/mondcasino</t>
        </is>
      </c>
    </row>
    <row r="4692">
      <c r="A4692" s="8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9" t="n">
        <v>45959</v>
      </c>
      <c r="Q4692" t="inlineStr">
        <is>
          <t>Yes</t>
        </is>
      </c>
      <c r="R4692" t="inlineStr">
        <is>
          <t>2026-04-19 06:17</t>
        </is>
      </c>
      <c r="S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4692" t="inlineStr">
        <is>
          <t>https://casino.guru/pokerking-casino-review</t>
        </is>
      </c>
    </row>
    <row r="4693">
      <c r="A4693" s="8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9" t="n">
        <v>46107</v>
      </c>
      <c r="Q4693" t="inlineStr">
        <is>
          <t>Yes</t>
        </is>
      </c>
      <c r="R4693" t="inlineStr">
        <is>
          <t>2026-04-19 06:14</t>
        </is>
      </c>
      <c r="S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T4693" t="inlineStr">
        <is>
          <t>https://casino.guru/totalbet-casino-review</t>
        </is>
      </c>
    </row>
    <row r="4694">
      <c r="A4694" s="8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9" t="n">
        <v>45941</v>
      </c>
      <c r="Q4694" t="inlineStr">
        <is>
          <t>Yes</t>
        </is>
      </c>
      <c r="R4694" t="inlineStr">
        <is>
          <t>2026-04-19 07:00</t>
        </is>
      </c>
      <c r="S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T4694" t="inlineStr">
        <is>
          <t>https://casino.guru/wj-casino-review</t>
        </is>
      </c>
    </row>
    <row r="4695">
      <c r="A4695" s="8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9" t="n">
        <v>45975</v>
      </c>
      <c r="Q4695" t="inlineStr">
        <is>
          <t>Yes</t>
        </is>
      </c>
      <c r="R4695" t="inlineStr">
        <is>
          <t>2026-04-19 06:14</t>
        </is>
      </c>
      <c r="S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4695" t="inlineStr">
        <is>
          <t>https://casino.guru/yobingo-casino-review</t>
        </is>
      </c>
    </row>
    <row r="4696">
      <c r="A4696" s="8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9" t="n">
        <v>45909</v>
      </c>
      <c r="Q4696" t="inlineStr">
        <is>
          <t>Yes</t>
        </is>
      </c>
      <c r="R4696" t="inlineStr">
        <is>
          <t>2026-04-19 06:26</t>
        </is>
      </c>
      <c r="S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T4696" t="inlineStr">
        <is>
          <t>https://casino.guru/betfiery-casino-review</t>
        </is>
      </c>
    </row>
    <row r="4697">
      <c r="A4697" s="8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9" t="n">
        <v>45995</v>
      </c>
      <c r="Q4697" t="inlineStr">
        <is>
          <t>Yes</t>
        </is>
      </c>
      <c r="R4697" t="inlineStr">
        <is>
          <t>2026-04-19 06:35</t>
        </is>
      </c>
      <c r="S4697" s="3" t="inlineStr">
        <is>
          <t>https://casino.guru/chescommessa-casino-review</t>
        </is>
      </c>
      <c r="T4697" t="inlineStr">
        <is>
          <t>https://casino.guru/chescommessa-casino-review</t>
        </is>
      </c>
    </row>
    <row r="4698">
      <c r="A4698" s="8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9" t="n">
        <v>43263</v>
      </c>
      <c r="Q4698" t="inlineStr">
        <is>
          <t>Yes</t>
        </is>
      </c>
      <c r="R4698" t="inlineStr">
        <is>
          <t>2026-04-19 00:12</t>
        </is>
      </c>
      <c r="S4698" s="3" t="inlineStr">
        <is>
          <t>https://external.lcb.org/site/1609</t>
        </is>
      </c>
      <c r="T4698" t="inlineStr">
        <is>
          <t>https://casino.guru/CryptoSlots-Casino-review
https://lcb.org/casinos/cryptoslots-casino</t>
        </is>
      </c>
    </row>
    <row r="4699">
      <c r="A4699" s="8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9" t="n">
        <v>46120</v>
      </c>
      <c r="Q4699" t="inlineStr">
        <is>
          <t>Yes</t>
        </is>
      </c>
      <c r="R4699" t="inlineStr">
        <is>
          <t>2026-04-19 07:09</t>
        </is>
      </c>
      <c r="S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4699" t="inlineStr">
        <is>
          <t>https://casino.guru/empire-drop-casino-review</t>
        </is>
      </c>
    </row>
    <row r="4700">
      <c r="A4700" s="8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9" t="n">
        <v>46062</v>
      </c>
      <c r="Q4700" t="inlineStr">
        <is>
          <t>Yes</t>
        </is>
      </c>
      <c r="R4700" t="inlineStr">
        <is>
          <t>2026-04-19 07:09</t>
        </is>
      </c>
      <c r="S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4700" t="inlineStr">
        <is>
          <t>https://casino.guru/mylotteriesplay-casino-review</t>
        </is>
      </c>
    </row>
    <row r="4701">
      <c r="A4701" s="8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9" t="n">
        <v>46062</v>
      </c>
      <c r="Q4701" t="inlineStr">
        <is>
          <t>Yes</t>
        </is>
      </c>
      <c r="R4701" t="inlineStr">
        <is>
          <t>2026-04-19 06:25</t>
        </is>
      </c>
      <c r="S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4701" t="inlineStr">
        <is>
          <t>https://casino.guru/novoline-casino-review</t>
        </is>
      </c>
    </row>
    <row r="4702">
      <c r="A4702" s="8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9" t="n">
        <v>46121</v>
      </c>
      <c r="Q4702" t="inlineStr">
        <is>
          <t>Yes</t>
        </is>
      </c>
      <c r="R4702" t="inlineStr">
        <is>
          <t>2026-04-19 06:36</t>
        </is>
      </c>
      <c r="S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T4702" t="inlineStr">
        <is>
          <t>https://casino.guru/oneplay-casino-review</t>
        </is>
      </c>
    </row>
    <row r="4703">
      <c r="A4703" s="8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9" t="n">
        <v>45884</v>
      </c>
      <c r="Q4703" t="inlineStr">
        <is>
          <t>Yes</t>
        </is>
      </c>
      <c r="R4703" t="inlineStr">
        <is>
          <t>2026-04-19 06:29</t>
        </is>
      </c>
      <c r="S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T4703" t="inlineStr">
        <is>
          <t>https://casino.guru/forbet-casino-review</t>
        </is>
      </c>
    </row>
    <row r="4704">
      <c r="A4704" s="8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9" t="n">
        <v>46125</v>
      </c>
      <c r="Q4704" t="inlineStr">
        <is>
          <t>Yes</t>
        </is>
      </c>
      <c r="R4704" t="inlineStr">
        <is>
          <t>2026-04-19 06:00</t>
        </is>
      </c>
      <c r="S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T4704" t="inlineStr">
        <is>
          <t>https://casino.guru/Cherry-Gold-Casino-review</t>
        </is>
      </c>
    </row>
    <row r="4705">
      <c r="A4705" s="8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9" t="n">
        <v>46013</v>
      </c>
      <c r="Q4705" t="inlineStr">
        <is>
          <t>Yes</t>
        </is>
      </c>
      <c r="R4705" t="inlineStr">
        <is>
          <t>2026-04-19 06:50</t>
        </is>
      </c>
      <c r="S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4705" t="inlineStr">
        <is>
          <t>https://casino.guru/chicken-gg-casino-review</t>
        </is>
      </c>
    </row>
    <row r="4706">
      <c r="A4706" s="8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9" t="n">
        <v>46064</v>
      </c>
      <c r="Q4706" t="inlineStr">
        <is>
          <t>Yes</t>
        </is>
      </c>
      <c r="R4706" t="inlineStr">
        <is>
          <t>2026-04-19 06:54</t>
        </is>
      </c>
      <c r="S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T4706" t="inlineStr">
        <is>
          <t>https://casino.guru/geckoplay-casino-review</t>
        </is>
      </c>
    </row>
    <row r="4707">
      <c r="A4707" s="8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9" t="n">
        <v>45971</v>
      </c>
      <c r="Q4707" t="inlineStr">
        <is>
          <t>Yes</t>
        </is>
      </c>
      <c r="R4707" t="inlineStr">
        <is>
          <t>2026-04-19 06:36</t>
        </is>
      </c>
      <c r="S4707" s="3" t="inlineStr">
        <is>
          <t>https://casino.guru/happybet-casino-review</t>
        </is>
      </c>
      <c r="T4707" t="inlineStr">
        <is>
          <t>https://casino.guru/happybet-casino-review</t>
        </is>
      </c>
    </row>
    <row r="4708">
      <c r="A4708" s="8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9" t="n">
        <v>46113</v>
      </c>
      <c r="Q4708" t="inlineStr">
        <is>
          <t>Yes</t>
        </is>
      </c>
      <c r="R4708" t="inlineStr">
        <is>
          <t>2026-04-19 06:43</t>
        </is>
      </c>
      <c r="S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T4708" t="inlineStr">
        <is>
          <t>https://casino.guru/magnus-bet-casino-review</t>
        </is>
      </c>
    </row>
    <row r="4709">
      <c r="A4709" s="8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9" t="n">
        <v>45896</v>
      </c>
      <c r="Q4709" t="inlineStr">
        <is>
          <t>Yes</t>
        </is>
      </c>
      <c r="R4709" t="inlineStr">
        <is>
          <t>2026-04-19 06:27</t>
        </is>
      </c>
      <c r="S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4709" t="inlineStr">
        <is>
          <t>https://casino.guru/nanogames-io-casino-review</t>
        </is>
      </c>
    </row>
    <row r="4710">
      <c r="A4710" s="8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9" t="n">
        <v>46050</v>
      </c>
      <c r="Q4710" t="inlineStr">
        <is>
          <t>Yes</t>
        </is>
      </c>
      <c r="R4710" t="inlineStr">
        <is>
          <t>2026-04-19 06:30</t>
        </is>
      </c>
      <c r="S4710" s="3" t="inlineStr">
        <is>
          <t>https://casino.guru/royal-online-casino-review</t>
        </is>
      </c>
      <c r="T4710" t="inlineStr">
        <is>
          <t>https://casino.guru/royal-online-casino-review</t>
        </is>
      </c>
    </row>
    <row r="4711">
      <c r="A4711" s="8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9" t="n">
        <v>46094</v>
      </c>
      <c r="Q4711" t="inlineStr">
        <is>
          <t>Yes</t>
        </is>
      </c>
      <c r="R4711" t="inlineStr">
        <is>
          <t>2026-04-19 05:57</t>
        </is>
      </c>
      <c r="S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T4711" t="inlineStr">
        <is>
          <t>https://casino.guru/All-Slots-Casino-review</t>
        </is>
      </c>
    </row>
    <row r="4712">
      <c r="A4712" s="8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9" t="n">
        <v>46053</v>
      </c>
      <c r="Q4712" t="inlineStr">
        <is>
          <t>Yes</t>
        </is>
      </c>
      <c r="R4712" t="inlineStr">
        <is>
          <t>2026-04-19 06:17</t>
        </is>
      </c>
      <c r="S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4712" t="inlineStr">
        <is>
          <t>https://casino.guru/bchgames-casino-review</t>
        </is>
      </c>
    </row>
    <row r="4713">
      <c r="A4713" s="8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9" t="n">
        <v>45995</v>
      </c>
      <c r="Q4713" t="inlineStr">
        <is>
          <t>Yes</t>
        </is>
      </c>
      <c r="R4713" t="inlineStr">
        <is>
          <t>2026-04-19 06:20</t>
        </is>
      </c>
      <c r="S4713" s="3" t="inlineStr">
        <is>
          <t>https://casino.guru/cplay-casino-review</t>
        </is>
      </c>
      <c r="T4713" t="inlineStr">
        <is>
          <t>https://casino.guru/cplay-casino-review</t>
        </is>
      </c>
    </row>
    <row r="4714">
      <c r="A4714" s="8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9" t="n">
        <v>46142</v>
      </c>
      <c r="Q4714" t="inlineStr">
        <is>
          <t>Yes</t>
        </is>
      </c>
      <c r="R4714" t="inlineStr">
        <is>
          <t>2026-04-19 06:27</t>
        </is>
      </c>
      <c r="S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4714" t="inlineStr">
        <is>
          <t>https://casino.guru/die-spielbank-casino-review</t>
        </is>
      </c>
    </row>
    <row r="4715">
      <c r="A4715" s="8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9" t="n">
        <v>46129</v>
      </c>
      <c r="Q4715" t="inlineStr">
        <is>
          <t>Yes</t>
        </is>
      </c>
      <c r="R4715" t="inlineStr">
        <is>
          <t>2026-04-19 05:57</t>
        </is>
      </c>
      <c r="S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T4715" t="inlineStr">
        <is>
          <t>https://casino.guru/Euro-Palace-Casino-review</t>
        </is>
      </c>
    </row>
    <row r="4716">
      <c r="A4716" s="8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9" t="n">
        <v>46111</v>
      </c>
      <c r="Q4716" t="inlineStr">
        <is>
          <t>Yes</t>
        </is>
      </c>
      <c r="R4716" t="inlineStr">
        <is>
          <t>2026-04-19 06:12</t>
        </is>
      </c>
      <c r="S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T4716" t="inlineStr">
        <is>
          <t>https://casino.guru/high-flyer-casino-review</t>
        </is>
      </c>
    </row>
    <row r="4717">
      <c r="A4717" s="8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9" t="n">
        <v>46134</v>
      </c>
      <c r="Q4717" t="inlineStr">
        <is>
          <t>Yes</t>
        </is>
      </c>
      <c r="R4717" t="inlineStr">
        <is>
          <t>2026-04-19 06:04</t>
        </is>
      </c>
      <c r="S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T4717" t="inlineStr">
        <is>
          <t>https://casino.guru/platinum-play-online-casino-review</t>
        </is>
      </c>
    </row>
    <row r="4718">
      <c r="A4718" s="8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9" t="n">
        <v>46094</v>
      </c>
      <c r="Q4718" t="inlineStr">
        <is>
          <t>Yes</t>
        </is>
      </c>
      <c r="R4718" t="inlineStr">
        <is>
          <t>2026-04-19 05:57</t>
        </is>
      </c>
      <c r="S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T4718" t="inlineStr">
        <is>
          <t>https://casino.guru/Royal-Vegas-Casino-review</t>
        </is>
      </c>
    </row>
    <row r="4719">
      <c r="A4719" s="8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9" t="n">
        <v>45987</v>
      </c>
      <c r="Q4719" t="inlineStr">
        <is>
          <t>Yes</t>
        </is>
      </c>
      <c r="R4719" t="inlineStr">
        <is>
          <t>2026-04-19 06:49</t>
        </is>
      </c>
      <c r="S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T4719" t="inlineStr">
        <is>
          <t>https://casino.guru/splithuset-casino-review</t>
        </is>
      </c>
    </row>
    <row r="4720">
      <c r="A4720" s="8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9" t="n">
        <v>45989</v>
      </c>
      <c r="Q4720" t="inlineStr">
        <is>
          <t>Yes</t>
        </is>
      </c>
      <c r="R4720" t="inlineStr">
        <is>
          <t>2026-04-19 06:12</t>
        </is>
      </c>
      <c r="S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4720" t="inlineStr">
        <is>
          <t>https://casino.guru/ebingo-casino-review</t>
        </is>
      </c>
    </row>
    <row r="4721">
      <c r="A4721" s="8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9" t="n">
        <v>45887</v>
      </c>
      <c r="Q4721" t="inlineStr">
        <is>
          <t>Yes</t>
        </is>
      </c>
      <c r="R4721" t="inlineStr">
        <is>
          <t>2026-04-19 06:41</t>
        </is>
      </c>
      <c r="S4721" s="3" t="inlineStr">
        <is>
          <t>https://casino.guru/betsixty-casino-review</t>
        </is>
      </c>
      <c r="T4721" t="inlineStr">
        <is>
          <t>https://casino.guru/betsixty-casino-review</t>
        </is>
      </c>
    </row>
    <row r="4722">
      <c r="A4722" s="8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9" t="n">
        <v>45901</v>
      </c>
      <c r="Q4722" t="inlineStr">
        <is>
          <t>Yes</t>
        </is>
      </c>
      <c r="R4722" t="inlineStr">
        <is>
          <t>2026-04-19 06:27</t>
        </is>
      </c>
      <c r="S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4722" t="inlineStr">
        <is>
          <t>https://casino.guru/bustabit-casino-review</t>
        </is>
      </c>
    </row>
    <row r="4723">
      <c r="A4723" s="8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9" t="n">
        <v>45569</v>
      </c>
      <c r="Q4723" t="inlineStr">
        <is>
          <t>Yes</t>
        </is>
      </c>
      <c r="R4723" t="inlineStr">
        <is>
          <t>2026-04-19 00:12</t>
        </is>
      </c>
      <c r="S4723" s="3" t="inlineStr">
        <is>
          <t>https://external.lcb.org/site/3133</t>
        </is>
      </c>
      <c r="T4723" t="inlineStr">
        <is>
          <t>https://lcb.org/casinos/casino-orca</t>
        </is>
      </c>
    </row>
    <row r="4724">
      <c r="A4724" s="8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9" t="n">
        <v>46132</v>
      </c>
      <c r="Q4724" t="inlineStr">
        <is>
          <t>Yes</t>
        </is>
      </c>
      <c r="R4724" t="inlineStr">
        <is>
          <t>2026-04-19 06:09</t>
        </is>
      </c>
      <c r="S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4724" t="inlineStr">
        <is>
          <t>https://casino.guru/city-bingo-casino-review</t>
        </is>
      </c>
    </row>
    <row r="4725">
      <c r="A4725" s="8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9" t="n">
        <v>46138</v>
      </c>
      <c r="Q4725" t="inlineStr">
        <is>
          <t>Yes</t>
        </is>
      </c>
      <c r="R4725" t="inlineStr">
        <is>
          <t>2026-05-01 17:02</t>
        </is>
      </c>
      <c r="S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8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9" t="n">
        <v>46139</v>
      </c>
      <c r="Q4726" t="inlineStr">
        <is>
          <t>Yes</t>
        </is>
      </c>
      <c r="R4726" t="inlineStr">
        <is>
          <t>2026-04-19 07:10</t>
        </is>
      </c>
      <c r="S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T4726" t="inlineStr">
        <is>
          <t>https://casino.guru/solpump-casino-review</t>
        </is>
      </c>
    </row>
    <row r="4727">
      <c r="A4727" s="8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9" t="n">
        <v>46037</v>
      </c>
      <c r="Q4727" t="inlineStr">
        <is>
          <t>Yes</t>
        </is>
      </c>
      <c r="R4727" t="inlineStr">
        <is>
          <t>2026-04-19 06:42</t>
        </is>
      </c>
      <c r="S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T4727" t="inlineStr">
        <is>
          <t>https://casino.guru/tucuapuestas-casino-review</t>
        </is>
      </c>
    </row>
    <row r="4728">
      <c r="A4728" s="8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9" t="n">
        <v>46066</v>
      </c>
      <c r="Q4728" t="inlineStr">
        <is>
          <t>Yes</t>
        </is>
      </c>
      <c r="R4728" t="inlineStr">
        <is>
          <t>2026-04-19 06:01</t>
        </is>
      </c>
      <c r="S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T4728" t="inlineStr">
        <is>
          <t>https://casino.guru/Vegas-Palms-Casino-review</t>
        </is>
      </c>
    </row>
    <row r="4729">
      <c r="A4729" s="8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9" t="n">
        <v>45835</v>
      </c>
      <c r="Q4729" t="inlineStr">
        <is>
          <t>Yes</t>
        </is>
      </c>
      <c r="R4729" t="inlineStr">
        <is>
          <t>2026-04-19 06:52</t>
        </is>
      </c>
      <c r="S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T4729" t="inlineStr">
        <is>
          <t>https://casino.guru/24680-casino-review</t>
        </is>
      </c>
    </row>
    <row r="4730">
      <c r="A4730" s="8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9" t="n">
        <v>46063</v>
      </c>
      <c r="Q4730" t="inlineStr">
        <is>
          <t>Yes</t>
        </is>
      </c>
      <c r="R4730" t="inlineStr">
        <is>
          <t>2026-04-19 06:36</t>
        </is>
      </c>
      <c r="S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T4730" t="inlineStr">
        <is>
          <t>https://casino.guru/bingo-dk-casino-review</t>
        </is>
      </c>
    </row>
    <row r="4731">
      <c r="A4731" s="8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9" t="n">
        <v>46006</v>
      </c>
      <c r="Q4731" t="inlineStr">
        <is>
          <t>Yes</t>
        </is>
      </c>
      <c r="R4731" t="inlineStr">
        <is>
          <t>2026-04-19 06:08</t>
        </is>
      </c>
      <c r="S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4731" t="inlineStr">
        <is>
          <t>https://casino.guru/forzza-casino-review</t>
        </is>
      </c>
    </row>
    <row r="4732">
      <c r="A4732" s="8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9" t="n">
        <v>45889</v>
      </c>
      <c r="Q4732" t="inlineStr">
        <is>
          <t>Yes</t>
        </is>
      </c>
      <c r="R4732" t="inlineStr">
        <is>
          <t>2026-04-19 06:38</t>
        </is>
      </c>
      <c r="S4732" s="3" t="inlineStr">
        <is>
          <t>https://casino.guru/happyluck-casino-review</t>
        </is>
      </c>
      <c r="T4732" t="inlineStr">
        <is>
          <t>https://casino.guru/happyluck-casino-review</t>
        </is>
      </c>
    </row>
    <row r="4733">
      <c r="A4733" s="8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9" t="n">
        <v>45896</v>
      </c>
      <c r="Q4733" t="inlineStr">
        <is>
          <t>Yes</t>
        </is>
      </c>
      <c r="R4733" t="inlineStr">
        <is>
          <t>2026-04-19 06:43</t>
        </is>
      </c>
      <c r="S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T4733" t="inlineStr">
        <is>
          <t>https://casino.guru/pp-bet-casino-review</t>
        </is>
      </c>
    </row>
    <row r="4734">
      <c r="A4734" s="8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9" t="n">
        <v>45999</v>
      </c>
      <c r="Q4734" t="inlineStr">
        <is>
          <t>Yes</t>
        </is>
      </c>
      <c r="R4734" t="inlineStr">
        <is>
          <t>2026-04-19 06:21</t>
        </is>
      </c>
      <c r="S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T4734" t="inlineStr">
        <is>
          <t>https://casino.guru/sifa-online-casino-review</t>
        </is>
      </c>
    </row>
    <row r="4735">
      <c r="A4735" s="8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9" t="n">
        <v>46107</v>
      </c>
      <c r="Q4735" t="inlineStr">
        <is>
          <t>Yes</t>
        </is>
      </c>
      <c r="R4735" t="inlineStr">
        <is>
          <t>2026-04-19 06:09</t>
        </is>
      </c>
      <c r="S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4735" t="inlineStr">
        <is>
          <t>https://casino.guru/uk-bingo-casino-review</t>
        </is>
      </c>
    </row>
    <row r="4736">
      <c r="A4736" s="8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9" t="n">
        <v>45905</v>
      </c>
      <c r="Q4736" t="inlineStr">
        <is>
          <t>Yes</t>
        </is>
      </c>
      <c r="R4736" t="inlineStr">
        <is>
          <t>2026-04-19 06:29</t>
        </is>
      </c>
      <c r="S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4736" t="inlineStr">
        <is>
          <t>https://casino.guru/vodds-casino-review</t>
        </is>
      </c>
    </row>
    <row r="4737">
      <c r="A4737" s="8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9" t="n">
        <v>45884</v>
      </c>
      <c r="Q4737" t="inlineStr">
        <is>
          <t>Yes</t>
        </is>
      </c>
      <c r="R4737" t="inlineStr">
        <is>
          <t>2026-04-19 06:08</t>
        </is>
      </c>
      <c r="S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4737" t="inlineStr">
        <is>
          <t>https://casino.guru/betdaq-casino-review</t>
        </is>
      </c>
    </row>
    <row r="4738">
      <c r="A4738" s="8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9" t="n">
        <v>46059</v>
      </c>
      <c r="Q4738" t="inlineStr">
        <is>
          <t>Yes</t>
        </is>
      </c>
      <c r="R4738" t="inlineStr">
        <is>
          <t>2026-04-19 06:59</t>
        </is>
      </c>
      <c r="S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T4738" t="inlineStr">
        <is>
          <t>https://casino.guru/betolyon-casino-review</t>
        </is>
      </c>
    </row>
    <row r="4739">
      <c r="A4739" s="8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9" t="n">
        <v>46106</v>
      </c>
      <c r="Q4739" t="inlineStr">
        <is>
          <t>Yes</t>
        </is>
      </c>
      <c r="R4739" t="inlineStr">
        <is>
          <t>2026-04-19 07:10</t>
        </is>
      </c>
      <c r="S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4739" t="inlineStr">
        <is>
          <t>https://casino.guru/briobets-casino-review</t>
        </is>
      </c>
    </row>
    <row r="4740">
      <c r="A4740" s="8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9" t="n">
        <v>45924</v>
      </c>
      <c r="Q4740" t="inlineStr">
        <is>
          <t>Yes</t>
        </is>
      </c>
      <c r="R4740" t="inlineStr">
        <is>
          <t>2026-04-19 06:56</t>
        </is>
      </c>
      <c r="S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4740" t="inlineStr">
        <is>
          <t>https://casino.guru/dazzle-bingo-casino-review</t>
        </is>
      </c>
    </row>
    <row r="4741">
      <c r="A4741" s="8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9" t="n">
        <v>41533</v>
      </c>
      <c r="Q4741" t="inlineStr">
        <is>
          <t>Yes</t>
        </is>
      </c>
      <c r="R4741" t="inlineStr">
        <is>
          <t>2026-04-19 00:12</t>
        </is>
      </c>
      <c r="S4741" s="3" t="inlineStr">
        <is>
          <t>https://external.lcb.org/site/737</t>
        </is>
      </c>
      <c r="T4741" t="inlineStr">
        <is>
          <t>https://casino.guru/Exclusive-Casino-review
https://lcb.org/casinos/exclusive-casino</t>
        </is>
      </c>
    </row>
    <row r="4742">
      <c r="A4742" s="8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9" t="n">
        <v>46103</v>
      </c>
      <c r="Q4742" t="inlineStr">
        <is>
          <t>Yes</t>
        </is>
      </c>
      <c r="R4742" t="inlineStr">
        <is>
          <t>2026-04-19 06:46</t>
        </is>
      </c>
      <c r="S4742" s="3" t="inlineStr">
        <is>
          <t>https://casino.guru/katana-spin-casino-review</t>
        </is>
      </c>
      <c r="T4742" t="inlineStr">
        <is>
          <t>https://casino.guru/katana-spin-casino-review</t>
        </is>
      </c>
    </row>
    <row r="4743">
      <c r="A4743" s="8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9" t="n">
        <v>46069</v>
      </c>
      <c r="Q4743" t="inlineStr">
        <is>
          <t>Yes</t>
        </is>
      </c>
      <c r="R4743" t="inlineStr">
        <is>
          <t>2026-04-19 07:07</t>
        </is>
      </c>
      <c r="S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T4743" t="inlineStr">
        <is>
          <t>https://casino.guru/loto-sport-casino-review</t>
        </is>
      </c>
    </row>
    <row r="4744">
      <c r="A4744" s="8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9" t="n">
        <v>46099</v>
      </c>
      <c r="Q4744" t="inlineStr">
        <is>
          <t>Yes</t>
        </is>
      </c>
      <c r="R4744" t="inlineStr">
        <is>
          <t>2026-04-19 06:48</t>
        </is>
      </c>
      <c r="S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4744" t="inlineStr">
        <is>
          <t>https://casino.guru/olimp-games-casino-review</t>
        </is>
      </c>
    </row>
    <row r="4745">
      <c r="A4745" s="8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9" t="n">
        <v>46060</v>
      </c>
      <c r="Q4745" t="inlineStr">
        <is>
          <t>Yes</t>
        </is>
      </c>
      <c r="R4745" t="inlineStr">
        <is>
          <t>2026-04-19 06:49</t>
        </is>
      </c>
      <c r="S4745" s="3" t="inlineStr">
        <is>
          <t>https://casino.guru/otherworld-casino-review</t>
        </is>
      </c>
      <c r="T4745" t="inlineStr">
        <is>
          <t>https://casino.guru/otherworld-casino-review</t>
        </is>
      </c>
    </row>
    <row r="4746">
      <c r="A4746" s="8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9" t="n">
        <v>46021</v>
      </c>
      <c r="Q4746" t="inlineStr">
        <is>
          <t>Yes</t>
        </is>
      </c>
      <c r="R4746" t="inlineStr">
        <is>
          <t>2026-04-19 07:10</t>
        </is>
      </c>
      <c r="S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T4746" t="inlineStr">
        <is>
          <t>https://casino.guru/play971-casino-review</t>
        </is>
      </c>
    </row>
    <row r="4747">
      <c r="A4747" s="8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9" t="n">
        <v>46019</v>
      </c>
      <c r="Q4747" t="inlineStr">
        <is>
          <t>Yes</t>
        </is>
      </c>
      <c r="R4747" t="inlineStr">
        <is>
          <t>2026-04-19 06:52</t>
        </is>
      </c>
      <c r="S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4747" t="inlineStr">
        <is>
          <t>https://casino.guru/spinking-casino-review</t>
        </is>
      </c>
    </row>
    <row r="4748">
      <c r="A4748" s="8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9" t="n">
        <v>46050</v>
      </c>
      <c r="Q4748" t="inlineStr">
        <is>
          <t>Yes</t>
        </is>
      </c>
      <c r="R4748" t="inlineStr">
        <is>
          <t>2026-04-19 06:13</t>
        </is>
      </c>
      <c r="S4748" s="3" t="inlineStr">
        <is>
          <t>https://casino.guru/sportingbull-casino-review</t>
        </is>
      </c>
      <c r="T4748" t="inlineStr">
        <is>
          <t>https://casino.guru/sportingbull-casino-review</t>
        </is>
      </c>
    </row>
    <row r="4749">
      <c r="A4749" s="8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9" t="n">
        <v>46058</v>
      </c>
      <c r="Q4749" t="inlineStr">
        <is>
          <t>Yes</t>
        </is>
      </c>
      <c r="R4749" t="inlineStr">
        <is>
          <t>2026-04-19 06:40</t>
        </is>
      </c>
      <c r="S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4749" t="inlineStr">
        <is>
          <t>https://casino.guru/wayyy-casino-review</t>
        </is>
      </c>
    </row>
    <row r="4750">
      <c r="A4750" s="8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9" t="n">
        <v>46111</v>
      </c>
      <c r="Q4750" t="inlineStr">
        <is>
          <t>Yes</t>
        </is>
      </c>
      <c r="R4750" t="inlineStr">
        <is>
          <t>2026-04-19 06:10</t>
        </is>
      </c>
      <c r="S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4750" t="inlineStr">
        <is>
          <t>https://casino.guru/bingo-cafe-casino-review</t>
        </is>
      </c>
    </row>
    <row r="4751">
      <c r="A4751" s="8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9" t="n">
        <v>46111</v>
      </c>
      <c r="Q4751" t="inlineStr">
        <is>
          <t>Yes</t>
        </is>
      </c>
      <c r="R4751" t="inlineStr">
        <is>
          <t>2026-04-19 06:15</t>
        </is>
      </c>
      <c r="S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T4751" t="inlineStr">
        <is>
          <t>https://casino.guru/bingo-liner-casino-review</t>
        </is>
      </c>
    </row>
    <row r="4752">
      <c r="A4752" s="8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9" t="n">
        <v>45729</v>
      </c>
      <c r="Q4752" t="inlineStr">
        <is>
          <t>Yes</t>
        </is>
      </c>
      <c r="R4752" t="inlineStr">
        <is>
          <t>2026-04-19 00:12</t>
        </is>
      </c>
      <c r="S4752" s="3" t="inlineStr">
        <is>
          <t>https://external.lcb.org/site/3250</t>
        </is>
      </c>
      <c r="T4752" t="inlineStr">
        <is>
          <t>https://lcb.org/casinos/bitcoin-sportsbook</t>
        </is>
      </c>
    </row>
    <row r="4753">
      <c r="A4753" s="8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9" t="n">
        <v>46111</v>
      </c>
      <c r="Q4753" t="inlineStr">
        <is>
          <t>Yes</t>
        </is>
      </c>
      <c r="R4753" t="inlineStr">
        <is>
          <t>2026-04-19 06:09</t>
        </is>
      </c>
      <c r="S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4753" t="inlineStr">
        <is>
          <t>https://casino.guru/cash-cabin-casino-review</t>
        </is>
      </c>
    </row>
    <row r="4754">
      <c r="A4754" s="8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9" t="n">
        <v>44707</v>
      </c>
      <c r="Q4754" t="inlineStr">
        <is>
          <t>Yes</t>
        </is>
      </c>
      <c r="R4754" t="inlineStr">
        <is>
          <t>2026-04-19 00:12</t>
        </is>
      </c>
      <c r="S4754" s="3" t="inlineStr">
        <is>
          <t>https://external.lcb.org/site/2429</t>
        </is>
      </c>
      <c r="T4754" t="inlineStr">
        <is>
          <t>https://lcb.org/casinos/galaxy-bet-casino</t>
        </is>
      </c>
    </row>
    <row r="4755">
      <c r="A4755" s="8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9" t="n">
        <v>46090</v>
      </c>
      <c r="Q4755" t="inlineStr">
        <is>
          <t>Yes</t>
        </is>
      </c>
      <c r="R4755" t="inlineStr">
        <is>
          <t>2026-04-19 06:00</t>
        </is>
      </c>
      <c r="S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4755" t="inlineStr">
        <is>
          <t>https://casino.guru/Jackmillion-Casino-review</t>
        </is>
      </c>
    </row>
    <row r="4756">
      <c r="A4756" s="8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9" t="n">
        <v>46111</v>
      </c>
      <c r="Q4756" t="inlineStr">
        <is>
          <t>Yes</t>
        </is>
      </c>
      <c r="R4756" t="inlineStr">
        <is>
          <t>2026-04-19 06:15</t>
        </is>
      </c>
      <c r="S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T4756" t="inlineStr">
        <is>
          <t>https://casino.guru/jet-bingo-casino-review</t>
        </is>
      </c>
    </row>
    <row r="4757">
      <c r="A4757" s="8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9" t="n">
        <v>46060</v>
      </c>
      <c r="Q4757" t="inlineStr">
        <is>
          <t>Yes</t>
        </is>
      </c>
      <c r="R4757" t="inlineStr">
        <is>
          <t>2026-04-19 06:47</t>
        </is>
      </c>
      <c r="S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T4757" t="inlineStr">
        <is>
          <t>https://casino.guru/orbit-spins-casino-review</t>
        </is>
      </c>
    </row>
    <row r="4758">
      <c r="A4758" s="8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9" t="n">
        <v>46138</v>
      </c>
      <c r="Q4758" t="inlineStr">
        <is>
          <t>Yes</t>
        </is>
      </c>
      <c r="R4758" t="inlineStr">
        <is>
          <t>2026-04-19 05:58</t>
        </is>
      </c>
      <c r="S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T4758" t="inlineStr">
        <is>
          <t>https://casino.guru/Slots-of-Vegas-Casino-review</t>
        </is>
      </c>
    </row>
    <row r="4759">
      <c r="A4759" s="8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9" t="n">
        <v>45839</v>
      </c>
      <c r="Q4759" t="inlineStr">
        <is>
          <t>Yes</t>
        </is>
      </c>
      <c r="R4759" t="inlineStr">
        <is>
          <t>2026-04-19 06:02</t>
        </is>
      </c>
      <c r="S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T4759" t="inlineStr">
        <is>
          <t>https://casino.guru/Vindstort-dk-Casino-review</t>
        </is>
      </c>
    </row>
    <row r="4760">
      <c r="A4760" s="8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9" t="n">
        <v>45881</v>
      </c>
      <c r="Q4760" t="inlineStr">
        <is>
          <t>Yes</t>
        </is>
      </c>
      <c r="R4760" t="inlineStr">
        <is>
          <t>2026-04-19 00:12</t>
        </is>
      </c>
      <c r="S4760" s="3" t="inlineStr">
        <is>
          <t>https://external.lcb.org/site/3401</t>
        </is>
      </c>
      <c r="T4760" t="inlineStr">
        <is>
          <t>https://lcb.org/casinos/voltage-bet</t>
        </is>
      </c>
    </row>
    <row r="4761">
      <c r="A4761" s="8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9" t="n">
        <v>46069</v>
      </c>
      <c r="Q4761" t="inlineStr">
        <is>
          <t>Yes</t>
        </is>
      </c>
      <c r="R4761" t="inlineStr">
        <is>
          <t>2026-04-19 06:16</t>
        </is>
      </c>
      <c r="S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4761" t="inlineStr">
        <is>
          <t>https://casino.guru/bingo-barmy-casino-review</t>
        </is>
      </c>
    </row>
    <row r="4762">
      <c r="A4762" s="8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9" t="n">
        <v>46090</v>
      </c>
      <c r="Q4762" t="inlineStr">
        <is>
          <t>Yes</t>
        </is>
      </c>
      <c r="R4762" t="inlineStr">
        <is>
          <t>2026-04-19 06:05</t>
        </is>
      </c>
      <c r="S4762" s="3" t="inlineStr">
        <is>
          <t>https://casino.guru/Pin-up-Casino-review</t>
        </is>
      </c>
      <c r="T4762" t="inlineStr">
        <is>
          <t>https://casino.guru/Pin-up-Casino-review</t>
        </is>
      </c>
    </row>
    <row r="4763">
      <c r="A4763" s="8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9" t="n">
        <v>46099</v>
      </c>
      <c r="Q4763" t="inlineStr">
        <is>
          <t>Yes</t>
        </is>
      </c>
      <c r="R4763" t="inlineStr">
        <is>
          <t>2026-04-19 06:00</t>
        </is>
      </c>
      <c r="S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4763" t="inlineStr">
        <is>
          <t>https://casino.guru/Spin-Samba-Casino-review</t>
        </is>
      </c>
    </row>
    <row r="4764">
      <c r="A4764" s="8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9" t="n">
        <v>46033</v>
      </c>
      <c r="Q4764" t="inlineStr">
        <is>
          <t>Yes</t>
        </is>
      </c>
      <c r="R4764" t="inlineStr">
        <is>
          <t>2026-04-19 07:03</t>
        </is>
      </c>
      <c r="S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T4764" t="inlineStr">
        <is>
          <t>https://casino.guru/ardenteoro-casino-review</t>
        </is>
      </c>
    </row>
    <row r="4765">
      <c r="A4765" s="8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9" t="n">
        <v>45763</v>
      </c>
      <c r="Q4765" t="inlineStr">
        <is>
          <t>Yes</t>
        </is>
      </c>
      <c r="R4765" t="inlineStr">
        <is>
          <t>2026-04-19 00:12</t>
        </is>
      </c>
      <c r="S4765" s="3" t="inlineStr">
        <is>
          <t>https://lcb.org/casinos/betospin</t>
        </is>
      </c>
      <c r="T4765" t="inlineStr">
        <is>
          <t>https://lcb.org/casinos/betospin</t>
        </is>
      </c>
    </row>
    <row r="4766">
      <c r="A4766" s="8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9" t="n">
        <v>46120</v>
      </c>
      <c r="Q4766" t="inlineStr">
        <is>
          <t>Yes</t>
        </is>
      </c>
      <c r="R4766" t="inlineStr">
        <is>
          <t>2026-04-19 07:04</t>
        </is>
      </c>
      <c r="S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4766" t="inlineStr">
        <is>
          <t>https://casino.guru/cs-battle-casino-review</t>
        </is>
      </c>
    </row>
    <row r="4767">
      <c r="A4767" s="8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9" t="n">
        <v>42591</v>
      </c>
      <c r="Q4767" t="inlineStr">
        <is>
          <t>Yes</t>
        </is>
      </c>
      <c r="R4767" t="inlineStr">
        <is>
          <t>2026-04-19 00:12</t>
        </is>
      </c>
      <c r="S4767" s="3" t="inlineStr">
        <is>
          <t>https://external.lcb.org/site/184</t>
        </is>
      </c>
      <c r="T4767" t="inlineStr">
        <is>
          <t>https://lcb.org/casinos/davincis-gold-casino</t>
        </is>
      </c>
    </row>
    <row r="4768">
      <c r="A4768" s="8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9" t="n">
        <v>45996</v>
      </c>
      <c r="Q4768" t="inlineStr">
        <is>
          <t>Yes</t>
        </is>
      </c>
      <c r="R4768" t="inlineStr">
        <is>
          <t>2026-04-19 00:12</t>
        </is>
      </c>
      <c r="S4768" s="3" t="inlineStr">
        <is>
          <t>https://external.lcb.org/site/3527</t>
        </is>
      </c>
      <c r="T4768" t="inlineStr">
        <is>
          <t>https://lcb.org/casinos/lucky-bonanza</t>
        </is>
      </c>
    </row>
    <row r="4769">
      <c r="A4769" s="8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9" t="n">
        <v>46050</v>
      </c>
      <c r="Q4769" t="inlineStr">
        <is>
          <t>Yes</t>
        </is>
      </c>
      <c r="R4769" t="inlineStr">
        <is>
          <t>2026-04-19 06:42</t>
        </is>
      </c>
      <c r="S4769" s="3" t="inlineStr">
        <is>
          <t>https://casino.guru/nrg-bet-casino-review</t>
        </is>
      </c>
      <c r="T4769" t="inlineStr">
        <is>
          <t>https://casino.guru/nrg-bet-casino-review</t>
        </is>
      </c>
    </row>
    <row r="4770">
      <c r="A4770" s="8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9" t="n">
        <v>45996</v>
      </c>
      <c r="Q4770" t="inlineStr">
        <is>
          <t>Yes</t>
        </is>
      </c>
      <c r="R4770" t="inlineStr">
        <is>
          <t>2026-04-19 07:02</t>
        </is>
      </c>
      <c r="S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4770" t="inlineStr">
        <is>
          <t>https://casino.guru/rust-easy-casino-review</t>
        </is>
      </c>
    </row>
    <row r="4771">
      <c r="A4771" s="8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9" t="n">
        <v>46050</v>
      </c>
      <c r="Q4771" t="inlineStr">
        <is>
          <t>Yes</t>
        </is>
      </c>
      <c r="R4771" t="inlineStr">
        <is>
          <t>2026-04-19 06:47</t>
        </is>
      </c>
      <c r="S4771" s="3" t="inlineStr">
        <is>
          <t>https://casino.guru/speedy-spins-casino-review</t>
        </is>
      </c>
      <c r="T4771" t="inlineStr">
        <is>
          <t>https://casino.guru/speedy-spins-casino-review</t>
        </is>
      </c>
    </row>
    <row r="4772">
      <c r="A4772" s="8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9" t="n">
        <v>46139</v>
      </c>
      <c r="Q4772" t="inlineStr">
        <is>
          <t>Yes</t>
        </is>
      </c>
      <c r="R4772" t="inlineStr">
        <is>
          <t>2026-04-19 07:01</t>
        </is>
      </c>
      <c r="S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T4772" t="inlineStr">
        <is>
          <t>https://casino.guru/spin-win-pin-casino-review</t>
        </is>
      </c>
    </row>
    <row r="4773">
      <c r="A4773" s="8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9" t="n">
        <v>41862</v>
      </c>
      <c r="Q4773" t="inlineStr">
        <is>
          <t>Yes</t>
        </is>
      </c>
      <c r="R4773" t="inlineStr">
        <is>
          <t>2026-04-19 00:12</t>
        </is>
      </c>
      <c r="S4773" s="3" t="inlineStr">
        <is>
          <t>https://external.lcb.org/site/859</t>
        </is>
      </c>
      <c r="T4773" t="inlineStr">
        <is>
          <t>https://lcb.org/casinos/uptown-aces</t>
        </is>
      </c>
    </row>
    <row r="4774">
      <c r="A4774" s="8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9" t="n">
        <v>45964</v>
      </c>
      <c r="Q4774" t="inlineStr">
        <is>
          <t>Yes</t>
        </is>
      </c>
      <c r="R4774" t="inlineStr">
        <is>
          <t>2026-04-19 06:08</t>
        </is>
      </c>
      <c r="S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4774" t="inlineStr">
        <is>
          <t>https://casino.guru/white-lotus-casino-review</t>
        </is>
      </c>
    </row>
    <row r="4775">
      <c r="A4775" s="8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9" t="n">
        <v>46079</v>
      </c>
      <c r="Q4775" t="inlineStr">
        <is>
          <t>Yes</t>
        </is>
      </c>
      <c r="R4775" t="inlineStr">
        <is>
          <t>2026-04-19 07:09</t>
        </is>
      </c>
      <c r="S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T4775" t="inlineStr">
        <is>
          <t>https://casino.guru/birdspin-casino-review</t>
        </is>
      </c>
    </row>
    <row r="4776">
      <c r="A4776" s="8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9" t="n">
        <v>45901</v>
      </c>
      <c r="Q4776" t="inlineStr">
        <is>
          <t>Yes</t>
        </is>
      </c>
      <c r="R4776" t="inlineStr">
        <is>
          <t>2026-04-19 06:27</t>
        </is>
      </c>
      <c r="S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4776" t="inlineStr">
        <is>
          <t>https://casino.guru/bustadice-casino-review</t>
        </is>
      </c>
    </row>
    <row r="4777">
      <c r="A4777" s="8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9" t="n">
        <v>46120</v>
      </c>
      <c r="Q4777" t="inlineStr">
        <is>
          <t>Yes</t>
        </is>
      </c>
      <c r="R4777" t="inlineStr">
        <is>
          <t>2026-04-19 05:58</t>
        </is>
      </c>
      <c r="S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T4777" t="inlineStr">
        <is>
          <t>https://casino.guru/Cool-Cat-Casino-review</t>
        </is>
      </c>
    </row>
    <row r="4778">
      <c r="A4778" s="8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9" t="n">
        <v>46059</v>
      </c>
      <c r="Q4778" t="inlineStr">
        <is>
          <t>Yes</t>
        </is>
      </c>
      <c r="R4778" t="inlineStr">
        <is>
          <t>2026-04-19 06:14</t>
        </is>
      </c>
      <c r="S4778" s="3" t="inlineStr">
        <is>
          <t>https://casino.guru/fortune-panda-casino-review</t>
        </is>
      </c>
      <c r="T4778" t="inlineStr">
        <is>
          <t>https://casino.guru/fortune-panda-casino-review</t>
        </is>
      </c>
    </row>
    <row r="4779">
      <c r="A4779" s="8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9" t="n">
        <v>46007</v>
      </c>
      <c r="Q4779" t="inlineStr">
        <is>
          <t>Yes</t>
        </is>
      </c>
      <c r="R4779" t="inlineStr">
        <is>
          <t>2026-04-19 06:12</t>
        </is>
      </c>
      <c r="S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T4779" t="inlineStr">
        <is>
          <t>https://casino.guru/islands-lotto-casino-review</t>
        </is>
      </c>
    </row>
    <row r="4780">
      <c r="A4780" s="8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9" t="n">
        <v>46070</v>
      </c>
      <c r="Q4780" t="inlineStr">
        <is>
          <t>Yes</t>
        </is>
      </c>
      <c r="R4780" t="inlineStr">
        <is>
          <t>2026-04-19 06:09</t>
        </is>
      </c>
      <c r="S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4780" t="inlineStr">
        <is>
          <t>https://casino.guru/pink-ribbon-bingo-casino-review</t>
        </is>
      </c>
    </row>
    <row r="4781">
      <c r="A4781" s="8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9" t="n">
        <v>46120</v>
      </c>
      <c r="Q4781" t="inlineStr">
        <is>
          <t>Yes</t>
        </is>
      </c>
      <c r="R4781" t="inlineStr">
        <is>
          <t>2026-04-19 05:58</t>
        </is>
      </c>
      <c r="S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4781" t="inlineStr">
        <is>
          <t>https://casino.guru/Silver-Oak-Casino-review</t>
        </is>
      </c>
    </row>
    <row r="4782">
      <c r="A4782" s="8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9" t="n">
        <v>46139</v>
      </c>
      <c r="Q4782" t="inlineStr">
        <is>
          <t>Yes</t>
        </is>
      </c>
      <c r="R4782" t="inlineStr">
        <is>
          <t>2026-04-19 07:03</t>
        </is>
      </c>
      <c r="S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4782" t="inlineStr">
        <is>
          <t>https://casino.guru/thevault-casino-review</t>
        </is>
      </c>
    </row>
    <row r="4783">
      <c r="A4783" s="8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9" t="n">
        <v>45902</v>
      </c>
      <c r="Q4783" t="inlineStr">
        <is>
          <t>Yes</t>
        </is>
      </c>
      <c r="R4783" t="inlineStr">
        <is>
          <t>2026-04-19 06:08</t>
        </is>
      </c>
      <c r="S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T4783" t="inlineStr">
        <is>
          <t>https://casino.guru/tigergaming-casino-review</t>
        </is>
      </c>
    </row>
    <row r="4784">
      <c r="A4784" s="8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9" t="n">
        <v>46014</v>
      </c>
      <c r="Q4784" t="inlineStr">
        <is>
          <t>Yes</t>
        </is>
      </c>
      <c r="R4784" t="inlineStr">
        <is>
          <t>2026-04-19 06:48</t>
        </is>
      </c>
      <c r="S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T4784" t="inlineStr">
        <is>
          <t>https://casino.guru/21hit-casino-review</t>
        </is>
      </c>
    </row>
    <row r="4785">
      <c r="A4785" s="8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9" t="n">
        <v>46042</v>
      </c>
      <c r="Q4785" t="inlineStr">
        <is>
          <t>Yes</t>
        </is>
      </c>
      <c r="R4785" t="inlineStr">
        <is>
          <t>2026-04-19 07:07</t>
        </is>
      </c>
      <c r="S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T4785" t="inlineStr">
        <is>
          <t>https://casino.guru/8501a-casino-review</t>
        </is>
      </c>
    </row>
    <row r="4786">
      <c r="A4786" s="8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9" t="n">
        <v>46120</v>
      </c>
      <c r="Q4786" t="inlineStr">
        <is>
          <t>Yes</t>
        </is>
      </c>
      <c r="R4786" t="inlineStr">
        <is>
          <t>2026-04-19 07:01</t>
        </is>
      </c>
      <c r="S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4786" t="inlineStr">
        <is>
          <t>https://casino.guru/basepoker-casino-review</t>
        </is>
      </c>
    </row>
    <row r="4787">
      <c r="A4787" s="8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9" t="n">
        <v>46055</v>
      </c>
      <c r="Q4787" t="inlineStr">
        <is>
          <t>Yes</t>
        </is>
      </c>
      <c r="R4787" t="inlineStr">
        <is>
          <t>2026-04-19 06:55</t>
        </is>
      </c>
      <c r="S4787" s="3" t="inlineStr">
        <is>
          <t>https://casino.guru/bigmamoo-casino-review</t>
        </is>
      </c>
      <c r="T4787" t="inlineStr">
        <is>
          <t>https://casino.guru/bigmamoo-casino-review</t>
        </is>
      </c>
    </row>
    <row r="4788">
      <c r="A4788" s="8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9" t="n">
        <v>46069</v>
      </c>
      <c r="Q4788" t="inlineStr">
        <is>
          <t>Yes</t>
        </is>
      </c>
      <c r="R4788" t="inlineStr">
        <is>
          <t>2026-04-19 06:08</t>
        </is>
      </c>
      <c r="S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4788" t="inlineStr">
        <is>
          <t>https://casino.guru/bingozino-casino-review</t>
        </is>
      </c>
    </row>
    <row r="4789">
      <c r="A4789" s="8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9" t="n">
        <v>46113</v>
      </c>
      <c r="Q4789" t="inlineStr">
        <is>
          <t>Yes</t>
        </is>
      </c>
      <c r="R4789" t="inlineStr">
        <is>
          <t>2026-04-19 06:00</t>
        </is>
      </c>
      <c r="S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4789" t="inlineStr">
        <is>
          <t>https://casino.guru/Dreams-Casino-review</t>
        </is>
      </c>
    </row>
    <row r="4790">
      <c r="A4790" s="8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9" t="n">
        <v>42796</v>
      </c>
      <c r="Q4790" t="inlineStr">
        <is>
          <t>Yes</t>
        </is>
      </c>
      <c r="R4790" t="inlineStr">
        <is>
          <t>2026-04-19 00:12</t>
        </is>
      </c>
      <c r="S4790" s="3" t="inlineStr">
        <is>
          <t>https://external.lcb.org/site/1285</t>
        </is>
      </c>
      <c r="T4790" t="inlineStr">
        <is>
          <t>https://lcb.org/casinos/fair-go-casino</t>
        </is>
      </c>
    </row>
    <row r="4791">
      <c r="A4791" s="8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9" t="n">
        <v>45959</v>
      </c>
      <c r="Q4791" t="inlineStr">
        <is>
          <t>Yes</t>
        </is>
      </c>
      <c r="R4791" t="inlineStr">
        <is>
          <t>2026-04-19 07:03</t>
        </is>
      </c>
      <c r="S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4791" t="inlineStr">
        <is>
          <t>https://casino.guru/gangstasino-casino-review</t>
        </is>
      </c>
    </row>
    <row r="4792">
      <c r="A4792" s="8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9" t="n">
        <v>45998</v>
      </c>
      <c r="Q4792" t="inlineStr">
        <is>
          <t>Yes</t>
        </is>
      </c>
      <c r="R4792" t="inlineStr">
        <is>
          <t>2026-04-19 06:12</t>
        </is>
      </c>
      <c r="S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4792" t="inlineStr">
        <is>
          <t>https://casino.guru/lazerlight-bingo-casino-review</t>
        </is>
      </c>
    </row>
    <row r="4793">
      <c r="A4793" s="8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9" t="n">
        <v>45913</v>
      </c>
      <c r="Q4793" t="inlineStr">
        <is>
          <t>Yes</t>
        </is>
      </c>
      <c r="R4793" t="inlineStr">
        <is>
          <t>2026-04-19 06:54</t>
        </is>
      </c>
      <c r="S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4793" t="inlineStr">
        <is>
          <t>https://casino.guru/lucky-runs-casino-review</t>
        </is>
      </c>
    </row>
    <row r="4794">
      <c r="A4794" s="8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9" t="n">
        <v>45995</v>
      </c>
      <c r="Q4794" t="inlineStr">
        <is>
          <t>Yes</t>
        </is>
      </c>
      <c r="R4794" t="inlineStr">
        <is>
          <t>2026-04-19 06:56</t>
        </is>
      </c>
      <c r="S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4794" t="inlineStr">
        <is>
          <t>https://casino.guru/mbet-it-casino-review</t>
        </is>
      </c>
    </row>
    <row r="4795">
      <c r="A4795" s="8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9" t="n">
        <v>46128</v>
      </c>
      <c r="Q4795" t="inlineStr">
        <is>
          <t>Yes</t>
        </is>
      </c>
      <c r="R4795" t="inlineStr">
        <is>
          <t>2026-04-19 06:20</t>
        </is>
      </c>
      <c r="S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T4795" t="inlineStr">
        <is>
          <t>https://casino.guru/mbet-casino-review</t>
        </is>
      </c>
    </row>
    <row r="4796">
      <c r="A4796" s="8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9" t="n">
        <v>46018</v>
      </c>
      <c r="Q4796" t="inlineStr">
        <is>
          <t>Yes</t>
        </is>
      </c>
      <c r="R4796" t="inlineStr">
        <is>
          <t>2026-04-19 06:51</t>
        </is>
      </c>
      <c r="S4796" s="3" t="inlineStr">
        <is>
          <t>https://casino.guru/myspinwin-casino-review</t>
        </is>
      </c>
      <c r="T4796" t="inlineStr">
        <is>
          <t>https://casino.guru/myspinwin-casino-review</t>
        </is>
      </c>
    </row>
    <row r="4797">
      <c r="A4797" s="8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9" t="n">
        <v>46064</v>
      </c>
      <c r="Q4797" t="inlineStr">
        <is>
          <t>Yes</t>
        </is>
      </c>
      <c r="R4797" t="inlineStr">
        <is>
          <t>2026-04-19 06:53</t>
        </is>
      </c>
      <c r="S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4797" t="inlineStr">
        <is>
          <t>https://casino.guru/panda-bingo-casino-review</t>
        </is>
      </c>
    </row>
    <row r="4798">
      <c r="A4798" s="8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9" t="n">
        <v>43949</v>
      </c>
      <c r="Q4798" t="inlineStr">
        <is>
          <t>Yes</t>
        </is>
      </c>
      <c r="R4798" t="inlineStr">
        <is>
          <t>2026-04-19 00:12</t>
        </is>
      </c>
      <c r="S4798" s="3" t="inlineStr">
        <is>
          <t>https://external.lcb.org/site/2015</t>
        </is>
      </c>
      <c r="T4798" t="inlineStr">
        <is>
          <t>https://lcb.org/casinos/playcroco-casino</t>
        </is>
      </c>
    </row>
    <row r="4799">
      <c r="A4799" s="8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9" t="n">
        <v>45526</v>
      </c>
      <c r="Q4799" t="inlineStr">
        <is>
          <t>Yes</t>
        </is>
      </c>
      <c r="R4799" t="inlineStr">
        <is>
          <t>2026-04-19 00:12</t>
        </is>
      </c>
      <c r="S4799" s="3" t="inlineStr">
        <is>
          <t>https://external.lcb.org/site/3092</t>
        </is>
      </c>
      <c r="T4799" t="inlineStr">
        <is>
          <t>https://lcb.org/casinos/ritzslots-casino</t>
        </is>
      </c>
    </row>
    <row r="4800">
      <c r="A4800" s="8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9" t="n">
        <v>45939</v>
      </c>
      <c r="Q4800" t="inlineStr">
        <is>
          <t>Yes</t>
        </is>
      </c>
      <c r="R4800" t="inlineStr">
        <is>
          <t>2026-04-19 06:46</t>
        </is>
      </c>
      <c r="S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4800" t="inlineStr">
        <is>
          <t>https://casino.guru/ronospin-casino-review</t>
        </is>
      </c>
    </row>
    <row r="4801">
      <c r="A4801" s="8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9" t="n">
        <v>45989</v>
      </c>
      <c r="Q4801" t="inlineStr">
        <is>
          <t>Yes</t>
        </is>
      </c>
      <c r="R4801" t="inlineStr">
        <is>
          <t>2026-04-19 07:05</t>
        </is>
      </c>
      <c r="S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4801" t="inlineStr">
        <is>
          <t>https://casino.guru/s9-casino-review</t>
        </is>
      </c>
    </row>
    <row r="4802">
      <c r="A4802" s="8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9" t="n">
        <v>46031</v>
      </c>
      <c r="Q4802" t="inlineStr">
        <is>
          <t>Yes</t>
        </is>
      </c>
      <c r="R4802" t="inlineStr">
        <is>
          <t>2026-04-19 06:04</t>
        </is>
      </c>
      <c r="S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T4802" t="inlineStr">
        <is>
          <t>https://casino.guru/i1scr-casino-review</t>
        </is>
      </c>
    </row>
    <row r="4803">
      <c r="A4803" s="8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9" t="n">
        <v>46069</v>
      </c>
      <c r="Q4803" t="inlineStr">
        <is>
          <t>Yes</t>
        </is>
      </c>
      <c r="R4803" t="inlineStr">
        <is>
          <t>2026-04-19 06:04</t>
        </is>
      </c>
      <c r="S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4803" t="inlineStr">
        <is>
          <t>https://casino.guru/7-sultans-casino-review</t>
        </is>
      </c>
    </row>
    <row r="4804">
      <c r="A4804" s="8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9" t="n">
        <v>45886</v>
      </c>
      <c r="Q4804" t="inlineStr">
        <is>
          <t>Yes</t>
        </is>
      </c>
      <c r="R4804" t="inlineStr">
        <is>
          <t>2026-04-19 06:56</t>
        </is>
      </c>
      <c r="S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4804" t="inlineStr">
        <is>
          <t>https://casino.guru/at-the-bingo-casino-review</t>
        </is>
      </c>
    </row>
    <row r="4805">
      <c r="A4805" s="8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9" t="n">
        <v>45974</v>
      </c>
      <c r="Q4805" t="inlineStr">
        <is>
          <t>Yes</t>
        </is>
      </c>
      <c r="R4805" t="inlineStr">
        <is>
          <t>2026-04-19 06:07</t>
        </is>
      </c>
      <c r="S4805" s="3" t="inlineStr">
        <is>
          <t>https://casino.guru/bevegas-casino-review</t>
        </is>
      </c>
      <c r="T4805" t="inlineStr">
        <is>
          <t>https://casino.guru/bevegas-casino-review</t>
        </is>
      </c>
    </row>
    <row r="4806">
      <c r="A4806" s="8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9" t="n">
        <v>46120</v>
      </c>
      <c r="Q4806" t="inlineStr">
        <is>
          <t>Yes</t>
        </is>
      </c>
      <c r="R4806" t="inlineStr">
        <is>
          <t>2026-04-19 06:07</t>
        </is>
      </c>
      <c r="S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4806" t="inlineStr">
        <is>
          <t>https://casino.guru/kudos-casino-review</t>
        </is>
      </c>
    </row>
    <row r="4807">
      <c r="A4807" s="8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9" t="n">
        <v>45902</v>
      </c>
      <c r="Q4807" t="inlineStr">
        <is>
          <t>Yes</t>
        </is>
      </c>
      <c r="R4807" t="inlineStr">
        <is>
          <t>2026-04-19 06:06</t>
        </is>
      </c>
      <c r="S4807" s="3" t="inlineStr">
        <is>
          <t>https://casino.guru/luckystar-casino-review</t>
        </is>
      </c>
      <c r="T4807" t="inlineStr">
        <is>
          <t>https://casino.guru/luckystar-casino-review</t>
        </is>
      </c>
    </row>
    <row r="4808">
      <c r="A4808" s="8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9" t="n">
        <v>46023</v>
      </c>
      <c r="Q4808" t="inlineStr">
        <is>
          <t>Yes</t>
        </is>
      </c>
      <c r="R4808" t="inlineStr">
        <is>
          <t>2026-04-19 07:06</t>
        </is>
      </c>
      <c r="S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T4808" t="inlineStr">
        <is>
          <t>https://casino.guru/pokerplanets-casino-review</t>
        </is>
      </c>
    </row>
    <row r="4809">
      <c r="A4809" s="8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9" t="n">
        <v>46120</v>
      </c>
      <c r="Q4809" t="inlineStr">
        <is>
          <t>Yes</t>
        </is>
      </c>
      <c r="R4809" t="inlineStr">
        <is>
          <t>2026-04-19 06:00</t>
        </is>
      </c>
      <c r="S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4809" t="inlineStr">
        <is>
          <t>https://casino.guru/Wild-Vegas-Casino-review</t>
        </is>
      </c>
    </row>
    <row r="4810">
      <c r="A4810" s="8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9" t="n">
        <v>45896</v>
      </c>
      <c r="Q4810" t="inlineStr">
        <is>
          <t>Yes</t>
        </is>
      </c>
      <c r="R4810" t="inlineStr">
        <is>
          <t>2026-04-19 06:57</t>
        </is>
      </c>
      <c r="S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T4810" t="inlineStr">
        <is>
          <t>https://casino.guru/bet3k-casino-review</t>
        </is>
      </c>
    </row>
    <row r="4811">
      <c r="A4811" s="8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9" t="n">
        <v>46069</v>
      </c>
      <c r="Q4811" t="inlineStr">
        <is>
          <t>Yes</t>
        </is>
      </c>
      <c r="R4811" t="inlineStr">
        <is>
          <t>2026-04-19 06:16</t>
        </is>
      </c>
      <c r="S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4811" t="inlineStr">
        <is>
          <t>https://casino.guru/bingo-ireland-casino-review</t>
        </is>
      </c>
    </row>
    <row r="4812">
      <c r="A4812" s="8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9" t="n">
        <v>46120</v>
      </c>
      <c r="Q4812" t="inlineStr">
        <is>
          <t>Yes</t>
        </is>
      </c>
      <c r="R4812" t="inlineStr">
        <is>
          <t>2026-04-19 06:00</t>
        </is>
      </c>
      <c r="S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T4812" t="inlineStr">
        <is>
          <t>https://casino.guru/Captain-Jack-Casino-review</t>
        </is>
      </c>
    </row>
    <row r="4813">
      <c r="A4813" s="8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9" t="n">
        <v>46087</v>
      </c>
      <c r="Q4813" t="inlineStr">
        <is>
          <t>Yes</t>
        </is>
      </c>
      <c r="R4813" t="inlineStr">
        <is>
          <t>2026-04-19 07:10</t>
        </is>
      </c>
      <c r="S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4813" t="inlineStr">
        <is>
          <t>https://casino.guru/dep-casino-review</t>
        </is>
      </c>
    </row>
    <row r="4814">
      <c r="A4814" s="8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9" t="n">
        <v>46013</v>
      </c>
      <c r="Q4814" t="inlineStr">
        <is>
          <t>Yes</t>
        </is>
      </c>
      <c r="R4814" t="inlineStr">
        <is>
          <t>2026-04-19 06:49</t>
        </is>
      </c>
      <c r="S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4814" t="inlineStr">
        <is>
          <t>https://casino.guru/deuces-casino-review</t>
        </is>
      </c>
    </row>
    <row r="4815">
      <c r="A4815" s="8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9" t="n">
        <v>46120</v>
      </c>
      <c r="Q4815" t="inlineStr">
        <is>
          <t>Yes</t>
        </is>
      </c>
      <c r="R4815" t="inlineStr">
        <is>
          <t>2026-04-19 06:17</t>
        </is>
      </c>
      <c r="S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4815" t="inlineStr">
        <is>
          <t>https://casino.guru/island-reels-casino-review</t>
        </is>
      </c>
    </row>
    <row r="4816">
      <c r="A4816" s="8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9" t="n">
        <v>42591</v>
      </c>
      <c r="Q4816" t="inlineStr">
        <is>
          <t>Yes</t>
        </is>
      </c>
      <c r="R4816" t="inlineStr">
        <is>
          <t>2026-04-19 00:12</t>
        </is>
      </c>
      <c r="S4816" s="3" t="inlineStr">
        <is>
          <t>https://external.lcb.org/site/75</t>
        </is>
      </c>
      <c r="T4816" t="inlineStr">
        <is>
          <t>https://lcb.org/casinos/las-vegas-usa</t>
        </is>
      </c>
    </row>
    <row r="4817">
      <c r="A4817" s="8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9" t="n">
        <v>46070</v>
      </c>
      <c r="Q4817" t="inlineStr">
        <is>
          <t>Yes</t>
        </is>
      </c>
      <c r="R4817" t="inlineStr">
        <is>
          <t>2026-04-19 06:09</t>
        </is>
      </c>
      <c r="S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4817" t="inlineStr">
        <is>
          <t>https://casino.guru/loadsa-bingo-casino-review</t>
        </is>
      </c>
    </row>
    <row r="4818">
      <c r="A4818" s="8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9" t="n">
        <v>46070</v>
      </c>
      <c r="Q4818" t="inlineStr">
        <is>
          <t>Yes</t>
        </is>
      </c>
      <c r="R4818" t="inlineStr">
        <is>
          <t>2026-04-19 06:16</t>
        </is>
      </c>
      <c r="S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4818" t="inlineStr">
        <is>
          <t>https://casino.guru/lovehearts-bingo-casino-review</t>
        </is>
      </c>
    </row>
    <row r="4819">
      <c r="A4819" s="8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9" t="n">
        <v>46138</v>
      </c>
      <c r="Q4819" t="inlineStr">
        <is>
          <t>Yes</t>
        </is>
      </c>
      <c r="R4819" t="inlineStr">
        <is>
          <t>2026-04-19 07:05</t>
        </is>
      </c>
      <c r="S4819" s="3" t="inlineStr">
        <is>
          <t>https://casino.guru/reel-roger-casino-review</t>
        </is>
      </c>
      <c r="T4819" t="inlineStr">
        <is>
          <t>https://casino.guru/reel-roger-casino-review</t>
        </is>
      </c>
    </row>
    <row r="4820">
      <c r="A4820" s="8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9" t="n">
        <v>46111</v>
      </c>
      <c r="Q4820" t="inlineStr">
        <is>
          <t>Yes</t>
        </is>
      </c>
      <c r="R4820" t="inlineStr">
        <is>
          <t>2026-04-19 07:12</t>
        </is>
      </c>
      <c r="S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4820" t="inlineStr">
        <is>
          <t>https://casino.guru/riskiiit-casino-review</t>
        </is>
      </c>
    </row>
    <row r="4821">
      <c r="A4821" s="8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9" t="n">
        <v>46120</v>
      </c>
      <c r="Q4821" t="inlineStr">
        <is>
          <t>Yes</t>
        </is>
      </c>
      <c r="R4821" t="inlineStr">
        <is>
          <t>2026-04-19 06:00</t>
        </is>
      </c>
      <c r="S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4821" t="inlineStr">
        <is>
          <t>https://casino.guru/royal-ace-casino-review</t>
        </is>
      </c>
    </row>
    <row r="4822">
      <c r="A4822" s="8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9" t="n">
        <v>46073</v>
      </c>
      <c r="Q4822" t="inlineStr">
        <is>
          <t>Yes</t>
        </is>
      </c>
      <c r="R4822" t="inlineStr">
        <is>
          <t>2026-04-19 07:07</t>
        </is>
      </c>
      <c r="S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4822" t="inlineStr">
        <is>
          <t>https://casino.guru/tom3-casino-review</t>
        </is>
      </c>
    </row>
    <row r="4823">
      <c r="A4823" s="8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9" t="n">
        <v>42591</v>
      </c>
      <c r="Q4823" t="inlineStr">
        <is>
          <t>Yes</t>
        </is>
      </c>
      <c r="R4823" t="inlineStr">
        <is>
          <t>2026-04-19 00:12</t>
        </is>
      </c>
      <c r="S4823" s="3" t="inlineStr">
        <is>
          <t>https://external.lcb.org/site/73</t>
        </is>
      </c>
      <c r="T4823" t="inlineStr">
        <is>
          <t>https://lcb.org/casinos/vegasonlinecasino</t>
        </is>
      </c>
    </row>
    <row r="4824">
      <c r="A4824" s="8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9" t="n">
        <v>46103</v>
      </c>
      <c r="Q4824" t="inlineStr">
        <is>
          <t>Yes</t>
        </is>
      </c>
      <c r="R4824" t="inlineStr">
        <is>
          <t>2026-04-19 06:33</t>
        </is>
      </c>
      <c r="S4824" s="3" t="inlineStr">
        <is>
          <t>https://casino.guru/islot-casino-review</t>
        </is>
      </c>
      <c r="T4824" t="inlineStr">
        <is>
          <t>https://casino.guru/islot-casino-review</t>
        </is>
      </c>
    </row>
    <row r="4825">
      <c r="A4825" s="8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9" t="n">
        <v>45896</v>
      </c>
      <c r="Q4825" t="inlineStr">
        <is>
          <t>Yes</t>
        </is>
      </c>
      <c r="R4825" t="inlineStr">
        <is>
          <t>2026-04-19 06:57</t>
        </is>
      </c>
      <c r="S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T4825" t="inlineStr">
        <is>
          <t>https://casino.guru/17br-casino-review</t>
        </is>
      </c>
    </row>
    <row r="4826">
      <c r="A4826" s="8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9" t="n">
        <v>46120</v>
      </c>
      <c r="Q4826" t="inlineStr">
        <is>
          <t>Yes</t>
        </is>
      </c>
      <c r="R4826" t="inlineStr">
        <is>
          <t>2026-04-19 06:03</t>
        </is>
      </c>
      <c r="S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4826" t="inlineStr">
        <is>
          <t>https://casino.guru/Lion-Slots-Online-Casino-review</t>
        </is>
      </c>
    </row>
    <row r="4827">
      <c r="A4827" s="8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S4827" s="3" t="inlineStr">
        <is>
          <t>https://www.askgamblers.com/online-casinos/reviews/lollybet-casino</t>
        </is>
      </c>
      <c r="T4827" t="inlineStr">
        <is>
          <t>https://www.askgamblers.com/online-casinos/reviews/lollybet-casino</t>
        </is>
      </c>
    </row>
    <row r="4828">
      <c r="A4828" s="8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9" t="n">
        <v>45902</v>
      </c>
      <c r="Q4828" t="inlineStr">
        <is>
          <t>Yes</t>
        </is>
      </c>
      <c r="R4828" t="inlineStr">
        <is>
          <t>2026-04-19 06:27</t>
        </is>
      </c>
      <c r="S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4828" t="inlineStr">
        <is>
          <t>https://casino.guru/lucky-duck-casino-review</t>
        </is>
      </c>
    </row>
    <row r="4829">
      <c r="A4829" s="8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9" t="n">
        <v>45888</v>
      </c>
      <c r="Q4829" t="inlineStr">
        <is>
          <t>Yes</t>
        </is>
      </c>
      <c r="R4829" t="inlineStr">
        <is>
          <t>2026-04-19 06:22</t>
        </is>
      </c>
      <c r="S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T4829" t="inlineStr">
        <is>
          <t>https://casino.guru/poker228-casino-review</t>
        </is>
      </c>
    </row>
    <row r="4830">
      <c r="A4830" s="8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9" t="n">
        <v>46120</v>
      </c>
      <c r="Q4830" t="inlineStr">
        <is>
          <t>Yes</t>
        </is>
      </c>
      <c r="R4830" t="inlineStr">
        <is>
          <t>2026-04-19 06:00</t>
        </is>
      </c>
      <c r="S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4830" t="inlineStr">
        <is>
          <t>https://casino.guru/Palace-of-Chance-Casino-review</t>
        </is>
      </c>
    </row>
    <row r="4831">
      <c r="A4831" s="8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9" t="n">
        <v>46120</v>
      </c>
      <c r="Q4831" t="inlineStr">
        <is>
          <t>Yes</t>
        </is>
      </c>
      <c r="R4831" t="inlineStr">
        <is>
          <t>2026-04-19 06:02</t>
        </is>
      </c>
      <c r="S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4831" t="inlineStr">
        <is>
          <t>https://casino.guru/Platinum-Reels-Online-Casino-review</t>
        </is>
      </c>
    </row>
    <row r="4832">
      <c r="A4832" s="8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9" t="n">
        <v>46120</v>
      </c>
      <c r="Q4832" t="inlineStr">
        <is>
          <t>Yes</t>
        </is>
      </c>
      <c r="R4832" t="inlineStr">
        <is>
          <t>2026-04-19 06:00</t>
        </is>
      </c>
      <c r="S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T4832" t="inlineStr">
        <is>
          <t>https://casino.guru/Prism-Casino-review</t>
        </is>
      </c>
    </row>
    <row r="4833">
      <c r="A4833" s="8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9" t="n">
        <v>46120</v>
      </c>
      <c r="Q4833" t="inlineStr">
        <is>
          <t>Yes</t>
        </is>
      </c>
      <c r="R4833" t="inlineStr">
        <is>
          <t>2026-04-19 06:00</t>
        </is>
      </c>
      <c r="S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T4833" t="inlineStr">
        <is>
          <t>https://casino.guru/Slots-Garden-Casino-review</t>
        </is>
      </c>
    </row>
    <row r="4834">
      <c r="A4834" s="8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9" t="n">
        <v>46103</v>
      </c>
      <c r="Q4834" t="inlineStr">
        <is>
          <t>Yes</t>
        </is>
      </c>
      <c r="R4834" t="inlineStr">
        <is>
          <t>2026-04-19 07:10</t>
        </is>
      </c>
      <c r="S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T4834" t="inlineStr">
        <is>
          <t>https://casino.guru/tasbet-casino-review</t>
        </is>
      </c>
    </row>
    <row r="4835">
      <c r="A4835" s="8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9" t="n">
        <v>44844</v>
      </c>
      <c r="Q4835" t="inlineStr">
        <is>
          <t>Yes</t>
        </is>
      </c>
      <c r="R4835" t="inlineStr">
        <is>
          <t>2026-04-19 00:12</t>
        </is>
      </c>
      <c r="S4835" s="3" t="inlineStr">
        <is>
          <t>https://external.lcb.org/site/2493</t>
        </is>
      </c>
      <c r="T4835" t="inlineStr">
        <is>
          <t>https://casino.guru/winport-casino-review
https://lcb.org/casinos/winport-casino</t>
        </is>
      </c>
    </row>
    <row r="4836">
      <c r="A4836" s="8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9" t="n">
        <v>46053</v>
      </c>
      <c r="Q4836" t="inlineStr">
        <is>
          <t>Yes</t>
        </is>
      </c>
      <c r="R4836" t="inlineStr">
        <is>
          <t>2026-04-19 06:05</t>
        </is>
      </c>
      <c r="S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4836" t="inlineStr">
        <is>
          <t>https://casino.guru/333-Casino-review</t>
        </is>
      </c>
    </row>
    <row r="4837">
      <c r="A4837" s="8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9" t="n">
        <v>45904</v>
      </c>
      <c r="Q4837" t="inlineStr">
        <is>
          <t>Yes</t>
        </is>
      </c>
      <c r="R4837" t="inlineStr">
        <is>
          <t>2026-04-19 06:23</t>
        </is>
      </c>
      <c r="S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T4837" t="inlineStr">
        <is>
          <t>https://casino.guru/bingo-eireann-casino-review</t>
        </is>
      </c>
    </row>
    <row r="4838">
      <c r="A4838" s="8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9" t="n">
        <v>46142</v>
      </c>
      <c r="Q4838" t="inlineStr">
        <is>
          <t>Yes</t>
        </is>
      </c>
      <c r="R4838" t="inlineStr">
        <is>
          <t>2026-05-01 16:49</t>
        </is>
      </c>
      <c r="S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4838" t="inlineStr">
        <is>
          <t>https://casino.guru/Bogart-Casino-review</t>
        </is>
      </c>
    </row>
    <row r="4839">
      <c r="A4839" s="8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9" t="n">
        <v>46120</v>
      </c>
      <c r="Q4839" t="inlineStr">
        <is>
          <t>Yes</t>
        </is>
      </c>
      <c r="R4839" t="inlineStr">
        <is>
          <t>2026-04-19 05:59</t>
        </is>
      </c>
      <c r="S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4839" t="inlineStr">
        <is>
          <t>https://casino.guru/Club-Player-Casino-review</t>
        </is>
      </c>
    </row>
    <row r="4840">
      <c r="A4840" s="8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9" t="n">
        <v>46120</v>
      </c>
      <c r="Q4840" t="inlineStr">
        <is>
          <t>Yes</t>
        </is>
      </c>
      <c r="R4840" t="inlineStr">
        <is>
          <t>2026-04-19 06:26</t>
        </is>
      </c>
      <c r="S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4840" t="inlineStr">
        <is>
          <t>https://casino.guru/crypto-loko-casino-review</t>
        </is>
      </c>
    </row>
    <row r="4841">
      <c r="A4841" s="8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9" t="n">
        <v>46058</v>
      </c>
      <c r="Q4841" t="inlineStr">
        <is>
          <t>Yes</t>
        </is>
      </c>
      <c r="R4841" t="inlineStr">
        <is>
          <t>2026-04-19 06:17</t>
        </is>
      </c>
      <c r="S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4841" t="inlineStr">
        <is>
          <t>https://casino.guru/cryptoplay-casino-review</t>
        </is>
      </c>
    </row>
    <row r="4842">
      <c r="A4842" s="8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9" t="n">
        <v>45882</v>
      </c>
      <c r="Q4842" t="inlineStr">
        <is>
          <t>Yes</t>
        </is>
      </c>
      <c r="R4842" t="inlineStr">
        <is>
          <t>2026-04-19 06:06</t>
        </is>
      </c>
      <c r="S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4842" t="inlineStr">
        <is>
          <t>https://casino.guru/luckygames-io-casino-review</t>
        </is>
      </c>
    </row>
    <row r="4843">
      <c r="A4843" s="8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9" t="n">
        <v>45882</v>
      </c>
      <c r="Q4843" t="inlineStr">
        <is>
          <t>Yes</t>
        </is>
      </c>
      <c r="R4843" t="inlineStr">
        <is>
          <t>2026-04-19 06:14</t>
        </is>
      </c>
      <c r="S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4843" t="inlineStr">
        <is>
          <t>https://casino.guru/peergame-casino-review</t>
        </is>
      </c>
    </row>
    <row r="4844">
      <c r="A4844" s="8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9" t="n">
        <v>45880</v>
      </c>
      <c r="Q4844" t="inlineStr">
        <is>
          <t>Yes</t>
        </is>
      </c>
      <c r="R4844" t="inlineStr">
        <is>
          <t>2026-04-19 06:44</t>
        </is>
      </c>
      <c r="S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T4844" t="inlineStr">
        <is>
          <t>https://casino.guru/percy-s-at-the-island-game-casino-review</t>
        </is>
      </c>
    </row>
    <row r="4845">
      <c r="A4845" s="8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9" t="n">
        <v>45888</v>
      </c>
      <c r="Q4845" t="inlineStr">
        <is>
          <t>Yes</t>
        </is>
      </c>
      <c r="R4845" t="inlineStr">
        <is>
          <t>2026-04-19 06:10</t>
        </is>
      </c>
      <c r="S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4845" t="inlineStr">
        <is>
          <t>https://casino.guru/the-slots-island-casino-review</t>
        </is>
      </c>
    </row>
    <row r="4846">
      <c r="A4846" s="8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9" t="n">
        <v>46059</v>
      </c>
      <c r="Q4846" t="inlineStr">
        <is>
          <t>Yes</t>
        </is>
      </c>
      <c r="R4846" t="inlineStr">
        <is>
          <t>2026-04-19 06:42</t>
        </is>
      </c>
      <c r="S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T4846" t="inlineStr">
        <is>
          <t>https://casino.guru/yoapuesto-casino-review</t>
        </is>
      </c>
    </row>
    <row r="4847">
      <c r="A4847" s="8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9" t="n">
        <v>46020</v>
      </c>
      <c r="Q4847" t="inlineStr">
        <is>
          <t>Yes</t>
        </is>
      </c>
      <c r="R4847" t="inlineStr">
        <is>
          <t>2026-04-19 06:47</t>
        </is>
      </c>
      <c r="S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4847" t="inlineStr">
        <is>
          <t>https://casino.guru/zeebit-casino-review</t>
        </is>
      </c>
    </row>
    <row r="4848">
      <c r="A4848" s="8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9" t="n">
        <v>46048</v>
      </c>
      <c r="Q4848" t="inlineStr">
        <is>
          <t>Yes</t>
        </is>
      </c>
      <c r="R4848" t="inlineStr">
        <is>
          <t>2026-04-19 06:58</t>
        </is>
      </c>
      <c r="S4848" s="3" t="inlineStr">
        <is>
          <t>https://casino.guru/2winvista-casino-review</t>
        </is>
      </c>
      <c r="T4848" t="inlineStr">
        <is>
          <t>https://casino.guru/2winvista-casino-review</t>
        </is>
      </c>
    </row>
    <row r="4849">
      <c r="A4849" s="8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9" t="n">
        <v>46015</v>
      </c>
      <c r="Q4849" t="inlineStr">
        <is>
          <t>Yes</t>
        </is>
      </c>
      <c r="R4849" t="inlineStr">
        <is>
          <t>2026-04-19 07:04</t>
        </is>
      </c>
      <c r="S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4849" t="inlineStr">
        <is>
          <t>https://casino.guru/astrobet-casino-review</t>
        </is>
      </c>
    </row>
    <row r="4850">
      <c r="A4850" s="8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9" t="n">
        <v>45924</v>
      </c>
      <c r="Q4850" t="inlineStr">
        <is>
          <t>Yes</t>
        </is>
      </c>
      <c r="R4850" t="inlineStr">
        <is>
          <t>2026-04-19 06:24</t>
        </is>
      </c>
      <c r="S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T4850" t="inlineStr">
        <is>
          <t>https://casino.guru/betters-casino-review</t>
        </is>
      </c>
    </row>
    <row r="4851">
      <c r="A4851" s="8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9" t="n">
        <v>45945</v>
      </c>
      <c r="Q4851" t="inlineStr">
        <is>
          <t>Yes</t>
        </is>
      </c>
      <c r="R4851" t="inlineStr">
        <is>
          <t>2026-04-19 06:46</t>
        </is>
      </c>
      <c r="S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4851" t="inlineStr">
        <is>
          <t>https://casino.guru/lolospin-casino-review</t>
        </is>
      </c>
    </row>
    <row r="4852">
      <c r="A4852" s="8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9" t="n">
        <v>46085</v>
      </c>
      <c r="Q4852" t="inlineStr">
        <is>
          <t>Yes</t>
        </is>
      </c>
      <c r="R4852" t="inlineStr">
        <is>
          <t>2026-04-19 06:34</t>
        </is>
      </c>
      <c r="S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T4852" t="inlineStr">
        <is>
          <t>https://casino.guru/midnite-casino-review</t>
        </is>
      </c>
    </row>
    <row r="4853">
      <c r="A4853" s="8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9" t="n">
        <v>46135</v>
      </c>
      <c r="Q4853" t="inlineStr">
        <is>
          <t>Yes</t>
        </is>
      </c>
      <c r="R4853" t="inlineStr">
        <is>
          <t>2026-05-01 16:52</t>
        </is>
      </c>
      <c r="S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8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9" t="n">
        <v>46056</v>
      </c>
      <c r="Q4854" t="inlineStr">
        <is>
          <t>Yes</t>
        </is>
      </c>
      <c r="R4854" t="inlineStr">
        <is>
          <t>2026-04-19 07:10</t>
        </is>
      </c>
      <c r="S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4854" t="inlineStr">
        <is>
          <t>https://casino.guru/rooksbet-casino-review</t>
        </is>
      </c>
    </row>
    <row r="4855">
      <c r="A4855" s="8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9" t="n">
        <v>46120</v>
      </c>
      <c r="Q4855" t="inlineStr">
        <is>
          <t>Yes</t>
        </is>
      </c>
      <c r="R4855" t="inlineStr">
        <is>
          <t>2026-04-19 06:00</t>
        </is>
      </c>
      <c r="S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T4855" t="inlineStr">
        <is>
          <t>https://casino.guru/Slot-Madness-Casino-review</t>
        </is>
      </c>
    </row>
    <row r="4856">
      <c r="A4856" s="8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S4856" s="3" t="inlineStr">
        <is>
          <t>https://www.askgamblers.com/online-casinos/reviews/spinkocasino</t>
        </is>
      </c>
      <c r="T4856" t="inlineStr">
        <is>
          <t>https://www.askgamblers.com/online-casinos/reviews/spinkocasino</t>
        </is>
      </c>
    </row>
    <row r="4857">
      <c r="A4857" s="8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9" t="n">
        <v>46029</v>
      </c>
      <c r="Q4857" t="inlineStr">
        <is>
          <t>Yes</t>
        </is>
      </c>
      <c r="R4857" t="inlineStr">
        <is>
          <t>2026-04-19 06:46</t>
        </is>
      </c>
      <c r="S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4857" t="inlineStr">
        <is>
          <t>https://casino.guru/cryptosamba-casino-review</t>
        </is>
      </c>
    </row>
    <row r="4858">
      <c r="A4858" s="8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9" t="n">
        <v>46037</v>
      </c>
      <c r="Q4858" t="inlineStr">
        <is>
          <t>Yes</t>
        </is>
      </c>
      <c r="R4858" t="inlineStr">
        <is>
          <t>2026-04-19 06:48</t>
        </is>
      </c>
      <c r="S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T4858" t="inlineStr">
        <is>
          <t>https://casino.guru/elza-casino-review</t>
        </is>
      </c>
    </row>
    <row r="4859">
      <c r="A4859" s="8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9" t="n">
        <v>46120</v>
      </c>
      <c r="Q4859" t="inlineStr">
        <is>
          <t>Yes</t>
        </is>
      </c>
      <c r="R4859" t="inlineStr">
        <is>
          <t>2026-04-19 06:36</t>
        </is>
      </c>
      <c r="S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4859" t="inlineStr">
        <is>
          <t>https://casino.guru/eternal-slots-casino-review</t>
        </is>
      </c>
    </row>
    <row r="4860">
      <c r="A4860" s="8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9" t="n">
        <v>46120</v>
      </c>
      <c r="Q4860" t="inlineStr">
        <is>
          <t>Yes</t>
        </is>
      </c>
      <c r="R4860" t="inlineStr">
        <is>
          <t>2026-04-19 06:41</t>
        </is>
      </c>
      <c r="S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4860" t="inlineStr">
        <is>
          <t>https://casino.guru/goat-spins-casino-review</t>
        </is>
      </c>
    </row>
    <row r="4861">
      <c r="A4861" s="8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9" t="n">
        <v>46134</v>
      </c>
      <c r="Q4861" t="inlineStr">
        <is>
          <t>Yes</t>
        </is>
      </c>
      <c r="R4861" t="inlineStr">
        <is>
          <t>2026-05-01 17:43</t>
        </is>
      </c>
      <c r="S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8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9" t="n">
        <v>45964</v>
      </c>
      <c r="Q4862" t="inlineStr">
        <is>
          <t>Yes</t>
        </is>
      </c>
      <c r="R4862" t="inlineStr">
        <is>
          <t>2026-04-19 07:06</t>
        </is>
      </c>
      <c r="S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4862" t="inlineStr">
        <is>
          <t>https://casino.guru/hustlebtc-casino-review</t>
        </is>
      </c>
    </row>
    <row r="4863">
      <c r="A4863" s="8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9" t="n">
        <v>46044</v>
      </c>
      <c r="Q4863" t="inlineStr">
        <is>
          <t>Yes</t>
        </is>
      </c>
      <c r="R4863" t="inlineStr">
        <is>
          <t>2026-04-19 07:09</t>
        </is>
      </c>
      <c r="S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4863" t="inlineStr">
        <is>
          <t>https://casino.guru/oopspin-casino-review</t>
        </is>
      </c>
    </row>
    <row r="4864">
      <c r="A4864" s="8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9" t="n">
        <v>46120</v>
      </c>
      <c r="Q4864" t="inlineStr">
        <is>
          <t>Yes</t>
        </is>
      </c>
      <c r="R4864" t="inlineStr">
        <is>
          <t>2026-04-19 06:11</t>
        </is>
      </c>
      <c r="S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4864" t="inlineStr">
        <is>
          <t>https://casino.guru/primaplay-casino-review</t>
        </is>
      </c>
    </row>
    <row r="4865">
      <c r="A4865" s="8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9" t="n">
        <v>46053</v>
      </c>
      <c r="Q4865" t="inlineStr">
        <is>
          <t>Yes</t>
        </is>
      </c>
      <c r="R4865" t="inlineStr">
        <is>
          <t>2026-04-19 05:58</t>
        </is>
      </c>
      <c r="S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4865" t="inlineStr">
        <is>
          <t>https://casino.guru/Red-Stag-Casino-review</t>
        </is>
      </c>
    </row>
    <row r="4866">
      <c r="A4866" s="8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9" t="n">
        <v>46133</v>
      </c>
      <c r="Q4866" t="inlineStr">
        <is>
          <t>Yes</t>
        </is>
      </c>
      <c r="R4866" t="inlineStr">
        <is>
          <t>2026-04-19 06:18</t>
        </is>
      </c>
      <c r="S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4866" t="inlineStr">
        <is>
          <t>https://casino.guru/sloto-stars-casino-review</t>
        </is>
      </c>
    </row>
    <row r="4867">
      <c r="A4867" s="8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9" t="n">
        <v>41045</v>
      </c>
      <c r="Q4867" t="inlineStr">
        <is>
          <t>Yes</t>
        </is>
      </c>
      <c r="R4867" t="inlineStr">
        <is>
          <t>2026-04-19 00:11</t>
        </is>
      </c>
      <c r="S4867" s="3" t="inlineStr">
        <is>
          <t>https://external.lcb.org/site/590</t>
        </is>
      </c>
      <c r="T4867" t="inlineStr">
        <is>
          <t>https://casino.guru/Springbok-Casino-review
https://lcb.org/casinos/springbok-casino</t>
        </is>
      </c>
    </row>
    <row r="4868">
      <c r="A4868" s="8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9" t="n">
        <v>46071</v>
      </c>
      <c r="Q4868" t="inlineStr">
        <is>
          <t>Yes</t>
        </is>
      </c>
      <c r="R4868" t="inlineStr">
        <is>
          <t>2026-04-19 06:05</t>
        </is>
      </c>
      <c r="S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T4868" t="inlineStr">
        <is>
          <t>https://casino.guru/stella-bingo-casino-review</t>
        </is>
      </c>
    </row>
    <row r="4869">
      <c r="A4869" s="8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9" t="n">
        <v>44320</v>
      </c>
      <c r="Q4869" t="inlineStr">
        <is>
          <t>Yes</t>
        </is>
      </c>
      <c r="R4869" t="inlineStr">
        <is>
          <t>2026-04-19 00:12</t>
        </is>
      </c>
      <c r="S4869" s="3" t="inlineStr">
        <is>
          <t>https://external.lcb.org/site/2220</t>
        </is>
      </c>
      <c r="T4869" t="inlineStr">
        <is>
          <t>https://casino.guru/highway-casino-review
https://lcb.org/casinos/highway-casino</t>
        </is>
      </c>
    </row>
    <row r="4870">
      <c r="A4870" s="8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S4870" s="3" t="inlineStr">
        <is>
          <t>https://www.askgamblers.com/online-casinos/reviews/bettorian-casino</t>
        </is>
      </c>
      <c r="T4870" t="inlineStr">
        <is>
          <t>https://www.askgamblers.com/online-casinos/reviews/bettorian-casino</t>
        </is>
      </c>
    </row>
    <row r="4871">
      <c r="A4871" s="8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9" t="n">
        <v>46061</v>
      </c>
      <c r="Q4871" t="inlineStr">
        <is>
          <t>Yes</t>
        </is>
      </c>
      <c r="R4871" t="inlineStr">
        <is>
          <t>2026-04-19 06:11</t>
        </is>
      </c>
      <c r="S4871" s="3" t="inlineStr">
        <is>
          <t>https://casino.guru/wazobet-casino-review</t>
        </is>
      </c>
      <c r="T4871" t="inlineStr">
        <is>
          <t>https://casino.guru/wazobet-casino-review</t>
        </is>
      </c>
    </row>
    <row r="4872">
      <c r="A4872" s="8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9" t="n">
        <v>45896</v>
      </c>
      <c r="Q4872" t="inlineStr">
        <is>
          <t>Yes</t>
        </is>
      </c>
      <c r="R4872" t="inlineStr">
        <is>
          <t>2026-04-19 06:10</t>
        </is>
      </c>
      <c r="S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4872" t="inlineStr">
        <is>
          <t>https://casino.guru/bethash-io-casino-review</t>
        </is>
      </c>
    </row>
    <row r="4873">
      <c r="A4873" s="8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9" t="n">
        <v>45902</v>
      </c>
      <c r="Q4873" t="inlineStr">
        <is>
          <t>Yes</t>
        </is>
      </c>
      <c r="R4873" t="inlineStr">
        <is>
          <t>2026-04-19 06:22</t>
        </is>
      </c>
      <c r="S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4873" t="inlineStr">
        <is>
          <t>https://casino.guru/kindlotto-casino-review</t>
        </is>
      </c>
    </row>
    <row r="4874">
      <c r="A4874" s="8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S4874" s="3" t="inlineStr">
        <is>
          <t>https://www.askgamblers.com/online-casinos/reviews/lolajack-casino</t>
        </is>
      </c>
      <c r="T4874" t="inlineStr">
        <is>
          <t>https://www.askgamblers.com/online-casinos/reviews/lolajack-casino</t>
        </is>
      </c>
    </row>
    <row r="4875">
      <c r="A4875" s="8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9" t="n">
        <v>46112</v>
      </c>
      <c r="Q4875" t="inlineStr">
        <is>
          <t>Yes</t>
        </is>
      </c>
      <c r="R4875" t="inlineStr">
        <is>
          <t>2026-04-19 06:33</t>
        </is>
      </c>
      <c r="S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4875" t="inlineStr">
        <is>
          <t>https://casino.guru/mr--o-casino-review</t>
        </is>
      </c>
    </row>
    <row r="4876">
      <c r="A4876" s="8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9" t="n">
        <v>45932</v>
      </c>
      <c r="Q4876" t="inlineStr">
        <is>
          <t>Yes</t>
        </is>
      </c>
      <c r="R4876" t="inlineStr">
        <is>
          <t>2026-04-19 06:02</t>
        </is>
      </c>
      <c r="S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T4876" t="inlineStr">
        <is>
          <t>https://casino.guru/Utopia-Bingo-Casino-review</t>
        </is>
      </c>
    </row>
    <row r="4877">
      <c r="A4877" s="8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9" t="n">
        <v>46071</v>
      </c>
      <c r="Q4877" t="inlineStr">
        <is>
          <t>Yes</t>
        </is>
      </c>
      <c r="R4877" t="inlineStr">
        <is>
          <t>2026-04-19 06:04</t>
        </is>
      </c>
      <c r="S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T4877" t="inlineStr">
        <is>
          <t>https://casino.guru/babsysbingo-casino-review</t>
        </is>
      </c>
    </row>
    <row r="4878">
      <c r="A4878" s="8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9" t="n">
        <v>46060</v>
      </c>
      <c r="Q4878" t="inlineStr">
        <is>
          <t>Yes</t>
        </is>
      </c>
      <c r="R4878" t="inlineStr">
        <is>
          <t>2026-04-19 06:51</t>
        </is>
      </c>
      <c r="S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T4878" t="inlineStr">
        <is>
          <t>https://casino.guru/betwright-casino-review</t>
        </is>
      </c>
    </row>
    <row r="4879">
      <c r="A4879" s="8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9" t="n">
        <v>46053</v>
      </c>
      <c r="Q4879" t="inlineStr">
        <is>
          <t>Yes</t>
        </is>
      </c>
      <c r="R4879" t="inlineStr">
        <is>
          <t>2026-04-19 06:08</t>
        </is>
      </c>
      <c r="S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4879" t="inlineStr">
        <is>
          <t>https://casino.guru/vegas-wins-casino-review</t>
        </is>
      </c>
    </row>
    <row r="4880">
      <c r="A4880" s="8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9" t="n">
        <v>46043</v>
      </c>
      <c r="Q4880" t="inlineStr">
        <is>
          <t>Yes</t>
        </is>
      </c>
      <c r="R4880" t="inlineStr">
        <is>
          <t>2026-04-19 06:59</t>
        </is>
      </c>
      <c r="S4880" s="3" t="inlineStr">
        <is>
          <t>https://casino.guru/amiriexch-casino-review</t>
        </is>
      </c>
      <c r="T4880" t="inlineStr">
        <is>
          <t>https://casino.guru/amiriexch-casino-review</t>
        </is>
      </c>
    </row>
    <row r="4881">
      <c r="A4881" s="8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9" t="n">
        <v>45966</v>
      </c>
      <c r="Q4881" t="inlineStr">
        <is>
          <t>Yes</t>
        </is>
      </c>
      <c r="R4881" t="inlineStr">
        <is>
          <t>2026-04-19 06:59</t>
        </is>
      </c>
      <c r="S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T4881" t="inlineStr">
        <is>
          <t>https://casino.guru/jogggo-casino-review</t>
        </is>
      </c>
    </row>
    <row r="4882">
      <c r="A4882" s="8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9" t="n">
        <v>46112</v>
      </c>
      <c r="Q4882" t="inlineStr">
        <is>
          <t>Yes</t>
        </is>
      </c>
      <c r="R4882" t="inlineStr">
        <is>
          <t>2026-04-19 06:51</t>
        </is>
      </c>
      <c r="S4882" s="3" t="inlineStr">
        <is>
          <t>https://casino.guru/kilobet-casino-review</t>
        </is>
      </c>
      <c r="T4882" t="inlineStr">
        <is>
          <t>https://casino.guru/kilobet-casino-review</t>
        </is>
      </c>
    </row>
    <row r="4883">
      <c r="A4883" s="8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9" t="n">
        <v>45906</v>
      </c>
      <c r="Q4883" t="inlineStr">
        <is>
          <t>Yes</t>
        </is>
      </c>
      <c r="R4883" t="inlineStr">
        <is>
          <t>2026-04-19 06:59</t>
        </is>
      </c>
      <c r="S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4883" t="inlineStr">
        <is>
          <t>https://casino.guru/opera-casino-review</t>
        </is>
      </c>
    </row>
    <row r="4884">
      <c r="A4884" s="8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9" t="n">
        <v>45994</v>
      </c>
      <c r="Q4884" t="inlineStr">
        <is>
          <t>Yes</t>
        </is>
      </c>
      <c r="R4884" t="inlineStr">
        <is>
          <t>2026-04-19 06:53</t>
        </is>
      </c>
      <c r="S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T4884" t="inlineStr">
        <is>
          <t>https://casino.guru/p11bet-casino-review</t>
        </is>
      </c>
    </row>
    <row r="4885">
      <c r="A4885" s="8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9" t="n">
        <v>46056</v>
      </c>
      <c r="Q4885" t="inlineStr">
        <is>
          <t>Yes</t>
        </is>
      </c>
      <c r="R4885" t="inlineStr">
        <is>
          <t>2026-04-19 07:10</t>
        </is>
      </c>
      <c r="S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4885" t="inlineStr">
        <is>
          <t>https://casino.guru/rumwin-casino-review</t>
        </is>
      </c>
    </row>
    <row r="4886">
      <c r="A4886" s="8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S4886" s="3" t="inlineStr">
        <is>
          <t>https://www.askgamblers.com/online-casinos/reviews/x3bet-casino</t>
        </is>
      </c>
      <c r="T4886" t="inlineStr">
        <is>
          <t>https://www.askgamblers.com/online-casinos/reviews/x3bet-casino</t>
        </is>
      </c>
    </row>
    <row r="4887">
      <c r="A4887" s="8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9" t="n">
        <v>46063</v>
      </c>
      <c r="Q4887" t="inlineStr">
        <is>
          <t>Yes</t>
        </is>
      </c>
      <c r="R4887" t="inlineStr">
        <is>
          <t>2026-04-19 06:45</t>
        </is>
      </c>
      <c r="S4887" s="3" t="inlineStr">
        <is>
          <t>https://casino.guru/zigbi-casino-review</t>
        </is>
      </c>
      <c r="T4887" t="inlineStr">
        <is>
          <t>https://casino.guru/zigbi-casino-review</t>
        </is>
      </c>
    </row>
    <row r="4888">
      <c r="A4888" s="8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9" t="n">
        <v>45931</v>
      </c>
      <c r="Q4888" t="inlineStr">
        <is>
          <t>Yes</t>
        </is>
      </c>
      <c r="R4888" t="inlineStr">
        <is>
          <t>2026-04-19 06:02</t>
        </is>
      </c>
      <c r="S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T4888" t="inlineStr">
        <is>
          <t>https://casino.guru/BensBingo-Casino-review</t>
        </is>
      </c>
    </row>
    <row r="4889">
      <c r="A4889" s="8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9" t="n">
        <v>45870</v>
      </c>
      <c r="Q4889" t="inlineStr">
        <is>
          <t>Yes</t>
        </is>
      </c>
      <c r="R4889" t="inlineStr">
        <is>
          <t>2026-04-19 06:56</t>
        </is>
      </c>
      <c r="S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T4889" t="inlineStr">
        <is>
          <t>https://casino.guru/mobigames-casino-review</t>
        </is>
      </c>
    </row>
    <row r="4890">
      <c r="A4890" s="8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9" t="n">
        <v>46061</v>
      </c>
      <c r="Q4890" t="inlineStr">
        <is>
          <t>Yes</t>
        </is>
      </c>
      <c r="R4890" t="inlineStr">
        <is>
          <t>2026-04-19 05:57</t>
        </is>
      </c>
      <c r="S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4890" t="inlineStr">
        <is>
          <t>https://casino.guru/Thunderbolt-Casino-review</t>
        </is>
      </c>
    </row>
    <row r="4891">
      <c r="A4891" s="8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9" t="n">
        <v>46113</v>
      </c>
      <c r="Q4891" t="inlineStr">
        <is>
          <t>Yes</t>
        </is>
      </c>
      <c r="R4891" t="inlineStr">
        <is>
          <t>2026-04-19 00:06</t>
        </is>
      </c>
      <c r="S4891" s="3" t="inlineStr">
        <is>
          <t>https://www.askgamblers.com/online-casinos/reviews/campeonbet-casino</t>
        </is>
      </c>
      <c r="T4891" t="inlineStr">
        <is>
          <t>https://casino.guru/Campeonbet-Casino-review
https://www.askgamblers.com/online-casinos/reviews/campeonbet-casino</t>
        </is>
      </c>
    </row>
    <row r="4892">
      <c r="A4892" s="8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9" t="n">
        <v>46043</v>
      </c>
      <c r="Q4892" t="inlineStr">
        <is>
          <t>Yes</t>
        </is>
      </c>
      <c r="R4892" t="inlineStr">
        <is>
          <t>2026-04-19 06:54</t>
        </is>
      </c>
      <c r="S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4892" t="inlineStr">
        <is>
          <t>https://casino.guru/nextgen-bets-casino-review</t>
        </is>
      </c>
    </row>
    <row r="4893">
      <c r="A4893" s="8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9" t="n">
        <v>46058</v>
      </c>
      <c r="Q4893" t="inlineStr">
        <is>
          <t>Yes</t>
        </is>
      </c>
      <c r="R4893" t="inlineStr">
        <is>
          <t>2026-04-19 05:59</t>
        </is>
      </c>
      <c r="S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4893" t="inlineStr">
        <is>
          <t>https://casino.guru/Yebo-Casino-review</t>
        </is>
      </c>
    </row>
    <row r="4894">
      <c r="A4894" s="8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9" t="n">
        <v>43088</v>
      </c>
      <c r="Q4894" t="inlineStr">
        <is>
          <t>Yes</t>
        </is>
      </c>
      <c r="R4894" t="inlineStr">
        <is>
          <t>2026-04-19 00:12</t>
        </is>
      </c>
      <c r="S4894" s="3" t="inlineStr">
        <is>
          <t>https://external.lcb.org/site/1514</t>
        </is>
      </c>
      <c r="T4894" t="inlineStr">
        <is>
          <t>https://casino.guru/Uptown-Pokies-Casino-review
https://lcb.org/casinos/uptown-pokies</t>
        </is>
      </c>
    </row>
    <row r="4895">
      <c r="A4895" s="8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9" t="n">
        <v>45873</v>
      </c>
      <c r="Q4895" t="inlineStr">
        <is>
          <t>Yes</t>
        </is>
      </c>
      <c r="R4895" t="inlineStr">
        <is>
          <t>2026-04-19 06:59</t>
        </is>
      </c>
      <c r="S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T4895" t="inlineStr">
        <is>
          <t>https://casino.guru/london-bet-casino-review</t>
        </is>
      </c>
    </row>
    <row r="4896">
      <c r="A4896" s="8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9" t="n">
        <v>46127</v>
      </c>
      <c r="Q4896" t="inlineStr">
        <is>
          <t>Yes</t>
        </is>
      </c>
      <c r="R4896" t="inlineStr">
        <is>
          <t>2026-04-19 06:49</t>
        </is>
      </c>
      <c r="S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4896" t="inlineStr">
        <is>
          <t>https://casino.guru/rake-casino-review</t>
        </is>
      </c>
    </row>
    <row r="4897">
      <c r="A4897" s="8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9" t="n">
        <v>45921</v>
      </c>
      <c r="Q4897" t="inlineStr">
        <is>
          <t>Yes</t>
        </is>
      </c>
      <c r="R4897" t="inlineStr">
        <is>
          <t>2026-04-19 06:31</t>
        </is>
      </c>
      <c r="S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4897" t="inlineStr">
        <is>
          <t>https://casino.guru/slm-games-casino-review</t>
        </is>
      </c>
    </row>
    <row r="4898">
      <c r="A4898" s="8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9" t="n">
        <v>46044</v>
      </c>
      <c r="Q4898" t="inlineStr">
        <is>
          <t>Yes</t>
        </is>
      </c>
      <c r="R4898" t="inlineStr">
        <is>
          <t>2026-04-19 07:05</t>
        </is>
      </c>
      <c r="S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T4898" t="inlineStr">
        <is>
          <t>https://casino.guru/azteca-gold-casino-review</t>
        </is>
      </c>
    </row>
    <row r="4899">
      <c r="A4899" s="8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9" t="n">
        <v>46136</v>
      </c>
      <c r="Q4899" t="inlineStr">
        <is>
          <t>Yes</t>
        </is>
      </c>
      <c r="R4899" t="inlineStr">
        <is>
          <t>2026-05-01 18:14</t>
        </is>
      </c>
      <c r="S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T4899" t="inlineStr">
        <is>
          <t>https://casino.guru/casinol-casino-review</t>
        </is>
      </c>
    </row>
    <row r="4900">
      <c r="A4900" s="8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9" t="n">
        <v>46043</v>
      </c>
      <c r="Q4900" t="inlineStr">
        <is>
          <t>Yes</t>
        </is>
      </c>
      <c r="R4900" t="inlineStr">
        <is>
          <t>2026-04-19 06:36</t>
        </is>
      </c>
      <c r="S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4900" t="inlineStr">
        <is>
          <t>https://casino.guru/championpoker-casino-review</t>
        </is>
      </c>
    </row>
    <row r="4901">
      <c r="A4901" s="8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9" t="n">
        <v>46061</v>
      </c>
      <c r="Q4901" t="inlineStr">
        <is>
          <t>Yes</t>
        </is>
      </c>
      <c r="R4901" t="inlineStr">
        <is>
          <t>2026-04-19 06:50</t>
        </is>
      </c>
      <c r="S4901" s="3" t="inlineStr">
        <is>
          <t>https://casino.guru/chilistakes-casino-review</t>
        </is>
      </c>
      <c r="T4901" t="inlineStr">
        <is>
          <t>https://casino.guru/chilistakes-casino-review</t>
        </is>
      </c>
    </row>
    <row r="4902">
      <c r="A4902" s="8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9" t="n">
        <v>46120</v>
      </c>
      <c r="Q4902" t="inlineStr">
        <is>
          <t>Yes</t>
        </is>
      </c>
      <c r="R4902" t="inlineStr">
        <is>
          <t>2026-04-19 06:03</t>
        </is>
      </c>
      <c r="S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4902" t="inlineStr">
        <is>
          <t>https://casino.guru/Diamond-Reels-Casino-review</t>
        </is>
      </c>
    </row>
    <row r="4903">
      <c r="A4903" s="8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9" t="n">
        <v>46120</v>
      </c>
      <c r="Q4903" t="inlineStr">
        <is>
          <t>Yes</t>
        </is>
      </c>
      <c r="R4903" t="inlineStr">
        <is>
          <t>2026-04-19 06:31</t>
        </is>
      </c>
      <c r="S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4903" t="inlineStr">
        <is>
          <t>https://casino.guru/lucky-owl-club-casino-review</t>
        </is>
      </c>
    </row>
    <row r="4904">
      <c r="A4904" s="8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9" t="n">
        <v>46020</v>
      </c>
      <c r="Q4904" t="inlineStr">
        <is>
          <t>Yes</t>
        </is>
      </c>
      <c r="R4904" t="inlineStr">
        <is>
          <t>2026-04-19 06:33</t>
        </is>
      </c>
      <c r="S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T4904" t="inlineStr">
        <is>
          <t>https://casino.guru/luckykoala-casino-review</t>
        </is>
      </c>
    </row>
    <row r="4905">
      <c r="A4905" s="8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9" t="n">
        <v>45903</v>
      </c>
      <c r="Q4905" t="inlineStr">
        <is>
          <t>Yes</t>
        </is>
      </c>
      <c r="R4905" t="inlineStr">
        <is>
          <t>2026-04-19 06:45</t>
        </is>
      </c>
      <c r="S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T4905" t="inlineStr">
        <is>
          <t>https://casino.guru/mayapalace-casino-review</t>
        </is>
      </c>
    </row>
    <row r="4906">
      <c r="A4906" s="8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9" t="n">
        <v>45943</v>
      </c>
      <c r="Q4906" t="inlineStr">
        <is>
          <t>Yes</t>
        </is>
      </c>
      <c r="R4906" t="inlineStr">
        <is>
          <t>2026-04-19 06:38</t>
        </is>
      </c>
      <c r="S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T4906" t="inlineStr">
        <is>
          <t>https://casino.guru/spinbet888-casino-review</t>
        </is>
      </c>
    </row>
    <row r="4907">
      <c r="A4907" s="8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9" t="n">
        <v>46120</v>
      </c>
      <c r="Q4907" t="inlineStr">
        <is>
          <t>Yes</t>
        </is>
      </c>
      <c r="R4907" t="inlineStr">
        <is>
          <t>2026-04-19 06:23</t>
        </is>
      </c>
      <c r="S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4907" t="inlineStr">
        <is>
          <t>https://casino.guru/spinoverse-casino-review</t>
        </is>
      </c>
    </row>
    <row r="4908">
      <c r="A4908" s="8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9" t="n">
        <v>45895</v>
      </c>
      <c r="Q4908" t="inlineStr">
        <is>
          <t>Yes</t>
        </is>
      </c>
      <c r="R4908" t="inlineStr">
        <is>
          <t>2026-04-19 06:58</t>
        </is>
      </c>
      <c r="S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T4908" t="inlineStr">
        <is>
          <t>https://casino.guru/ijogo-casino-review</t>
        </is>
      </c>
    </row>
    <row r="4909">
      <c r="A4909" s="8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9" t="n">
        <v>46069</v>
      </c>
      <c r="Q4909" t="inlineStr">
        <is>
          <t>Yes</t>
        </is>
      </c>
      <c r="R4909" t="inlineStr">
        <is>
          <t>2026-04-19 05:59</t>
        </is>
      </c>
      <c r="S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T4909" t="inlineStr">
        <is>
          <t>https://casino.guru/All-Jackpots-Casino-review</t>
        </is>
      </c>
    </row>
    <row r="4910">
      <c r="A4910" s="8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9" t="n">
        <v>45996</v>
      </c>
      <c r="Q4910" t="inlineStr">
        <is>
          <t>Yes</t>
        </is>
      </c>
      <c r="R4910" t="inlineStr">
        <is>
          <t>2026-04-19 07:05</t>
        </is>
      </c>
      <c r="S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4910" t="inlineStr">
        <is>
          <t>https://casino.guru/aztec-spins-casino-review</t>
        </is>
      </c>
    </row>
    <row r="4911">
      <c r="A4911" s="8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9" t="n">
        <v>46053</v>
      </c>
      <c r="Q4911" t="inlineStr">
        <is>
          <t>Yes</t>
        </is>
      </c>
      <c r="R4911" t="inlineStr">
        <is>
          <t>2026-04-19 06:06</t>
        </is>
      </c>
      <c r="S4911" s="3" t="inlineStr">
        <is>
          <t>https://casino.guru/rocket-run-casino-review</t>
        </is>
      </c>
      <c r="T4911" t="inlineStr">
        <is>
          <t>https://casino.guru/rocket-run-casino-review</t>
        </is>
      </c>
    </row>
    <row r="4912">
      <c r="A4912" s="8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9" t="n">
        <v>46018</v>
      </c>
      <c r="Q4912" t="inlineStr">
        <is>
          <t>Yes</t>
        </is>
      </c>
      <c r="R4912" t="inlineStr">
        <is>
          <t>2026-04-19 06:50</t>
        </is>
      </c>
      <c r="S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4912" t="inlineStr">
        <is>
          <t>https://casino.guru/wickedpokies-casino-review</t>
        </is>
      </c>
    </row>
    <row r="4913">
      <c r="A4913" s="8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9" t="n">
        <v>46138</v>
      </c>
      <c r="Q4913" t="inlineStr">
        <is>
          <t>Yes</t>
        </is>
      </c>
      <c r="R4913" t="inlineStr">
        <is>
          <t>2026-04-19 05:57</t>
        </is>
      </c>
      <c r="S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T4913" t="inlineStr">
        <is>
          <t>https://casino.guru/raging-bull-slots-casino-review</t>
        </is>
      </c>
    </row>
    <row r="4914">
      <c r="A4914" s="8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9" t="n">
        <v>45938</v>
      </c>
      <c r="Q4914" t="inlineStr">
        <is>
          <t>Yes</t>
        </is>
      </c>
      <c r="R4914" t="inlineStr">
        <is>
          <t>2026-04-19 06:14</t>
        </is>
      </c>
      <c r="S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4914" t="inlineStr">
        <is>
          <t>https://casino.guru/rock-n-rolla-casino-review</t>
        </is>
      </c>
    </row>
    <row r="4915">
      <c r="A4915" s="8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9" t="n">
        <v>46019</v>
      </c>
      <c r="Q4915" t="inlineStr">
        <is>
          <t>Yes</t>
        </is>
      </c>
      <c r="R4915" t="inlineStr">
        <is>
          <t>2026-04-19 06:52</t>
        </is>
      </c>
      <c r="S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T4915" t="inlineStr">
        <is>
          <t>https://casino.guru/thrillbusters-casino-review</t>
        </is>
      </c>
    </row>
    <row r="4916">
      <c r="A4916" s="8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9" t="n">
        <v>46018</v>
      </c>
      <c r="Q4916" t="inlineStr">
        <is>
          <t>Yes</t>
        </is>
      </c>
      <c r="R4916" t="inlineStr">
        <is>
          <t>2026-04-19 06:50</t>
        </is>
      </c>
      <c r="S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4916" t="inlineStr">
        <is>
          <t>https://casino.guru/casx-casino-review</t>
        </is>
      </c>
    </row>
    <row r="4917">
      <c r="A4917" s="8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9" t="n">
        <v>46053</v>
      </c>
      <c r="Q4917" t="inlineStr">
        <is>
          <t>Yes</t>
        </is>
      </c>
      <c r="R4917" t="inlineStr">
        <is>
          <t>2026-04-19 06:07</t>
        </is>
      </c>
      <c r="S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4917" t="inlineStr">
        <is>
          <t>https://casino.guru/pharaonbet-casino-review</t>
        </is>
      </c>
    </row>
    <row r="4918">
      <c r="A4918" s="8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9" t="n">
        <v>45887</v>
      </c>
      <c r="Q4918" t="inlineStr">
        <is>
          <t>Yes</t>
        </is>
      </c>
      <c r="R4918" t="inlineStr">
        <is>
          <t>2026-04-19 06:24</t>
        </is>
      </c>
      <c r="S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4918" t="inlineStr">
        <is>
          <t>https://casino.guru/velvet-spin-casino-review</t>
        </is>
      </c>
    </row>
    <row r="4919">
      <c r="A4919" s="8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9" t="n">
        <v>45904</v>
      </c>
      <c r="Q4919" t="inlineStr">
        <is>
          <t>Yes</t>
        </is>
      </c>
      <c r="R4919" t="inlineStr">
        <is>
          <t>2026-04-19 06:29</t>
        </is>
      </c>
      <c r="S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T4919" t="inlineStr">
        <is>
          <t>https://casino.guru/world-star-betting-casino-review</t>
        </is>
      </c>
    </row>
    <row r="4920">
      <c r="A4920" s="8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9" t="n">
        <v>46085</v>
      </c>
      <c r="Q4920" t="inlineStr">
        <is>
          <t>Yes</t>
        </is>
      </c>
      <c r="R4920" t="inlineStr">
        <is>
          <t>2026-04-19 07:11</t>
        </is>
      </c>
      <c r="S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T4920" t="inlineStr">
        <is>
          <t>https://casino.guru/azteca-gaming-casino-review</t>
        </is>
      </c>
    </row>
    <row r="4921">
      <c r="A4921" s="8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9" t="n">
        <v>46085</v>
      </c>
      <c r="Q4921" t="inlineStr">
        <is>
          <t>Yes</t>
        </is>
      </c>
      <c r="R4921" t="inlineStr">
        <is>
          <t>2026-04-19 06:06</t>
        </is>
      </c>
      <c r="S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T4921" t="inlineStr">
        <is>
          <t>https://casino.guru/fly-casino-review</t>
        </is>
      </c>
    </row>
    <row r="4922">
      <c r="A4922" s="8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9" t="n">
        <v>46094</v>
      </c>
      <c r="Q4922" t="inlineStr">
        <is>
          <t>Yes</t>
        </is>
      </c>
      <c r="R4922" t="inlineStr">
        <is>
          <t>2026-04-19 06:04</t>
        </is>
      </c>
      <c r="S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4922" t="inlineStr">
        <is>
          <t>https://casino.guru/La-Riviera-Casino-review</t>
        </is>
      </c>
    </row>
    <row r="4923">
      <c r="A4923" s="8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9" t="n">
        <v>46094</v>
      </c>
      <c r="Q4923" t="inlineStr">
        <is>
          <t>Yes</t>
        </is>
      </c>
      <c r="R4923" t="inlineStr">
        <is>
          <t>2026-04-19 06:11</t>
        </is>
      </c>
      <c r="S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4923" t="inlineStr">
        <is>
          <t>https://casino.guru/majestic-slots-club-casino-review</t>
        </is>
      </c>
    </row>
    <row r="4924">
      <c r="A4924" s="8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9" t="n">
        <v>46105</v>
      </c>
      <c r="Q4924" t="inlineStr">
        <is>
          <t>Yes</t>
        </is>
      </c>
      <c r="R4924" t="inlineStr">
        <is>
          <t>2026-04-19 06:38</t>
        </is>
      </c>
      <c r="S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4924" t="inlineStr">
        <is>
          <t>https://casino.guru/trilhardario-casino-review</t>
        </is>
      </c>
    </row>
    <row r="4925">
      <c r="A4925" s="8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9" t="n">
        <v>45901</v>
      </c>
      <c r="Q4925" t="inlineStr">
        <is>
          <t>Yes</t>
        </is>
      </c>
      <c r="R4925" t="inlineStr">
        <is>
          <t>2026-04-19 06:59</t>
        </is>
      </c>
      <c r="S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T4925" t="inlineStr">
        <is>
          <t>https://casino.guru/3l-casino-review</t>
        </is>
      </c>
    </row>
    <row r="4926">
      <c r="A4926" s="8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9" t="n">
        <v>46053</v>
      </c>
      <c r="Q4926" t="inlineStr">
        <is>
          <t>Yes</t>
        </is>
      </c>
      <c r="R4926" t="inlineStr">
        <is>
          <t>2026-04-19 06:09</t>
        </is>
      </c>
      <c r="S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4926" t="inlineStr">
        <is>
          <t>https://casino.guru/cafe-inbet-casino-review</t>
        </is>
      </c>
    </row>
    <row r="4927">
      <c r="A4927" s="8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9" t="n">
        <v>45853</v>
      </c>
      <c r="Q4927" t="inlineStr">
        <is>
          <t>Yes</t>
        </is>
      </c>
      <c r="R4927" t="inlineStr">
        <is>
          <t>2026-04-19 06:54</t>
        </is>
      </c>
      <c r="S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T4927" t="inlineStr">
        <is>
          <t>https://casino.guru/lnbet-casino-review</t>
        </is>
      </c>
    </row>
    <row r="4928">
      <c r="A4928" s="8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9" t="n">
        <v>45983</v>
      </c>
      <c r="Q4928" t="inlineStr">
        <is>
          <t>Yes</t>
        </is>
      </c>
      <c r="R4928" t="inlineStr">
        <is>
          <t>2026-04-19 07:07</t>
        </is>
      </c>
      <c r="S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T4928" t="inlineStr">
        <is>
          <t>https://casino.guru/sc7-casino-review</t>
        </is>
      </c>
    </row>
    <row r="4929">
      <c r="A4929" s="8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9" t="n">
        <v>45854</v>
      </c>
      <c r="Q4929" t="inlineStr">
        <is>
          <t>Yes</t>
        </is>
      </c>
      <c r="R4929" t="inlineStr">
        <is>
          <t>2026-04-19 06:43</t>
        </is>
      </c>
      <c r="S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T4929" t="inlineStr">
        <is>
          <t>https://casino.guru/sssxwin-casino-review</t>
        </is>
      </c>
    </row>
    <row r="4930">
      <c r="A4930" s="8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9" t="n">
        <v>45981</v>
      </c>
      <c r="Q4930" t="inlineStr">
        <is>
          <t>Yes</t>
        </is>
      </c>
      <c r="R4930" t="inlineStr">
        <is>
          <t>2026-04-19 06:38</t>
        </is>
      </c>
      <c r="S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4930" t="inlineStr">
        <is>
          <t>https://casino.guru/u8-casino-review</t>
        </is>
      </c>
    </row>
    <row r="4931">
      <c r="A4931" s="8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9" t="n">
        <v>45932</v>
      </c>
      <c r="Q4931" t="inlineStr">
        <is>
          <t>Yes</t>
        </is>
      </c>
      <c r="R4931" t="inlineStr">
        <is>
          <t>2026-04-19 06:29</t>
        </is>
      </c>
      <c r="S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4931" t="inlineStr">
        <is>
          <t>https://casino.guru/wannas-casino-review</t>
        </is>
      </c>
    </row>
    <row r="4932">
      <c r="A4932" s="8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9" t="n">
        <v>45901</v>
      </c>
      <c r="Q4932" t="inlineStr">
        <is>
          <t>Yes</t>
        </is>
      </c>
      <c r="R4932" t="inlineStr">
        <is>
          <t>2026-04-19 06:52</t>
        </is>
      </c>
      <c r="S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T4932" t="inlineStr">
        <is>
          <t>https://casino.guru/winzap-casino-review</t>
        </is>
      </c>
    </row>
    <row r="4933">
      <c r="A4933" s="8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9" t="n">
        <v>45876</v>
      </c>
      <c r="Q4933" t="inlineStr">
        <is>
          <t>Yes</t>
        </is>
      </c>
      <c r="R4933" t="inlineStr">
        <is>
          <t>2026-04-19 06:51</t>
        </is>
      </c>
      <c r="S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T4933" t="inlineStr">
        <is>
          <t>https://casino.guru/xgame-casino-review</t>
        </is>
      </c>
    </row>
    <row r="4934">
      <c r="A4934" s="8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9" t="n">
        <v>46119</v>
      </c>
      <c r="Q4934" t="inlineStr">
        <is>
          <t>Yes</t>
        </is>
      </c>
      <c r="R4934" t="inlineStr">
        <is>
          <t>2026-04-19 06:12</t>
        </is>
      </c>
      <c r="S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4934" t="inlineStr">
        <is>
          <t>https://casino.guru/ya-poker-casino-review</t>
        </is>
      </c>
    </row>
    <row r="4935">
      <c r="A4935" s="8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9" t="n">
        <v>46007</v>
      </c>
      <c r="Q4935" t="inlineStr">
        <is>
          <t>Yes</t>
        </is>
      </c>
      <c r="R4935" t="inlineStr">
        <is>
          <t>2026-04-19 06:36</t>
        </is>
      </c>
      <c r="S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T4935" t="inlineStr">
        <is>
          <t>https://casino.guru/zetto-casino-review</t>
        </is>
      </c>
    </row>
    <row r="4936">
      <c r="A4936" s="8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9" t="n">
        <v>46013</v>
      </c>
      <c r="Q4936" t="inlineStr">
        <is>
          <t>Yes</t>
        </is>
      </c>
      <c r="R4936" t="inlineStr">
        <is>
          <t>2026-04-19 07:09</t>
        </is>
      </c>
      <c r="S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T4936" t="inlineStr">
        <is>
          <t>https://casino.guru/adrenalin-casino-review</t>
        </is>
      </c>
    </row>
    <row r="4937">
      <c r="A4937" s="8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9" t="n">
        <v>45905</v>
      </c>
      <c r="Q4937" t="inlineStr">
        <is>
          <t>Yes</t>
        </is>
      </c>
      <c r="R4937" t="inlineStr">
        <is>
          <t>2026-04-19 06:15</t>
        </is>
      </c>
      <c r="S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4937" t="inlineStr">
        <is>
          <t>https://casino.guru/betstarexchange-casino-review</t>
        </is>
      </c>
    </row>
    <row r="4938">
      <c r="A4938" s="8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9" t="n">
        <v>46070</v>
      </c>
      <c r="Q4938" t="inlineStr">
        <is>
          <t>Yes</t>
        </is>
      </c>
      <c r="R4938" t="inlineStr">
        <is>
          <t>2026-04-19 06:37</t>
        </is>
      </c>
      <c r="S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4938" t="inlineStr">
        <is>
          <t>https://casino.guru/slotified-casino-review</t>
        </is>
      </c>
    </row>
    <row r="4939">
      <c r="A4939" s="8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9" t="n">
        <v>45860</v>
      </c>
      <c r="Q4939" t="inlineStr">
        <is>
          <t>Yes</t>
        </is>
      </c>
      <c r="R4939" t="inlineStr">
        <is>
          <t>2026-04-19 06:33</t>
        </is>
      </c>
      <c r="S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T4939" t="inlineStr">
        <is>
          <t>https://casino.guru/swifty-sports-casino-review</t>
        </is>
      </c>
    </row>
    <row r="4940">
      <c r="A4940" s="8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9" t="n">
        <v>45904</v>
      </c>
      <c r="Q4940" t="inlineStr">
        <is>
          <t>Yes</t>
        </is>
      </c>
      <c r="R4940" t="inlineStr">
        <is>
          <t>2026-04-19 06:15</t>
        </is>
      </c>
      <c r="S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T4940" t="inlineStr">
        <is>
          <t>https://casino.guru/lady-aida-casino-review</t>
        </is>
      </c>
    </row>
    <row r="4941">
      <c r="A4941" s="8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9" t="n">
        <v>46126</v>
      </c>
      <c r="Q4941" t="inlineStr">
        <is>
          <t>Yes</t>
        </is>
      </c>
      <c r="R4941" t="inlineStr">
        <is>
          <t>2026-04-19 06:39</t>
        </is>
      </c>
      <c r="S4941" s="3" t="inlineStr">
        <is>
          <t>https://casino.guru/wowbet9-casino-review</t>
        </is>
      </c>
      <c r="T4941" t="inlineStr">
        <is>
          <t>https://casino.guru/wowbet9-casino-review</t>
        </is>
      </c>
    </row>
    <row r="4942">
      <c r="A4942" s="8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9" t="n">
        <v>45961</v>
      </c>
      <c r="Q4942" t="inlineStr">
        <is>
          <t>Yes</t>
        </is>
      </c>
      <c r="R4942" t="inlineStr">
        <is>
          <t>2026-04-19 06:23</t>
        </is>
      </c>
      <c r="S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4942" t="inlineStr">
        <is>
          <t>https://casino.guru/betadrian-casino-review</t>
        </is>
      </c>
    </row>
    <row r="4943">
      <c r="A4943" s="8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9" t="n">
        <v>46060</v>
      </c>
      <c r="Q4943" t="inlineStr">
        <is>
          <t>Yes</t>
        </is>
      </c>
      <c r="R4943" t="inlineStr">
        <is>
          <t>2026-04-19 06:11</t>
        </is>
      </c>
      <c r="S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4943" t="inlineStr">
        <is>
          <t>https://casino.guru/paradice-casino-review</t>
        </is>
      </c>
    </row>
    <row r="4944">
      <c r="A4944" s="8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9" t="n">
        <v>46050</v>
      </c>
      <c r="Q4944" t="inlineStr">
        <is>
          <t>Yes</t>
        </is>
      </c>
      <c r="R4944" t="inlineStr">
        <is>
          <t>2026-04-19 06:19</t>
        </is>
      </c>
      <c r="S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4944" t="inlineStr">
        <is>
          <t>https://casino.guru/reels-of-joy-casino-review</t>
        </is>
      </c>
    </row>
    <row r="4945">
      <c r="A4945" s="8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9" t="n">
        <v>46140</v>
      </c>
      <c r="Q4945" t="inlineStr">
        <is>
          <t>Yes</t>
        </is>
      </c>
      <c r="R4945" t="inlineStr">
        <is>
          <t>2026-04-19 06:19</t>
        </is>
      </c>
      <c r="S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T4945" t="inlineStr">
        <is>
          <t>https://casino.guru/robinroo-casino-review</t>
        </is>
      </c>
    </row>
    <row r="4946">
      <c r="A4946" s="8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9" t="n">
        <v>45888</v>
      </c>
      <c r="Q4946" t="inlineStr">
        <is>
          <t>Yes</t>
        </is>
      </c>
      <c r="R4946" t="inlineStr">
        <is>
          <t>2026-04-19 06:13</t>
        </is>
      </c>
      <c r="S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T4946" t="inlineStr">
        <is>
          <t>https://casino.guru/rubet-casino-review</t>
        </is>
      </c>
    </row>
    <row r="4947">
      <c r="A4947" s="8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9" t="n">
        <v>46053</v>
      </c>
      <c r="Q4947" t="inlineStr">
        <is>
          <t>Yes</t>
        </is>
      </c>
      <c r="R4947" t="inlineStr">
        <is>
          <t>2026-04-19 06:01</t>
        </is>
      </c>
      <c r="S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T4947" t="inlineStr">
        <is>
          <t>https://casino.guru/Betvoyager-Casino-review</t>
        </is>
      </c>
    </row>
    <row r="4948">
      <c r="A4948" s="8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9" t="n">
        <v>45886</v>
      </c>
      <c r="Q4948" t="inlineStr">
        <is>
          <t>Yes</t>
        </is>
      </c>
      <c r="R4948" t="inlineStr">
        <is>
          <t>2026-04-19 06:24</t>
        </is>
      </c>
      <c r="S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T4948" t="inlineStr">
        <is>
          <t>https://casino.guru/kwikbet-casino-review</t>
        </is>
      </c>
    </row>
    <row r="4949">
      <c r="A4949" s="8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9" t="n">
        <v>45851</v>
      </c>
      <c r="Q4949" t="inlineStr">
        <is>
          <t>Yes</t>
        </is>
      </c>
      <c r="R4949" t="inlineStr">
        <is>
          <t>2026-04-19 06:58</t>
        </is>
      </c>
      <c r="S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T4949" t="inlineStr">
        <is>
          <t>https://casino.guru/boss7-casino-review</t>
        </is>
      </c>
    </row>
    <row r="4950">
      <c r="A4950" s="8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9" t="n">
        <v>46107</v>
      </c>
      <c r="Q4950" t="inlineStr">
        <is>
          <t>Yes</t>
        </is>
      </c>
      <c r="R4950" t="inlineStr">
        <is>
          <t>2026-04-19 06:55</t>
        </is>
      </c>
      <c r="S4950" s="3" t="inlineStr">
        <is>
          <t>https://casino.guru/joypokies-casino-review</t>
        </is>
      </c>
      <c r="T4950" t="inlineStr">
        <is>
          <t>https://casino.guru/joypokies-casino-review</t>
        </is>
      </c>
    </row>
    <row r="4951">
      <c r="A4951" s="8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9" t="n">
        <v>45901</v>
      </c>
      <c r="Q4951" t="inlineStr">
        <is>
          <t>Yes</t>
        </is>
      </c>
      <c r="R4951" t="inlineStr">
        <is>
          <t>2026-04-19 06:27</t>
        </is>
      </c>
      <c r="S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T4951" t="inlineStr">
        <is>
          <t>https://casino.guru/paris-casino-review</t>
        </is>
      </c>
    </row>
    <row r="4952">
      <c r="A4952" s="8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9" t="n">
        <v>46064</v>
      </c>
      <c r="Q4952" t="inlineStr">
        <is>
          <t>Yes</t>
        </is>
      </c>
      <c r="R4952" t="inlineStr">
        <is>
          <t>2026-04-19 06:23</t>
        </is>
      </c>
      <c r="S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T4952" t="inlineStr">
        <is>
          <t>https://casino.guru/gambeta10-casino-review</t>
        </is>
      </c>
    </row>
    <row r="4953">
      <c r="A4953" s="8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9" t="n">
        <v>45887</v>
      </c>
      <c r="Q4953" t="inlineStr">
        <is>
          <t>Yes</t>
        </is>
      </c>
      <c r="R4953" t="inlineStr">
        <is>
          <t>2026-04-19 06:42</t>
        </is>
      </c>
      <c r="S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T4953" t="inlineStr">
        <is>
          <t>https://casino.guru/leaowin02-casino-review</t>
        </is>
      </c>
    </row>
    <row r="4954">
      <c r="A4954" s="8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9" t="n">
        <v>45905</v>
      </c>
      <c r="Q4954" t="inlineStr">
        <is>
          <t>Yes</t>
        </is>
      </c>
      <c r="R4954" t="inlineStr">
        <is>
          <t>2026-04-19 06:44</t>
        </is>
      </c>
      <c r="S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T4954" t="inlineStr">
        <is>
          <t>https://casino.guru/chances-casino-review</t>
        </is>
      </c>
    </row>
    <row r="4955">
      <c r="A4955" s="8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9" t="n">
        <v>45943</v>
      </c>
      <c r="Q4955" t="inlineStr">
        <is>
          <t>Yes</t>
        </is>
      </c>
      <c r="R4955" t="inlineStr">
        <is>
          <t>2026-04-19 07:01</t>
        </is>
      </c>
      <c r="S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T4955" t="inlineStr">
        <is>
          <t>https://casino.guru/pg-bet-casino-review</t>
        </is>
      </c>
    </row>
    <row r="4956">
      <c r="A4956" s="8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9" t="n">
        <v>46035</v>
      </c>
      <c r="Q4956" t="inlineStr">
        <is>
          <t>Yes</t>
        </is>
      </c>
      <c r="R4956" t="inlineStr">
        <is>
          <t>2026-04-19 07:02</t>
        </is>
      </c>
      <c r="S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T4956" t="inlineStr">
        <is>
          <t>https://casino.guru/betcity-asia-casino-review</t>
        </is>
      </c>
    </row>
    <row r="4957">
      <c r="A4957" s="8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9" t="n">
        <v>45905</v>
      </c>
      <c r="Q4957" t="inlineStr">
        <is>
          <t>Yes</t>
        </is>
      </c>
      <c r="R4957" t="inlineStr">
        <is>
          <t>2026-04-19 06:03</t>
        </is>
      </c>
      <c r="S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T4957" t="inlineStr">
        <is>
          <t>https://casino.guru/Omni-Casino-review</t>
        </is>
      </c>
    </row>
    <row r="4958">
      <c r="A4958" s="8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9" t="n">
        <v>45986</v>
      </c>
      <c r="Q4958" t="inlineStr">
        <is>
          <t>Yes</t>
        </is>
      </c>
      <c r="R4958" t="inlineStr">
        <is>
          <t>2026-04-19 07:06</t>
        </is>
      </c>
      <c r="S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T4958" t="inlineStr">
        <is>
          <t>https://casino.guru/1xplay-casino-review</t>
        </is>
      </c>
    </row>
    <row r="4959">
      <c r="A4959" s="8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9" t="n">
        <v>46068</v>
      </c>
      <c r="Q4959" t="inlineStr">
        <is>
          <t>Yes</t>
        </is>
      </c>
      <c r="R4959" t="inlineStr">
        <is>
          <t>2026-04-19 07:11</t>
        </is>
      </c>
      <c r="S4959" s="3" t="inlineStr">
        <is>
          <t>https://casino.guru/21dealer-casino-review</t>
        </is>
      </c>
      <c r="T4959" t="inlineStr">
        <is>
          <t>https://casino.guru/21dealer-casino-review</t>
        </is>
      </c>
    </row>
    <row r="4960">
      <c r="A4960" s="8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9" t="n">
        <v>45946</v>
      </c>
      <c r="Q4960" t="inlineStr">
        <is>
          <t>Yes</t>
        </is>
      </c>
      <c r="R4960" t="inlineStr">
        <is>
          <t>2026-04-19 06:47</t>
        </is>
      </c>
      <c r="S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T4960" t="inlineStr">
        <is>
          <t>https://casino.guru/7cslot-casino-review</t>
        </is>
      </c>
    </row>
    <row r="4961">
      <c r="A4961" s="8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9" t="n">
        <v>45895</v>
      </c>
      <c r="Q4961" t="inlineStr">
        <is>
          <t>Yes</t>
        </is>
      </c>
      <c r="R4961" t="inlineStr">
        <is>
          <t>2026-04-19 06:26</t>
        </is>
      </c>
      <c r="S4961" s="3" t="inlineStr">
        <is>
          <t>https://casino.guru/apex-spins-casino-review</t>
        </is>
      </c>
      <c r="T4961" t="inlineStr">
        <is>
          <t>https://casino.guru/apex-spins-casino-review</t>
        </is>
      </c>
    </row>
    <row r="4962">
      <c r="A4962" s="8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9" t="n">
        <v>45950</v>
      </c>
      <c r="Q4962" t="inlineStr">
        <is>
          <t>Yes</t>
        </is>
      </c>
      <c r="R4962" t="inlineStr">
        <is>
          <t>2026-04-19 06:30</t>
        </is>
      </c>
      <c r="S4962" s="3" t="inlineStr">
        <is>
          <t>https://casino.guru/bangobet-casino-review</t>
        </is>
      </c>
      <c r="T4962" t="inlineStr">
        <is>
          <t>https://casino.guru/bangobet-casino-review</t>
        </is>
      </c>
    </row>
    <row r="4963">
      <c r="A4963" s="8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9" t="n">
        <v>46125</v>
      </c>
      <c r="Q4963" t="inlineStr">
        <is>
          <t>Yes</t>
        </is>
      </c>
      <c r="R4963" t="inlineStr">
        <is>
          <t>2026-04-19 06:49</t>
        </is>
      </c>
      <c r="S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T4963" t="inlineStr">
        <is>
          <t>https://casino.guru/bet4-cl-casino-review</t>
        </is>
      </c>
    </row>
    <row r="4964">
      <c r="A4964" s="8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9" t="n">
        <v>46018</v>
      </c>
      <c r="Q4964" t="inlineStr">
        <is>
          <t>Yes</t>
        </is>
      </c>
      <c r="R4964" t="inlineStr">
        <is>
          <t>2026-04-19 06:51</t>
        </is>
      </c>
      <c r="S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4964" t="inlineStr">
        <is>
          <t>https://casino.guru/betvidi-casino-review</t>
        </is>
      </c>
    </row>
    <row r="4965">
      <c r="A4965" s="8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9" t="n">
        <v>46114</v>
      </c>
      <c r="Q4965" t="inlineStr">
        <is>
          <t>Yes</t>
        </is>
      </c>
      <c r="R4965" t="inlineStr">
        <is>
          <t>2026-04-19 07:11</t>
        </is>
      </c>
      <c r="S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4965" t="inlineStr">
        <is>
          <t>https://casino.guru/betida-casino-review</t>
        </is>
      </c>
    </row>
    <row r="4966">
      <c r="A4966" s="8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9" t="n">
        <v>45943</v>
      </c>
      <c r="Q4966" t="inlineStr">
        <is>
          <t>Yes</t>
        </is>
      </c>
      <c r="R4966" t="inlineStr">
        <is>
          <t>2026-04-19 06:49</t>
        </is>
      </c>
      <c r="S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4966" t="inlineStr">
        <is>
          <t>https://casino.guru/betttajon88-casino-review</t>
        </is>
      </c>
    </row>
    <row r="4967">
      <c r="A4967" s="8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9" t="n">
        <v>46135</v>
      </c>
      <c r="Q4967" t="inlineStr">
        <is>
          <t>Yes</t>
        </is>
      </c>
      <c r="R4967" t="inlineStr">
        <is>
          <t>2026-05-01 18:11</t>
        </is>
      </c>
      <c r="S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4967" t="inlineStr">
        <is>
          <t>https://casino.guru/bolt-casino-review</t>
        </is>
      </c>
    </row>
    <row r="4968">
      <c r="A4968" s="8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9" t="n">
        <v>45955</v>
      </c>
      <c r="Q4968" t="inlineStr">
        <is>
          <t>Yes</t>
        </is>
      </c>
      <c r="R4968" t="inlineStr">
        <is>
          <t>2026-04-19 07:02</t>
        </is>
      </c>
      <c r="S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T4968" t="inlineStr">
        <is>
          <t>https://casino.guru/bucks-bet-casino-review</t>
        </is>
      </c>
    </row>
    <row r="4969">
      <c r="A4969" s="8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9" t="n">
        <v>46077</v>
      </c>
      <c r="Q4969" t="inlineStr">
        <is>
          <t>Yes</t>
        </is>
      </c>
      <c r="R4969" t="inlineStr">
        <is>
          <t>2026-04-19 06:07</t>
        </is>
      </c>
      <c r="S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T4969" t="inlineStr">
        <is>
          <t>https://casino.guru/bynton-casino-review</t>
        </is>
      </c>
    </row>
    <row r="4970">
      <c r="A4970" s="8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9" t="n">
        <v>46049</v>
      </c>
      <c r="Q4970" t="inlineStr">
        <is>
          <t>Yes</t>
        </is>
      </c>
      <c r="R4970" t="inlineStr">
        <is>
          <t>2026-04-19 06:42</t>
        </is>
      </c>
      <c r="S4970" s="3" t="inlineStr">
        <is>
          <t>https://casino.guru/chipfling-casino-review</t>
        </is>
      </c>
      <c r="T4970" t="inlineStr">
        <is>
          <t>https://casino.guru/chipfling-casino-review</t>
        </is>
      </c>
    </row>
    <row r="4971">
      <c r="A4971" s="8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9" t="n">
        <v>45862</v>
      </c>
      <c r="Q4971" t="inlineStr">
        <is>
          <t>Yes</t>
        </is>
      </c>
      <c r="R4971" t="inlineStr">
        <is>
          <t>2026-04-19 06:54</t>
        </is>
      </c>
      <c r="S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4971" t="inlineStr">
        <is>
          <t>https://casino.guru/chipsy-casino-review</t>
        </is>
      </c>
    </row>
    <row r="4972">
      <c r="A4972" s="8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9" t="n">
        <v>45973</v>
      </c>
      <c r="Q4972" t="inlineStr">
        <is>
          <t>Yes</t>
        </is>
      </c>
      <c r="R4972" t="inlineStr">
        <is>
          <t>2026-04-19 07:03</t>
        </is>
      </c>
      <c r="S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T4972" t="inlineStr">
        <is>
          <t>https://casino.guru/cochin247-casino-review</t>
        </is>
      </c>
    </row>
    <row r="4973">
      <c r="A4973" s="8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9" t="n">
        <v>45905</v>
      </c>
      <c r="Q4973" t="inlineStr">
        <is>
          <t>Yes</t>
        </is>
      </c>
      <c r="R4973" t="inlineStr">
        <is>
          <t>2026-04-19 06:59</t>
        </is>
      </c>
      <c r="S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4973" t="inlineStr">
        <is>
          <t>https://casino.guru/coinflippers-casino-review</t>
        </is>
      </c>
    </row>
    <row r="4974">
      <c r="A4974" s="8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9" t="n">
        <v>46029</v>
      </c>
      <c r="Q4974" t="inlineStr">
        <is>
          <t>Yes</t>
        </is>
      </c>
      <c r="R4974" t="inlineStr">
        <is>
          <t>2026-04-19 06:25</t>
        </is>
      </c>
      <c r="S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4974" t="inlineStr">
        <is>
          <t>https://casino.guru/coinslotty-casino-review</t>
        </is>
      </c>
    </row>
    <row r="4975">
      <c r="A4975" s="8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9" t="n">
        <v>46127</v>
      </c>
      <c r="Q4975" t="inlineStr">
        <is>
          <t>Yes</t>
        </is>
      </c>
      <c r="R4975" t="inlineStr">
        <is>
          <t>2026-04-19 07:13</t>
        </is>
      </c>
      <c r="S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4975" t="inlineStr">
        <is>
          <t>https://casino.guru/crash2x-casino-review</t>
        </is>
      </c>
    </row>
    <row r="4976">
      <c r="A4976" s="8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9" t="n">
        <v>45926</v>
      </c>
      <c r="Q4976" t="inlineStr">
        <is>
          <t>Yes</t>
        </is>
      </c>
      <c r="R4976" t="inlineStr">
        <is>
          <t>2026-04-19 06:56</t>
        </is>
      </c>
      <c r="S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4976" t="inlineStr">
        <is>
          <t>https://casino.guru/cyclix-games-casino-review</t>
        </is>
      </c>
    </row>
    <row r="4977">
      <c r="A4977" s="8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9" t="n">
        <v>45880</v>
      </c>
      <c r="Q4977" t="inlineStr">
        <is>
          <t>Yes</t>
        </is>
      </c>
      <c r="R4977" t="inlineStr">
        <is>
          <t>2026-04-19 06:49</t>
        </is>
      </c>
      <c r="S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4977" t="inlineStr">
        <is>
          <t>https://casino.guru/eternal-casino-review</t>
        </is>
      </c>
    </row>
    <row r="4978">
      <c r="A4978" s="8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9" t="n">
        <v>46007</v>
      </c>
      <c r="Q4978" t="inlineStr">
        <is>
          <t>Yes</t>
        </is>
      </c>
      <c r="R4978" t="inlineStr">
        <is>
          <t>2026-04-19 07:03</t>
        </is>
      </c>
      <c r="S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T4978" t="inlineStr">
        <is>
          <t>https://casino.guru/fullbet-casino-review</t>
        </is>
      </c>
    </row>
    <row r="4979">
      <c r="A4979" s="8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9" t="n">
        <v>46019</v>
      </c>
      <c r="Q4979" t="inlineStr">
        <is>
          <t>Yes</t>
        </is>
      </c>
      <c r="R4979" t="inlineStr">
        <is>
          <t>2026-04-19 06:52</t>
        </is>
      </c>
      <c r="S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4979" t="inlineStr">
        <is>
          <t>https://casino.guru/fusionbets-casino-review</t>
        </is>
      </c>
    </row>
    <row r="4980">
      <c r="A4980" s="8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9" t="n">
        <v>46013</v>
      </c>
      <c r="Q4980" t="inlineStr">
        <is>
          <t>Yes</t>
        </is>
      </c>
      <c r="R4980" t="inlineStr">
        <is>
          <t>2026-04-19 06:56</t>
        </is>
      </c>
      <c r="S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4980" t="inlineStr">
        <is>
          <t>https://casino.guru/game-blitz-casino-review</t>
        </is>
      </c>
    </row>
    <row r="4981">
      <c r="A4981" s="8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9" t="n">
        <v>46053</v>
      </c>
      <c r="Q4981" t="inlineStr">
        <is>
          <t>Yes</t>
        </is>
      </c>
      <c r="R4981" t="inlineStr">
        <is>
          <t>2026-04-19 07:09</t>
        </is>
      </c>
      <c r="S4981" s="3" t="inlineStr">
        <is>
          <t>https://casino.guru/invite-only-casino-review</t>
        </is>
      </c>
      <c r="T4981" t="inlineStr">
        <is>
          <t>https://casino.guru/invite-only-casino-review</t>
        </is>
      </c>
    </row>
    <row r="4982">
      <c r="A4982" s="8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9" t="n">
        <v>45844</v>
      </c>
      <c r="Q4982" t="inlineStr">
        <is>
          <t>Yes</t>
        </is>
      </c>
      <c r="R4982" t="inlineStr">
        <is>
          <t>2026-04-19 06:53</t>
        </is>
      </c>
      <c r="S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4982" t="inlineStr">
        <is>
          <t>https://casino.guru/jamslots-casino-review</t>
        </is>
      </c>
    </row>
    <row r="4983">
      <c r="A4983" s="8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9" t="n">
        <v>45887</v>
      </c>
      <c r="Q4983" t="inlineStr">
        <is>
          <t>Yes</t>
        </is>
      </c>
      <c r="R4983" t="inlineStr">
        <is>
          <t>2026-04-19 06:22</t>
        </is>
      </c>
      <c r="S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T4983" t="inlineStr">
        <is>
          <t>https://casino.guru/juegablue-casino-review</t>
        </is>
      </c>
    </row>
    <row r="4984">
      <c r="A4984" s="8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9" t="n">
        <v>45465</v>
      </c>
      <c r="Q4984" t="inlineStr">
        <is>
          <t>Yes</t>
        </is>
      </c>
      <c r="R4984" t="inlineStr">
        <is>
          <t>2026-04-19 06:36</t>
        </is>
      </c>
      <c r="S4984" s="3" t="inlineStr">
        <is>
          <t>https://casino.guru/juegodorado-casino-review</t>
        </is>
      </c>
      <c r="T4984" t="inlineStr">
        <is>
          <t>https://casino.guru/juegodorado-casino-review</t>
        </is>
      </c>
    </row>
    <row r="4985">
      <c r="A4985" s="8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9" t="n">
        <v>46059</v>
      </c>
      <c r="Q4985" t="inlineStr">
        <is>
          <t>Yes</t>
        </is>
      </c>
      <c r="R4985" t="inlineStr">
        <is>
          <t>2026-04-19 06:09</t>
        </is>
      </c>
      <c r="S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4985" t="inlineStr">
        <is>
          <t>https://casino.guru/kingbit-casino-review</t>
        </is>
      </c>
    </row>
    <row r="4986">
      <c r="A4986" s="8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9" t="n">
        <v>46048</v>
      </c>
      <c r="Q4986" t="inlineStr">
        <is>
          <t>Yes</t>
        </is>
      </c>
      <c r="R4986" t="inlineStr">
        <is>
          <t>2026-04-19 06:50</t>
        </is>
      </c>
      <c r="S4986" s="3" t="inlineStr">
        <is>
          <t>https://casino.guru/max-bet-on-win-casino-review</t>
        </is>
      </c>
      <c r="T4986" t="inlineStr">
        <is>
          <t>https://casino.guru/max-bet-on-win-casino-review</t>
        </is>
      </c>
    </row>
    <row r="4987">
      <c r="A4987" s="8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9" t="n">
        <v>45970</v>
      </c>
      <c r="Q4987" t="inlineStr">
        <is>
          <t>Yes</t>
        </is>
      </c>
      <c r="R4987" t="inlineStr">
        <is>
          <t>2026-04-19 07:00</t>
        </is>
      </c>
      <c r="S4987" s="3" t="inlineStr">
        <is>
          <t>https://casino.guru/oddami-casino-review</t>
        </is>
      </c>
      <c r="T4987" t="inlineStr">
        <is>
          <t>https://casino.guru/oddami-casino-review</t>
        </is>
      </c>
    </row>
    <row r="4988">
      <c r="A4988" s="8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9" t="n">
        <v>45878</v>
      </c>
      <c r="Q4988" t="inlineStr">
        <is>
          <t>Yes</t>
        </is>
      </c>
      <c r="R4988" t="inlineStr">
        <is>
          <t>2026-04-19 06:50</t>
        </is>
      </c>
      <c r="S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T4988" t="inlineStr">
        <is>
          <t>https://casino.guru/playit8-casino-review</t>
        </is>
      </c>
    </row>
    <row r="4989">
      <c r="A4989" s="8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9" t="n">
        <v>46048</v>
      </c>
      <c r="Q4989" t="inlineStr">
        <is>
          <t>Yes</t>
        </is>
      </c>
      <c r="R4989" t="inlineStr">
        <is>
          <t>2026-04-19 06:51</t>
        </is>
      </c>
      <c r="S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4989" t="inlineStr">
        <is>
          <t>https://casino.guru/pupa-lupa-casino-review</t>
        </is>
      </c>
    </row>
    <row r="4990">
      <c r="A4990" s="8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9" t="n">
        <v>46090</v>
      </c>
      <c r="Q4990" t="inlineStr">
        <is>
          <t>Yes</t>
        </is>
      </c>
      <c r="R4990" t="inlineStr">
        <is>
          <t>2026-04-19 06:27</t>
        </is>
      </c>
      <c r="S4990" s="3" t="inlineStr">
        <is>
          <t>https://casino.guru/oly2win-casino-review</t>
        </is>
      </c>
      <c r="T4990" t="inlineStr">
        <is>
          <t>https://casino.guru/oly2win-casino-review</t>
        </is>
      </c>
    </row>
    <row r="4991">
      <c r="A4991" s="8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9" t="n">
        <v>46063</v>
      </c>
      <c r="Q4991" t="inlineStr">
        <is>
          <t>Yes</t>
        </is>
      </c>
      <c r="R4991" t="inlineStr">
        <is>
          <t>2026-04-19 06:08</t>
        </is>
      </c>
      <c r="S4991" s="3" t="inlineStr">
        <is>
          <t>https://casino.guru/simon-says-casino-review</t>
        </is>
      </c>
      <c r="T4991" t="inlineStr">
        <is>
          <t>https://casino.guru/simon-says-casino-review</t>
        </is>
      </c>
    </row>
    <row r="4992">
      <c r="A4992" s="8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9" t="n">
        <v>46001</v>
      </c>
      <c r="Q4992" t="inlineStr">
        <is>
          <t>Yes</t>
        </is>
      </c>
      <c r="R4992" t="inlineStr">
        <is>
          <t>2026-04-19 06:53</t>
        </is>
      </c>
      <c r="S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T4992" t="inlineStr">
        <is>
          <t>https://casino.guru/slotngo-casino-review</t>
        </is>
      </c>
    </row>
    <row r="4993">
      <c r="A4993" s="8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9" t="n">
        <v>46122</v>
      </c>
      <c r="Q4993" t="inlineStr">
        <is>
          <t>Yes</t>
        </is>
      </c>
      <c r="R4993" t="inlineStr">
        <is>
          <t>2026-04-19 06:02</t>
        </is>
      </c>
      <c r="S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4993" t="inlineStr">
        <is>
          <t>https://casino.guru/Slots-com-Casino-review</t>
        </is>
      </c>
    </row>
    <row r="4994">
      <c r="A4994" s="8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9" t="n">
        <v>45969</v>
      </c>
      <c r="Q4994" t="inlineStr">
        <is>
          <t>Yes</t>
        </is>
      </c>
      <c r="R4994" t="inlineStr">
        <is>
          <t>2026-04-19 07:01</t>
        </is>
      </c>
      <c r="S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T4994" t="inlineStr">
        <is>
          <t>https://casino.guru/spinello-bet-casino-review</t>
        </is>
      </c>
    </row>
    <row r="4995">
      <c r="A4995" s="8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9" t="n">
        <v>46090</v>
      </c>
      <c r="Q4995" t="inlineStr">
        <is>
          <t>Yes</t>
        </is>
      </c>
      <c r="R4995" t="inlineStr">
        <is>
          <t>2026-04-19 07:12</t>
        </is>
      </c>
      <c r="S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4995" t="inlineStr">
        <is>
          <t>https://casino.guru/spinrain-casino-review</t>
        </is>
      </c>
    </row>
    <row r="4996">
      <c r="A4996" s="8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9" t="n">
        <v>45940</v>
      </c>
      <c r="Q4996" t="inlineStr">
        <is>
          <t>Yes</t>
        </is>
      </c>
      <c r="R4996" t="inlineStr">
        <is>
          <t>2026-04-19 06:21</t>
        </is>
      </c>
      <c r="S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4996" t="inlineStr">
        <is>
          <t>https://casino.guru/sportloto-casino-review</t>
        </is>
      </c>
    </row>
    <row r="4997">
      <c r="A4997" s="8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9" t="n">
        <v>46038</v>
      </c>
      <c r="Q4997" t="inlineStr">
        <is>
          <t>Yes</t>
        </is>
      </c>
      <c r="R4997" t="inlineStr">
        <is>
          <t>2026-04-19 06:50</t>
        </is>
      </c>
      <c r="S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4997" t="inlineStr">
        <is>
          <t>https://casino.guru/sunduck-casino-review</t>
        </is>
      </c>
    </row>
    <row r="4998">
      <c r="A4998" s="8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9" t="n">
        <v>46061</v>
      </c>
      <c r="Q4998" t="inlineStr">
        <is>
          <t>Yes</t>
        </is>
      </c>
      <c r="R4998" t="inlineStr">
        <is>
          <t>2026-04-19 07:08</t>
        </is>
      </c>
      <c r="S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4998" t="inlineStr">
        <is>
          <t>https://casino.guru/sunjogo-casino-review</t>
        </is>
      </c>
    </row>
    <row r="4999">
      <c r="A4999" s="8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9" t="n">
        <v>45983</v>
      </c>
      <c r="Q4999" t="inlineStr">
        <is>
          <t>Yes</t>
        </is>
      </c>
      <c r="R4999" t="inlineStr">
        <is>
          <t>2026-04-19 07:04</t>
        </is>
      </c>
      <c r="S4999" s="3" t="inlineStr">
        <is>
          <t>https://casino.guru/tippy-casino-review</t>
        </is>
      </c>
      <c r="T4999" t="inlineStr">
        <is>
          <t>https://casino.guru/tippy-casino-review</t>
        </is>
      </c>
    </row>
    <row r="5000">
      <c r="A5000" s="8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9" t="n">
        <v>46112</v>
      </c>
      <c r="Q5000" t="inlineStr">
        <is>
          <t>Yes</t>
        </is>
      </c>
      <c r="R5000" t="inlineStr">
        <is>
          <t>2026-04-19 07:12</t>
        </is>
      </c>
      <c r="S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5000" t="inlineStr">
        <is>
          <t>https://casino.guru/tornadoboomz-casino-review</t>
        </is>
      </c>
    </row>
    <row r="5001">
      <c r="A5001" s="8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9" t="n">
        <v>46050</v>
      </c>
      <c r="Q5001" t="inlineStr">
        <is>
          <t>Yes</t>
        </is>
      </c>
      <c r="R5001" t="inlineStr">
        <is>
          <t>2026-04-19 06:51</t>
        </is>
      </c>
      <c r="S5001" s="3" t="inlineStr">
        <is>
          <t>https://casino.guru/umbet-casino-review</t>
        </is>
      </c>
      <c r="T5001" t="inlineStr">
        <is>
          <t>https://casino.guru/umbet-casino-review</t>
        </is>
      </c>
    </row>
    <row r="5002">
      <c r="A5002" s="8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9" t="n">
        <v>45894</v>
      </c>
      <c r="Q5002" t="inlineStr">
        <is>
          <t>Yes</t>
        </is>
      </c>
      <c r="R5002" t="inlineStr">
        <is>
          <t>2026-04-19 06:21</t>
        </is>
      </c>
      <c r="S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T5002" t="inlineStr">
        <is>
          <t>https://casino.guru/unislot-casino-review</t>
        </is>
      </c>
    </row>
    <row r="5003">
      <c r="A5003" s="8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9" t="n">
        <v>45967</v>
      </c>
      <c r="Q5003" t="inlineStr">
        <is>
          <t>Yes</t>
        </is>
      </c>
      <c r="R5003" t="inlineStr">
        <is>
          <t>2026-04-19 07:01</t>
        </is>
      </c>
      <c r="S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T5003" t="inlineStr">
        <is>
          <t>https://casino.guru/vip-winners-club-casino-review</t>
        </is>
      </c>
    </row>
    <row r="5004">
      <c r="A5004" s="8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9" t="n">
        <v>45923</v>
      </c>
      <c r="Q5004" t="inlineStr">
        <is>
          <t>Yes</t>
        </is>
      </c>
      <c r="R5004" t="inlineStr">
        <is>
          <t>2026-04-19 06:14</t>
        </is>
      </c>
      <c r="S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T5004" t="inlineStr">
        <is>
          <t>https://casino.guru/vlott88-casino-review</t>
        </is>
      </c>
    </row>
    <row r="5005">
      <c r="A5005" s="8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9" t="n">
        <v>45861</v>
      </c>
      <c r="Q5005" t="inlineStr">
        <is>
          <t>Yes</t>
        </is>
      </c>
      <c r="R5005" t="inlineStr">
        <is>
          <t>2026-04-19 06:55</t>
        </is>
      </c>
      <c r="S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5005" t="inlineStr">
        <is>
          <t>https://casino.guru/vima-casino-review</t>
        </is>
      </c>
    </row>
    <row r="5006">
      <c r="A5006" s="8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9" t="n">
        <v>45924</v>
      </c>
      <c r="Q5006" t="inlineStr">
        <is>
          <t>Yes</t>
        </is>
      </c>
      <c r="R5006" t="inlineStr">
        <is>
          <t>2026-04-19 06:59</t>
        </is>
      </c>
      <c r="S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T5006" t="inlineStr">
        <is>
          <t>https://casino.guru/winchasing-casino-review</t>
        </is>
      </c>
    </row>
    <row r="5007">
      <c r="A5007" s="8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9" t="n">
        <v>45924</v>
      </c>
      <c r="Q5007" t="inlineStr">
        <is>
          <t>Yes</t>
        </is>
      </c>
      <c r="R5007" t="inlineStr">
        <is>
          <t>2026-04-19 06:56</t>
        </is>
      </c>
      <c r="S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5007" t="inlineStr">
        <is>
          <t>https://casino.guru/xrp-bet-casino-review</t>
        </is>
      </c>
    </row>
    <row r="5008">
      <c r="A5008" s="8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9" t="n">
        <v>46036</v>
      </c>
      <c r="Q5008" t="inlineStr">
        <is>
          <t>Yes</t>
        </is>
      </c>
      <c r="R5008" t="inlineStr">
        <is>
          <t>2026-04-19 07:05</t>
        </is>
      </c>
      <c r="S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5008" t="inlineStr">
        <is>
          <t>https://casino.guru/zessbet-casino-review</t>
        </is>
      </c>
    </row>
    <row r="5009">
      <c r="A5009" s="8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9" t="n">
        <v>45975</v>
      </c>
      <c r="Q5009" t="inlineStr">
        <is>
          <t>Yes</t>
        </is>
      </c>
      <c r="R5009" t="inlineStr">
        <is>
          <t>2026-04-19 06:47</t>
        </is>
      </c>
      <c r="S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5009" t="inlineStr">
        <is>
          <t>https://casino.guru/irock-bet-casino-review</t>
        </is>
      </c>
    </row>
    <row r="5010">
      <c r="A5010" s="8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9" t="n">
        <v>46053</v>
      </c>
      <c r="Q5010" t="inlineStr">
        <is>
          <t>Yes</t>
        </is>
      </c>
      <c r="R5010" t="inlineStr">
        <is>
          <t>2026-04-19 06:13</t>
        </is>
      </c>
      <c r="S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5010" t="inlineStr">
        <is>
          <t>https://casino.guru/bobby-casino-review</t>
        </is>
      </c>
    </row>
    <row r="5011">
      <c r="A5011" s="8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9" t="n">
        <v>45742</v>
      </c>
      <c r="Q5011" t="inlineStr">
        <is>
          <t>Yes</t>
        </is>
      </c>
      <c r="R5011" t="inlineStr">
        <is>
          <t>2026-04-19 06:49</t>
        </is>
      </c>
      <c r="S5011" s="3" t="inlineStr">
        <is>
          <t>https://casino.guru/king855-casino-review</t>
        </is>
      </c>
      <c r="T5011" t="inlineStr">
        <is>
          <t>https://casino.guru/king855-casino-review</t>
        </is>
      </c>
    </row>
    <row r="5012">
      <c r="A5012" s="8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9" t="n">
        <v>46024</v>
      </c>
      <c r="Q5012" t="inlineStr">
        <is>
          <t>Yes</t>
        </is>
      </c>
      <c r="R5012" t="inlineStr">
        <is>
          <t>2026-04-19 06:55</t>
        </is>
      </c>
      <c r="S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T5012" t="inlineStr">
        <is>
          <t>https://casino.guru/logi-casino-review</t>
        </is>
      </c>
    </row>
    <row r="5013">
      <c r="A5013" s="8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9" t="n">
        <v>45902</v>
      </c>
      <c r="Q5013" t="inlineStr">
        <is>
          <t>Yes</t>
        </is>
      </c>
      <c r="R5013" t="inlineStr">
        <is>
          <t>2026-04-19 06:06</t>
        </is>
      </c>
      <c r="S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5013" t="inlineStr">
        <is>
          <t>https://casino.guru/Wager-Beat-Casino-review</t>
        </is>
      </c>
    </row>
    <row r="5014">
      <c r="A5014" s="8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9" t="n">
        <v>45878</v>
      </c>
      <c r="Q5014" t="inlineStr">
        <is>
          <t>Yes</t>
        </is>
      </c>
      <c r="R5014" t="inlineStr">
        <is>
          <t>2026-04-19 06:50</t>
        </is>
      </c>
      <c r="S5014" s="3" t="inlineStr">
        <is>
          <t>https://casino.guru/gran-spin-city-casino-review</t>
        </is>
      </c>
      <c r="T5014" t="inlineStr">
        <is>
          <t>https://casino.guru/gran-spin-city-casino-review</t>
        </is>
      </c>
    </row>
    <row r="5015">
      <c r="A5015" s="8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9" t="n">
        <v>46061</v>
      </c>
      <c r="Q5015" t="inlineStr">
        <is>
          <t>Yes</t>
        </is>
      </c>
      <c r="R5015" t="inlineStr">
        <is>
          <t>2026-04-19 06:19</t>
        </is>
      </c>
      <c r="S5015" s="3" t="inlineStr">
        <is>
          <t>https://casino.guru/million-slot-online-casino-review</t>
        </is>
      </c>
      <c r="T5015" t="inlineStr">
        <is>
          <t>https://casino.guru/million-slot-online-casino-review</t>
        </is>
      </c>
    </row>
    <row r="5016">
      <c r="A5016" s="8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9" t="n">
        <v>45876</v>
      </c>
      <c r="Q5016" t="inlineStr">
        <is>
          <t>Yes</t>
        </is>
      </c>
      <c r="R5016" t="inlineStr">
        <is>
          <t>2026-04-19 06:08</t>
        </is>
      </c>
      <c r="S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5016" t="inlineStr">
        <is>
          <t>https://casino.guru/pantasia-casino-review</t>
        </is>
      </c>
    </row>
    <row r="5017">
      <c r="A5017" s="8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9" t="n">
        <v>46107</v>
      </c>
      <c r="Q5017" t="inlineStr">
        <is>
          <t>Yes</t>
        </is>
      </c>
      <c r="R5017" t="inlineStr">
        <is>
          <t>2026-04-19 06:02</t>
        </is>
      </c>
      <c r="S5017" s="3" t="inlineStr">
        <is>
          <t>https://casino.guru/RoyalSpinz-Casino-review</t>
        </is>
      </c>
      <c r="T5017" t="inlineStr">
        <is>
          <t>https://casino.guru/RoyalSpinz-Casino-review</t>
        </is>
      </c>
    </row>
    <row r="5018">
      <c r="A5018" s="8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9" t="n">
        <v>46108</v>
      </c>
      <c r="Q5018" t="inlineStr">
        <is>
          <t>Yes</t>
        </is>
      </c>
      <c r="R5018" t="inlineStr">
        <is>
          <t>2026-04-19 06:02</t>
        </is>
      </c>
      <c r="S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T5018" t="inlineStr">
        <is>
          <t>https://casino.guru/ScratchMania-Casino-review</t>
        </is>
      </c>
    </row>
    <row r="5019">
      <c r="A5019" s="8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9" t="n">
        <v>46108</v>
      </c>
      <c r="Q5019" t="inlineStr">
        <is>
          <t>Yes</t>
        </is>
      </c>
      <c r="R5019" t="inlineStr">
        <is>
          <t>2026-04-19 05:58</t>
        </is>
      </c>
      <c r="S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5019" t="inlineStr">
        <is>
          <t>https://casino.guru/winspark-casino-review</t>
        </is>
      </c>
    </row>
    <row r="5020">
      <c r="A5020" s="8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9" t="n">
        <v>46132</v>
      </c>
      <c r="Q5020" t="inlineStr">
        <is>
          <t>Yes</t>
        </is>
      </c>
      <c r="R5020" t="inlineStr">
        <is>
          <t>2026-04-19 06:37</t>
        </is>
      </c>
      <c r="S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5020" t="inlineStr">
        <is>
          <t>https://casino.guru/cricketbook-casino-review</t>
        </is>
      </c>
    </row>
    <row r="5021">
      <c r="A5021" s="8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9" t="n">
        <v>46108</v>
      </c>
      <c r="Q5021" t="inlineStr">
        <is>
          <t>Yes</t>
        </is>
      </c>
      <c r="R5021" t="inlineStr">
        <is>
          <t>2026-04-19 05:58</t>
        </is>
      </c>
      <c r="S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T5021" t="inlineStr">
        <is>
          <t>https://casino.guru/Gratorama-Casino-review</t>
        </is>
      </c>
    </row>
    <row r="5022">
      <c r="A5022" s="8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9" t="n">
        <v>46108</v>
      </c>
      <c r="Q5022" t="inlineStr">
        <is>
          <t>Yes</t>
        </is>
      </c>
      <c r="R5022" t="inlineStr">
        <is>
          <t>2026-04-19 05:59</t>
        </is>
      </c>
      <c r="S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T5022" t="inlineStr">
        <is>
          <t>https://casino.guru/Winorama-Casino-review</t>
        </is>
      </c>
    </row>
    <row r="5023">
      <c r="A5023" s="8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9" t="n">
        <v>46009</v>
      </c>
      <c r="Q5023" t="inlineStr">
        <is>
          <t>Yes</t>
        </is>
      </c>
      <c r="R5023" t="inlineStr">
        <is>
          <t>2026-04-19 06:30</t>
        </is>
      </c>
      <c r="S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T5023" t="inlineStr">
        <is>
          <t>https://casino.guru/14game-casino-review</t>
        </is>
      </c>
    </row>
    <row r="5024">
      <c r="A5024" s="8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9" t="n">
        <v>46120</v>
      </c>
      <c r="Q5024" t="inlineStr">
        <is>
          <t>Yes</t>
        </is>
      </c>
      <c r="R5024" t="inlineStr">
        <is>
          <t>2026-04-19 05:59</t>
        </is>
      </c>
      <c r="S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5024" t="inlineStr">
        <is>
          <t>https://casino.guru/inetbet-casino-review</t>
        </is>
      </c>
    </row>
    <row r="5025">
      <c r="A5025" s="8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9" t="n">
        <v>46055</v>
      </c>
      <c r="Q5025" t="inlineStr">
        <is>
          <t>Yes</t>
        </is>
      </c>
      <c r="R5025" t="inlineStr">
        <is>
          <t>2026-04-19 06:10</t>
        </is>
      </c>
      <c r="S5025" s="3" t="inlineStr">
        <is>
          <t>https://casino.guru/wir-wetten-casino-review</t>
        </is>
      </c>
      <c r="T5025" t="inlineStr">
        <is>
          <t>https://casino.guru/wir-wetten-casino-review</t>
        </is>
      </c>
    </row>
    <row r="5026">
      <c r="A5026" s="8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9" t="n">
        <v>46041</v>
      </c>
      <c r="Q5026" t="inlineStr">
        <is>
          <t>Yes</t>
        </is>
      </c>
      <c r="R5026" t="inlineStr">
        <is>
          <t>2026-04-19 06:54</t>
        </is>
      </c>
      <c r="S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T5026" t="inlineStr">
        <is>
          <t>https://casino.guru/7228bet-casino-review</t>
        </is>
      </c>
    </row>
    <row r="5027">
      <c r="A5027" s="8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9" t="n">
        <v>45895</v>
      </c>
      <c r="Q5027" t="inlineStr">
        <is>
          <t>Yes</t>
        </is>
      </c>
      <c r="R5027" t="inlineStr">
        <is>
          <t>2026-04-19 06:24</t>
        </is>
      </c>
      <c r="S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5027" t="inlineStr">
        <is>
          <t>https://casino.guru/lejackpot-casino-review</t>
        </is>
      </c>
    </row>
    <row r="5028">
      <c r="A5028" s="8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9" t="n">
        <v>45901</v>
      </c>
      <c r="Q5028" t="inlineStr">
        <is>
          <t>Yes</t>
        </is>
      </c>
      <c r="R5028" t="inlineStr">
        <is>
          <t>2026-04-19 06:27</t>
        </is>
      </c>
      <c r="S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T5028" t="inlineStr">
        <is>
          <t>https://casino.guru/aposta1-casino-review</t>
        </is>
      </c>
    </row>
    <row r="5029">
      <c r="A5029" s="8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9" t="n">
        <v>46050</v>
      </c>
      <c r="Q5029" t="inlineStr">
        <is>
          <t>Yes</t>
        </is>
      </c>
      <c r="R5029" t="inlineStr">
        <is>
          <t>2026-04-19 06:02</t>
        </is>
      </c>
      <c r="S5029" s="3" t="inlineStr">
        <is>
          <t>https://casino.guru/Cashpot-Casino-review</t>
        </is>
      </c>
      <c r="T5029" t="inlineStr">
        <is>
          <t>https://casino.guru/Cashpot-Casino-review</t>
        </is>
      </c>
    </row>
    <row r="5030">
      <c r="A5030" s="8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9" t="n">
        <v>45959</v>
      </c>
      <c r="Q5030" t="inlineStr">
        <is>
          <t>Yes</t>
        </is>
      </c>
      <c r="R5030" t="inlineStr">
        <is>
          <t>2026-04-19 06:21</t>
        </is>
      </c>
      <c r="S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5030" t="inlineStr">
        <is>
          <t>https://casino.guru/piwi247-casino-review</t>
        </is>
      </c>
    </row>
    <row r="5031">
      <c r="A5031" s="8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9" t="n">
        <v>45881</v>
      </c>
      <c r="Q5031" t="inlineStr">
        <is>
          <t>Yes</t>
        </is>
      </c>
      <c r="R5031" t="inlineStr">
        <is>
          <t>2026-04-19 06:53</t>
        </is>
      </c>
      <c r="S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5031" t="inlineStr">
        <is>
          <t>https://casino.guru/private-club-casino-review</t>
        </is>
      </c>
    </row>
    <row r="5032">
      <c r="A5032" s="8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9" t="n">
        <v>45938</v>
      </c>
      <c r="Q5032" t="inlineStr">
        <is>
          <t>Yes</t>
        </is>
      </c>
      <c r="R5032" t="inlineStr">
        <is>
          <t>2026-04-19 06:25</t>
        </is>
      </c>
      <c r="S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5032" t="inlineStr">
        <is>
          <t>https://casino.guru/looniebet-casino-review</t>
        </is>
      </c>
    </row>
    <row r="5033">
      <c r="A5033" s="8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9" t="n">
        <v>46050</v>
      </c>
      <c r="Q5033" t="inlineStr">
        <is>
          <t>Yes</t>
        </is>
      </c>
      <c r="R5033" t="inlineStr">
        <is>
          <t>2026-04-19 06:10</t>
        </is>
      </c>
      <c r="S5033" s="3" t="inlineStr">
        <is>
          <t>https://casino.guru/majestyslots-casino-review</t>
        </is>
      </c>
      <c r="T5033" t="inlineStr">
        <is>
          <t>https://casino.guru/majestyslots-casino-review</t>
        </is>
      </c>
    </row>
    <row r="5034">
      <c r="A5034" s="8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9" t="n">
        <v>46126</v>
      </c>
      <c r="Q5034" t="inlineStr">
        <is>
          <t>Yes</t>
        </is>
      </c>
      <c r="R5034" t="inlineStr">
        <is>
          <t>2026-04-19 07:14</t>
        </is>
      </c>
      <c r="S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5034" t="inlineStr">
        <is>
          <t>https://casino.guru/temple-of-fortune-slotss-casino-review</t>
        </is>
      </c>
    </row>
    <row r="5035">
      <c r="A5035" s="8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9" t="n">
        <v>46061</v>
      </c>
      <c r="Q5035" t="inlineStr">
        <is>
          <t>Yes</t>
        </is>
      </c>
      <c r="R5035" t="inlineStr">
        <is>
          <t>2026-04-19 06:10</t>
        </is>
      </c>
      <c r="S5035" s="3" t="inlineStr">
        <is>
          <t>https://casino.guru/stay-lucky-casino-review</t>
        </is>
      </c>
      <c r="T5035" t="inlineStr">
        <is>
          <t>https://casino.guru/stay-lucky-casino-review</t>
        </is>
      </c>
    </row>
    <row r="5036">
      <c r="A5036" s="8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9" t="n">
        <v>46104</v>
      </c>
      <c r="Q5036" t="inlineStr">
        <is>
          <t>Yes</t>
        </is>
      </c>
      <c r="R5036" t="inlineStr">
        <is>
          <t>2026-04-19 06:59</t>
        </is>
      </c>
      <c r="S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T5036" t="inlineStr">
        <is>
          <t>https://casino.guru/mex777-casino-review</t>
        </is>
      </c>
    </row>
    <row r="5037">
      <c r="A5037" s="8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9" t="n">
        <v>46122</v>
      </c>
      <c r="Q5037" t="inlineStr">
        <is>
          <t>Yes</t>
        </is>
      </c>
      <c r="R5037" t="inlineStr">
        <is>
          <t>2026-04-19 06:05</t>
        </is>
      </c>
      <c r="S5037" s="3" t="inlineStr">
        <is>
          <t>https://casino.guru/Empire777-Casino-review</t>
        </is>
      </c>
      <c r="T5037" t="inlineStr">
        <is>
          <t>https://casino.guru/Empire777-Casino-review</t>
        </is>
      </c>
    </row>
    <row r="5038">
      <c r="A5038" s="8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9" t="n">
        <v>45709</v>
      </c>
      <c r="Q5038" t="inlineStr">
        <is>
          <t>Yes</t>
        </is>
      </c>
      <c r="R5038" t="inlineStr">
        <is>
          <t>2026-04-19 06:36</t>
        </is>
      </c>
      <c r="S5038" s="3" t="inlineStr">
        <is>
          <t>https://casino.guru/lotusbook-casino-review</t>
        </is>
      </c>
      <c r="T5038" t="inlineStr">
        <is>
          <t>https://casino.guru/lotusbook-casino-review</t>
        </is>
      </c>
    </row>
    <row r="5039">
      <c r="A5039" s="8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9" t="n">
        <v>46061</v>
      </c>
      <c r="Q5039" t="inlineStr">
        <is>
          <t>Yes</t>
        </is>
      </c>
      <c r="R5039" t="inlineStr">
        <is>
          <t>2026-04-19 06:03</t>
        </is>
      </c>
      <c r="S5039" s="3" t="inlineStr">
        <is>
          <t>https://casino.guru/Split-Aces-Casino-review</t>
        </is>
      </c>
      <c r="T5039" t="inlineStr">
        <is>
          <t>https://casino.guru/Split-Aces-Casino-review</t>
        </is>
      </c>
    </row>
    <row r="5040">
      <c r="A5040" s="8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9" t="n">
        <v>45893</v>
      </c>
      <c r="Q5040" t="inlineStr">
        <is>
          <t>Yes</t>
        </is>
      </c>
      <c r="R5040" t="inlineStr">
        <is>
          <t>2026-04-19 06:57</t>
        </is>
      </c>
      <c r="S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T5040" t="inlineStr">
        <is>
          <t>https://casino.guru/colslot777-casino-review</t>
        </is>
      </c>
    </row>
    <row r="5041">
      <c r="A5041" s="8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9" t="n">
        <v>45924</v>
      </c>
      <c r="Q5041" t="inlineStr">
        <is>
          <t>Yes</t>
        </is>
      </c>
      <c r="R5041" t="inlineStr">
        <is>
          <t>2026-04-19 06:32</t>
        </is>
      </c>
      <c r="S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5041" t="inlineStr">
        <is>
          <t>https://casino.guru/canadian-dollar-bingo-casino-review</t>
        </is>
      </c>
    </row>
    <row r="5042">
      <c r="A5042" s="8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9" t="n">
        <v>46027</v>
      </c>
      <c r="Q5042" t="inlineStr">
        <is>
          <t>Yes</t>
        </is>
      </c>
      <c r="R5042" t="inlineStr">
        <is>
          <t>2026-04-19 06:36</t>
        </is>
      </c>
      <c r="S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T5042" t="inlineStr">
        <is>
          <t>https://casino.guru/2024svip-casino-review</t>
        </is>
      </c>
    </row>
    <row r="5043">
      <c r="A5043" s="8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9" t="n">
        <v>46050</v>
      </c>
      <c r="Q5043" t="inlineStr">
        <is>
          <t>Yes</t>
        </is>
      </c>
      <c r="R5043" t="inlineStr">
        <is>
          <t>2026-04-19 06:27</t>
        </is>
      </c>
      <c r="S5043" s="3" t="inlineStr">
        <is>
          <t>https://casino.guru/wingdas-casino-review</t>
        </is>
      </c>
      <c r="T5043" t="inlineStr">
        <is>
          <t>https://casino.guru/wingdas-casino-review</t>
        </is>
      </c>
    </row>
    <row r="5044">
      <c r="A5044" s="8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9" t="n">
        <v>45863</v>
      </c>
      <c r="Q5044" t="inlineStr">
        <is>
          <t>Yes</t>
        </is>
      </c>
      <c r="R5044" t="inlineStr">
        <is>
          <t>2026-04-19 06:43</t>
        </is>
      </c>
      <c r="S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5044" t="inlineStr">
        <is>
          <t>https://casino.guru/pgox-club-casino-review</t>
        </is>
      </c>
    </row>
    <row r="5045">
      <c r="A5045" s="8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9" t="n">
        <v>45881</v>
      </c>
      <c r="Q5045" t="inlineStr">
        <is>
          <t>Yes</t>
        </is>
      </c>
      <c r="R5045" t="inlineStr">
        <is>
          <t>2026-04-19 06:03</t>
        </is>
      </c>
      <c r="S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5045" t="inlineStr">
        <is>
          <t>https://casino.guru/amigobingo-casino-review</t>
        </is>
      </c>
    </row>
    <row r="5046">
      <c r="A5046" s="8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9" t="n">
        <v>46133</v>
      </c>
      <c r="Q5046" t="inlineStr">
        <is>
          <t>Yes</t>
        </is>
      </c>
      <c r="R5046" t="inlineStr">
        <is>
          <t>2026-04-19 06:19</t>
        </is>
      </c>
      <c r="S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T5046" t="inlineStr">
        <is>
          <t>https://casino.guru/star111-casino-review</t>
        </is>
      </c>
    </row>
    <row r="5047">
      <c r="A5047" s="8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9" t="n">
        <v>46110</v>
      </c>
      <c r="Q5047" t="inlineStr">
        <is>
          <t>Yes</t>
        </is>
      </c>
      <c r="R5047" t="inlineStr">
        <is>
          <t>2026-04-19 06:54</t>
        </is>
      </c>
      <c r="S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T5047" t="inlineStr">
        <is>
          <t>https://casino.guru/7pe-slot-casino-review</t>
        </is>
      </c>
    </row>
    <row r="5048">
      <c r="A5048" s="8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9" t="n">
        <v>46071</v>
      </c>
      <c r="Q5048" t="inlineStr">
        <is>
          <t>Yes</t>
        </is>
      </c>
      <c r="R5048" t="inlineStr">
        <is>
          <t>2026-04-19 06:27</t>
        </is>
      </c>
      <c r="S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T5048" t="inlineStr">
        <is>
          <t>https://casino.guru/heybets-casino-review</t>
        </is>
      </c>
    </row>
    <row r="5049">
      <c r="A5049" s="8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9" t="n">
        <v>46046</v>
      </c>
      <c r="Q5049" t="inlineStr">
        <is>
          <t>Yes</t>
        </is>
      </c>
      <c r="R5049" t="inlineStr">
        <is>
          <t>2026-04-19 07:10</t>
        </is>
      </c>
      <c r="S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5049" t="inlineStr">
        <is>
          <t>https://casino.guru/arg777-casino-review</t>
        </is>
      </c>
    </row>
    <row r="5050">
      <c r="A5050" s="8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9" t="n">
        <v>45967</v>
      </c>
      <c r="Q5050" t="inlineStr">
        <is>
          <t>Yes</t>
        </is>
      </c>
      <c r="R5050" t="inlineStr">
        <is>
          <t>2026-04-19 07:06</t>
        </is>
      </c>
      <c r="S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T5050" t="inlineStr">
        <is>
          <t>https://casino.guru/ars777-casino-review</t>
        </is>
      </c>
    </row>
    <row r="5051">
      <c r="A5051" s="8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9" t="n">
        <v>45970</v>
      </c>
      <c r="Q5051" t="inlineStr">
        <is>
          <t>Yes</t>
        </is>
      </c>
      <c r="R5051" t="inlineStr">
        <is>
          <t>2026-04-19 07:07</t>
        </is>
      </c>
      <c r="S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5051" t="inlineStr">
        <is>
          <t>https://casino.guru/bethallapp-casino-review</t>
        </is>
      </c>
    </row>
    <row r="5052">
      <c r="A5052" s="8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9" t="n">
        <v>45965</v>
      </c>
      <c r="Q5052" t="inlineStr">
        <is>
          <t>Yes</t>
        </is>
      </c>
      <c r="R5052" t="inlineStr">
        <is>
          <t>2026-04-19 07:05</t>
        </is>
      </c>
      <c r="S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5052" t="inlineStr">
        <is>
          <t>https://casino.guru/betino-casino-review</t>
        </is>
      </c>
    </row>
    <row r="5053">
      <c r="A5053" s="8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9" t="n">
        <v>45928</v>
      </c>
      <c r="Q5053" t="inlineStr">
        <is>
          <t>Yes</t>
        </is>
      </c>
      <c r="R5053" t="inlineStr">
        <is>
          <t>2026-04-19 07:03</t>
        </is>
      </c>
      <c r="S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5053" t="inlineStr">
        <is>
          <t>https://casino.guru/golden369-casino-review</t>
        </is>
      </c>
    </row>
    <row r="5054">
      <c r="A5054" s="8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9" t="n">
        <v>45892</v>
      </c>
      <c r="Q5054" t="inlineStr">
        <is>
          <t>Yes</t>
        </is>
      </c>
      <c r="R5054" t="inlineStr">
        <is>
          <t>2026-04-19 07:00</t>
        </is>
      </c>
      <c r="S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5054" t="inlineStr">
        <is>
          <t>https://casino.guru/mvip77-casino-review</t>
        </is>
      </c>
    </row>
    <row r="5055">
      <c r="A5055" s="8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9" t="n">
        <v>45995</v>
      </c>
      <c r="Q5055" t="inlineStr">
        <is>
          <t>Yes</t>
        </is>
      </c>
      <c r="R5055" t="inlineStr">
        <is>
          <t>2026-04-19 07:08</t>
        </is>
      </c>
      <c r="S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5055" t="inlineStr">
        <is>
          <t>https://casino.guru/salp777-casino-review</t>
        </is>
      </c>
    </row>
    <row r="5056">
      <c r="A5056" s="8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9" t="n">
        <v>45986</v>
      </c>
      <c r="Q5056" t="inlineStr">
        <is>
          <t>Yes</t>
        </is>
      </c>
      <c r="R5056" t="inlineStr">
        <is>
          <t>2026-04-19 06:41</t>
        </is>
      </c>
      <c r="S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5056" t="inlineStr">
        <is>
          <t>https://casino.guru/spinsala-casino-review</t>
        </is>
      </c>
    </row>
    <row r="5057">
      <c r="A5057" s="8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9" t="n">
        <v>46111</v>
      </c>
      <c r="Q5057" t="inlineStr">
        <is>
          <t>Yes</t>
        </is>
      </c>
      <c r="R5057" t="inlineStr">
        <is>
          <t>2026-04-19 06:20</t>
        </is>
      </c>
      <c r="S5057" s="3" t="inlineStr">
        <is>
          <t>https://casino.guru/ufa800-casino-review</t>
        </is>
      </c>
      <c r="T5057" t="inlineStr">
        <is>
          <t>https://casino.guru/ufa800-casino-review</t>
        </is>
      </c>
    </row>
    <row r="5058">
      <c r="A5058" s="8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9" t="n">
        <v>46009</v>
      </c>
      <c r="Q5058" t="inlineStr">
        <is>
          <t>Yes</t>
        </is>
      </c>
      <c r="R5058" t="inlineStr">
        <is>
          <t>2026-04-19 06:54</t>
        </is>
      </c>
      <c r="S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5058" t="inlineStr">
        <is>
          <t>https://casino.guru/v-bet-su-casino-review</t>
        </is>
      </c>
    </row>
  </sheetData>
  <autoFilter ref="A1:T5058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  <hyperlink xmlns:r="http://schemas.openxmlformats.org/officeDocument/2006/relationships" ref="A2755" r:id="rId5507"/>
    <hyperlink xmlns:r="http://schemas.openxmlformats.org/officeDocument/2006/relationships" ref="S2755" r:id="rId5508"/>
    <hyperlink xmlns:r="http://schemas.openxmlformats.org/officeDocument/2006/relationships" ref="A2756" r:id="rId5509"/>
    <hyperlink xmlns:r="http://schemas.openxmlformats.org/officeDocument/2006/relationships" ref="S2756" r:id="rId5510"/>
    <hyperlink xmlns:r="http://schemas.openxmlformats.org/officeDocument/2006/relationships" ref="A2757" r:id="rId5511"/>
    <hyperlink xmlns:r="http://schemas.openxmlformats.org/officeDocument/2006/relationships" ref="S2757" r:id="rId5512"/>
    <hyperlink xmlns:r="http://schemas.openxmlformats.org/officeDocument/2006/relationships" ref="A2758" r:id="rId5513"/>
    <hyperlink xmlns:r="http://schemas.openxmlformats.org/officeDocument/2006/relationships" ref="S2758" r:id="rId5514"/>
    <hyperlink xmlns:r="http://schemas.openxmlformats.org/officeDocument/2006/relationships" ref="A2759" r:id="rId5515"/>
    <hyperlink xmlns:r="http://schemas.openxmlformats.org/officeDocument/2006/relationships" ref="S2759" r:id="rId5516"/>
    <hyperlink xmlns:r="http://schemas.openxmlformats.org/officeDocument/2006/relationships" ref="A2760" r:id="rId5517"/>
    <hyperlink xmlns:r="http://schemas.openxmlformats.org/officeDocument/2006/relationships" ref="S2760" r:id="rId5518"/>
    <hyperlink xmlns:r="http://schemas.openxmlformats.org/officeDocument/2006/relationships" ref="A2761" r:id="rId5519"/>
    <hyperlink xmlns:r="http://schemas.openxmlformats.org/officeDocument/2006/relationships" ref="S2761" r:id="rId5520"/>
    <hyperlink xmlns:r="http://schemas.openxmlformats.org/officeDocument/2006/relationships" ref="A2762" r:id="rId5521"/>
    <hyperlink xmlns:r="http://schemas.openxmlformats.org/officeDocument/2006/relationships" ref="S2762" r:id="rId5522"/>
    <hyperlink xmlns:r="http://schemas.openxmlformats.org/officeDocument/2006/relationships" ref="A2763" r:id="rId5523"/>
    <hyperlink xmlns:r="http://schemas.openxmlformats.org/officeDocument/2006/relationships" ref="S2763" r:id="rId5524"/>
    <hyperlink xmlns:r="http://schemas.openxmlformats.org/officeDocument/2006/relationships" ref="A2764" r:id="rId5525"/>
    <hyperlink xmlns:r="http://schemas.openxmlformats.org/officeDocument/2006/relationships" ref="S2764" r:id="rId5526"/>
    <hyperlink xmlns:r="http://schemas.openxmlformats.org/officeDocument/2006/relationships" ref="A2765" r:id="rId5527"/>
    <hyperlink xmlns:r="http://schemas.openxmlformats.org/officeDocument/2006/relationships" ref="S2765" r:id="rId5528"/>
    <hyperlink xmlns:r="http://schemas.openxmlformats.org/officeDocument/2006/relationships" ref="A2766" r:id="rId5529"/>
    <hyperlink xmlns:r="http://schemas.openxmlformats.org/officeDocument/2006/relationships" ref="S2766" r:id="rId5530"/>
    <hyperlink xmlns:r="http://schemas.openxmlformats.org/officeDocument/2006/relationships" ref="A2767" r:id="rId5531"/>
    <hyperlink xmlns:r="http://schemas.openxmlformats.org/officeDocument/2006/relationships" ref="S2767" r:id="rId5532"/>
    <hyperlink xmlns:r="http://schemas.openxmlformats.org/officeDocument/2006/relationships" ref="A2768" r:id="rId5533"/>
    <hyperlink xmlns:r="http://schemas.openxmlformats.org/officeDocument/2006/relationships" ref="S2768" r:id="rId5534"/>
    <hyperlink xmlns:r="http://schemas.openxmlformats.org/officeDocument/2006/relationships" ref="A2769" r:id="rId5535"/>
    <hyperlink xmlns:r="http://schemas.openxmlformats.org/officeDocument/2006/relationships" ref="S2769" r:id="rId5536"/>
    <hyperlink xmlns:r="http://schemas.openxmlformats.org/officeDocument/2006/relationships" ref="A2770" r:id="rId5537"/>
    <hyperlink xmlns:r="http://schemas.openxmlformats.org/officeDocument/2006/relationships" ref="S2770" r:id="rId5538"/>
    <hyperlink xmlns:r="http://schemas.openxmlformats.org/officeDocument/2006/relationships" ref="A2771" r:id="rId5539"/>
    <hyperlink xmlns:r="http://schemas.openxmlformats.org/officeDocument/2006/relationships" ref="S2771" r:id="rId5540"/>
    <hyperlink xmlns:r="http://schemas.openxmlformats.org/officeDocument/2006/relationships" ref="A2772" r:id="rId5541"/>
    <hyperlink xmlns:r="http://schemas.openxmlformats.org/officeDocument/2006/relationships" ref="S2772" r:id="rId5542"/>
    <hyperlink xmlns:r="http://schemas.openxmlformats.org/officeDocument/2006/relationships" ref="A2773" r:id="rId5543"/>
    <hyperlink xmlns:r="http://schemas.openxmlformats.org/officeDocument/2006/relationships" ref="S2773" r:id="rId5544"/>
    <hyperlink xmlns:r="http://schemas.openxmlformats.org/officeDocument/2006/relationships" ref="A2774" r:id="rId5545"/>
    <hyperlink xmlns:r="http://schemas.openxmlformats.org/officeDocument/2006/relationships" ref="S2774" r:id="rId5546"/>
    <hyperlink xmlns:r="http://schemas.openxmlformats.org/officeDocument/2006/relationships" ref="A2775" r:id="rId5547"/>
    <hyperlink xmlns:r="http://schemas.openxmlformats.org/officeDocument/2006/relationships" ref="S2775" r:id="rId5548"/>
    <hyperlink xmlns:r="http://schemas.openxmlformats.org/officeDocument/2006/relationships" ref="A2776" r:id="rId5549"/>
    <hyperlink xmlns:r="http://schemas.openxmlformats.org/officeDocument/2006/relationships" ref="S2776" r:id="rId5550"/>
    <hyperlink xmlns:r="http://schemas.openxmlformats.org/officeDocument/2006/relationships" ref="A2777" r:id="rId5551"/>
    <hyperlink xmlns:r="http://schemas.openxmlformats.org/officeDocument/2006/relationships" ref="S2777" r:id="rId5552"/>
    <hyperlink xmlns:r="http://schemas.openxmlformats.org/officeDocument/2006/relationships" ref="A2778" r:id="rId5553"/>
    <hyperlink xmlns:r="http://schemas.openxmlformats.org/officeDocument/2006/relationships" ref="S2778" r:id="rId5554"/>
    <hyperlink xmlns:r="http://schemas.openxmlformats.org/officeDocument/2006/relationships" ref="A2779" r:id="rId5555"/>
    <hyperlink xmlns:r="http://schemas.openxmlformats.org/officeDocument/2006/relationships" ref="S2779" r:id="rId5556"/>
    <hyperlink xmlns:r="http://schemas.openxmlformats.org/officeDocument/2006/relationships" ref="A2780" r:id="rId5557"/>
    <hyperlink xmlns:r="http://schemas.openxmlformats.org/officeDocument/2006/relationships" ref="S2780" r:id="rId5558"/>
    <hyperlink xmlns:r="http://schemas.openxmlformats.org/officeDocument/2006/relationships" ref="A2781" r:id="rId5559"/>
    <hyperlink xmlns:r="http://schemas.openxmlformats.org/officeDocument/2006/relationships" ref="S2781" r:id="rId5560"/>
    <hyperlink xmlns:r="http://schemas.openxmlformats.org/officeDocument/2006/relationships" ref="A2782" r:id="rId5561"/>
    <hyperlink xmlns:r="http://schemas.openxmlformats.org/officeDocument/2006/relationships" ref="S2782" r:id="rId5562"/>
    <hyperlink xmlns:r="http://schemas.openxmlformats.org/officeDocument/2006/relationships" ref="A2783" r:id="rId5563"/>
    <hyperlink xmlns:r="http://schemas.openxmlformats.org/officeDocument/2006/relationships" ref="S2783" r:id="rId5564"/>
    <hyperlink xmlns:r="http://schemas.openxmlformats.org/officeDocument/2006/relationships" ref="A2784" r:id="rId5565"/>
    <hyperlink xmlns:r="http://schemas.openxmlformats.org/officeDocument/2006/relationships" ref="S2784" r:id="rId5566"/>
    <hyperlink xmlns:r="http://schemas.openxmlformats.org/officeDocument/2006/relationships" ref="A2785" r:id="rId5567"/>
    <hyperlink xmlns:r="http://schemas.openxmlformats.org/officeDocument/2006/relationships" ref="S2785" r:id="rId5568"/>
    <hyperlink xmlns:r="http://schemas.openxmlformats.org/officeDocument/2006/relationships" ref="A2786" r:id="rId5569"/>
    <hyperlink xmlns:r="http://schemas.openxmlformats.org/officeDocument/2006/relationships" ref="S2786" r:id="rId5570"/>
    <hyperlink xmlns:r="http://schemas.openxmlformats.org/officeDocument/2006/relationships" ref="A2787" r:id="rId5571"/>
    <hyperlink xmlns:r="http://schemas.openxmlformats.org/officeDocument/2006/relationships" ref="S2787" r:id="rId5572"/>
    <hyperlink xmlns:r="http://schemas.openxmlformats.org/officeDocument/2006/relationships" ref="A2788" r:id="rId5573"/>
    <hyperlink xmlns:r="http://schemas.openxmlformats.org/officeDocument/2006/relationships" ref="S2788" r:id="rId5574"/>
    <hyperlink xmlns:r="http://schemas.openxmlformats.org/officeDocument/2006/relationships" ref="A2789" r:id="rId5575"/>
    <hyperlink xmlns:r="http://schemas.openxmlformats.org/officeDocument/2006/relationships" ref="S2789" r:id="rId5576"/>
    <hyperlink xmlns:r="http://schemas.openxmlformats.org/officeDocument/2006/relationships" ref="A2790" r:id="rId5577"/>
    <hyperlink xmlns:r="http://schemas.openxmlformats.org/officeDocument/2006/relationships" ref="S2790" r:id="rId5578"/>
    <hyperlink xmlns:r="http://schemas.openxmlformats.org/officeDocument/2006/relationships" ref="A2791" r:id="rId5579"/>
    <hyperlink xmlns:r="http://schemas.openxmlformats.org/officeDocument/2006/relationships" ref="S2791" r:id="rId5580"/>
    <hyperlink xmlns:r="http://schemas.openxmlformats.org/officeDocument/2006/relationships" ref="A2792" r:id="rId5581"/>
    <hyperlink xmlns:r="http://schemas.openxmlformats.org/officeDocument/2006/relationships" ref="S2792" r:id="rId5582"/>
    <hyperlink xmlns:r="http://schemas.openxmlformats.org/officeDocument/2006/relationships" ref="A2793" r:id="rId5583"/>
    <hyperlink xmlns:r="http://schemas.openxmlformats.org/officeDocument/2006/relationships" ref="S2793" r:id="rId5584"/>
    <hyperlink xmlns:r="http://schemas.openxmlformats.org/officeDocument/2006/relationships" ref="A2794" r:id="rId5585"/>
    <hyperlink xmlns:r="http://schemas.openxmlformats.org/officeDocument/2006/relationships" ref="S2794" r:id="rId5586"/>
    <hyperlink xmlns:r="http://schemas.openxmlformats.org/officeDocument/2006/relationships" ref="A2795" r:id="rId5587"/>
    <hyperlink xmlns:r="http://schemas.openxmlformats.org/officeDocument/2006/relationships" ref="S2795" r:id="rId5588"/>
    <hyperlink xmlns:r="http://schemas.openxmlformats.org/officeDocument/2006/relationships" ref="A2796" r:id="rId5589"/>
    <hyperlink xmlns:r="http://schemas.openxmlformats.org/officeDocument/2006/relationships" ref="S2796" r:id="rId5590"/>
    <hyperlink xmlns:r="http://schemas.openxmlformats.org/officeDocument/2006/relationships" ref="A2797" r:id="rId5591"/>
    <hyperlink xmlns:r="http://schemas.openxmlformats.org/officeDocument/2006/relationships" ref="S2797" r:id="rId5592"/>
    <hyperlink xmlns:r="http://schemas.openxmlformats.org/officeDocument/2006/relationships" ref="A2798" r:id="rId5593"/>
    <hyperlink xmlns:r="http://schemas.openxmlformats.org/officeDocument/2006/relationships" ref="S2798" r:id="rId5594"/>
    <hyperlink xmlns:r="http://schemas.openxmlformats.org/officeDocument/2006/relationships" ref="A2799" r:id="rId5595"/>
    <hyperlink xmlns:r="http://schemas.openxmlformats.org/officeDocument/2006/relationships" ref="S2799" r:id="rId5596"/>
    <hyperlink xmlns:r="http://schemas.openxmlformats.org/officeDocument/2006/relationships" ref="A2800" r:id="rId5597"/>
    <hyperlink xmlns:r="http://schemas.openxmlformats.org/officeDocument/2006/relationships" ref="S2800" r:id="rId5598"/>
    <hyperlink xmlns:r="http://schemas.openxmlformats.org/officeDocument/2006/relationships" ref="A2801" r:id="rId5599"/>
    <hyperlink xmlns:r="http://schemas.openxmlformats.org/officeDocument/2006/relationships" ref="S2801" r:id="rId5600"/>
    <hyperlink xmlns:r="http://schemas.openxmlformats.org/officeDocument/2006/relationships" ref="A2802" r:id="rId5601"/>
    <hyperlink xmlns:r="http://schemas.openxmlformats.org/officeDocument/2006/relationships" ref="S2802" r:id="rId5602"/>
    <hyperlink xmlns:r="http://schemas.openxmlformats.org/officeDocument/2006/relationships" ref="A2803" r:id="rId5603"/>
    <hyperlink xmlns:r="http://schemas.openxmlformats.org/officeDocument/2006/relationships" ref="S2803" r:id="rId5604"/>
    <hyperlink xmlns:r="http://schemas.openxmlformats.org/officeDocument/2006/relationships" ref="A2804" r:id="rId5605"/>
    <hyperlink xmlns:r="http://schemas.openxmlformats.org/officeDocument/2006/relationships" ref="S2804" r:id="rId5606"/>
    <hyperlink xmlns:r="http://schemas.openxmlformats.org/officeDocument/2006/relationships" ref="A2805" r:id="rId5607"/>
    <hyperlink xmlns:r="http://schemas.openxmlformats.org/officeDocument/2006/relationships" ref="S2805" r:id="rId5608"/>
    <hyperlink xmlns:r="http://schemas.openxmlformats.org/officeDocument/2006/relationships" ref="A2806" r:id="rId5609"/>
    <hyperlink xmlns:r="http://schemas.openxmlformats.org/officeDocument/2006/relationships" ref="S2806" r:id="rId5610"/>
    <hyperlink xmlns:r="http://schemas.openxmlformats.org/officeDocument/2006/relationships" ref="A2807" r:id="rId5611"/>
    <hyperlink xmlns:r="http://schemas.openxmlformats.org/officeDocument/2006/relationships" ref="S2807" r:id="rId5612"/>
    <hyperlink xmlns:r="http://schemas.openxmlformats.org/officeDocument/2006/relationships" ref="A2808" r:id="rId5613"/>
    <hyperlink xmlns:r="http://schemas.openxmlformats.org/officeDocument/2006/relationships" ref="S2808" r:id="rId5614"/>
    <hyperlink xmlns:r="http://schemas.openxmlformats.org/officeDocument/2006/relationships" ref="A2809" r:id="rId5615"/>
    <hyperlink xmlns:r="http://schemas.openxmlformats.org/officeDocument/2006/relationships" ref="S2809" r:id="rId5616"/>
    <hyperlink xmlns:r="http://schemas.openxmlformats.org/officeDocument/2006/relationships" ref="A2810" r:id="rId5617"/>
    <hyperlink xmlns:r="http://schemas.openxmlformats.org/officeDocument/2006/relationships" ref="S2810" r:id="rId5618"/>
    <hyperlink xmlns:r="http://schemas.openxmlformats.org/officeDocument/2006/relationships" ref="A2811" r:id="rId5619"/>
    <hyperlink xmlns:r="http://schemas.openxmlformats.org/officeDocument/2006/relationships" ref="S2811" r:id="rId5620"/>
    <hyperlink xmlns:r="http://schemas.openxmlformats.org/officeDocument/2006/relationships" ref="A2812" r:id="rId5621"/>
    <hyperlink xmlns:r="http://schemas.openxmlformats.org/officeDocument/2006/relationships" ref="S2812" r:id="rId5622"/>
    <hyperlink xmlns:r="http://schemas.openxmlformats.org/officeDocument/2006/relationships" ref="A2813" r:id="rId5623"/>
    <hyperlink xmlns:r="http://schemas.openxmlformats.org/officeDocument/2006/relationships" ref="S2813" r:id="rId5624"/>
    <hyperlink xmlns:r="http://schemas.openxmlformats.org/officeDocument/2006/relationships" ref="A2814" r:id="rId5625"/>
    <hyperlink xmlns:r="http://schemas.openxmlformats.org/officeDocument/2006/relationships" ref="S2814" r:id="rId5626"/>
    <hyperlink xmlns:r="http://schemas.openxmlformats.org/officeDocument/2006/relationships" ref="A2815" r:id="rId5627"/>
    <hyperlink xmlns:r="http://schemas.openxmlformats.org/officeDocument/2006/relationships" ref="S2815" r:id="rId5628"/>
    <hyperlink xmlns:r="http://schemas.openxmlformats.org/officeDocument/2006/relationships" ref="A2816" r:id="rId5629"/>
    <hyperlink xmlns:r="http://schemas.openxmlformats.org/officeDocument/2006/relationships" ref="S2816" r:id="rId5630"/>
    <hyperlink xmlns:r="http://schemas.openxmlformats.org/officeDocument/2006/relationships" ref="A2817" r:id="rId5631"/>
    <hyperlink xmlns:r="http://schemas.openxmlformats.org/officeDocument/2006/relationships" ref="S2817" r:id="rId5632"/>
    <hyperlink xmlns:r="http://schemas.openxmlformats.org/officeDocument/2006/relationships" ref="A2818" r:id="rId5633"/>
    <hyperlink xmlns:r="http://schemas.openxmlformats.org/officeDocument/2006/relationships" ref="S2818" r:id="rId5634"/>
    <hyperlink xmlns:r="http://schemas.openxmlformats.org/officeDocument/2006/relationships" ref="A2819" r:id="rId5635"/>
    <hyperlink xmlns:r="http://schemas.openxmlformats.org/officeDocument/2006/relationships" ref="S2819" r:id="rId5636"/>
    <hyperlink xmlns:r="http://schemas.openxmlformats.org/officeDocument/2006/relationships" ref="A2820" r:id="rId5637"/>
    <hyperlink xmlns:r="http://schemas.openxmlformats.org/officeDocument/2006/relationships" ref="S2820" r:id="rId5638"/>
    <hyperlink xmlns:r="http://schemas.openxmlformats.org/officeDocument/2006/relationships" ref="A2821" r:id="rId5639"/>
    <hyperlink xmlns:r="http://schemas.openxmlformats.org/officeDocument/2006/relationships" ref="S2821" r:id="rId5640"/>
    <hyperlink xmlns:r="http://schemas.openxmlformats.org/officeDocument/2006/relationships" ref="A2822" r:id="rId5641"/>
    <hyperlink xmlns:r="http://schemas.openxmlformats.org/officeDocument/2006/relationships" ref="S2822" r:id="rId5642"/>
    <hyperlink xmlns:r="http://schemas.openxmlformats.org/officeDocument/2006/relationships" ref="A2823" r:id="rId5643"/>
    <hyperlink xmlns:r="http://schemas.openxmlformats.org/officeDocument/2006/relationships" ref="S2823" r:id="rId5644"/>
    <hyperlink xmlns:r="http://schemas.openxmlformats.org/officeDocument/2006/relationships" ref="A2824" r:id="rId5645"/>
    <hyperlink xmlns:r="http://schemas.openxmlformats.org/officeDocument/2006/relationships" ref="S2824" r:id="rId5646"/>
    <hyperlink xmlns:r="http://schemas.openxmlformats.org/officeDocument/2006/relationships" ref="A2825" r:id="rId5647"/>
    <hyperlink xmlns:r="http://schemas.openxmlformats.org/officeDocument/2006/relationships" ref="S2825" r:id="rId5648"/>
    <hyperlink xmlns:r="http://schemas.openxmlformats.org/officeDocument/2006/relationships" ref="A2826" r:id="rId5649"/>
    <hyperlink xmlns:r="http://schemas.openxmlformats.org/officeDocument/2006/relationships" ref="S2826" r:id="rId5650"/>
    <hyperlink xmlns:r="http://schemas.openxmlformats.org/officeDocument/2006/relationships" ref="A2827" r:id="rId5651"/>
    <hyperlink xmlns:r="http://schemas.openxmlformats.org/officeDocument/2006/relationships" ref="S2827" r:id="rId5652"/>
    <hyperlink xmlns:r="http://schemas.openxmlformats.org/officeDocument/2006/relationships" ref="A2828" r:id="rId5653"/>
    <hyperlink xmlns:r="http://schemas.openxmlformats.org/officeDocument/2006/relationships" ref="S2828" r:id="rId5654"/>
    <hyperlink xmlns:r="http://schemas.openxmlformats.org/officeDocument/2006/relationships" ref="A2829" r:id="rId5655"/>
    <hyperlink xmlns:r="http://schemas.openxmlformats.org/officeDocument/2006/relationships" ref="S2829" r:id="rId5656"/>
    <hyperlink xmlns:r="http://schemas.openxmlformats.org/officeDocument/2006/relationships" ref="A2830" r:id="rId5657"/>
    <hyperlink xmlns:r="http://schemas.openxmlformats.org/officeDocument/2006/relationships" ref="S2830" r:id="rId5658"/>
    <hyperlink xmlns:r="http://schemas.openxmlformats.org/officeDocument/2006/relationships" ref="A2831" r:id="rId5659"/>
    <hyperlink xmlns:r="http://schemas.openxmlformats.org/officeDocument/2006/relationships" ref="S2831" r:id="rId5660"/>
    <hyperlink xmlns:r="http://schemas.openxmlformats.org/officeDocument/2006/relationships" ref="A2832" r:id="rId5661"/>
    <hyperlink xmlns:r="http://schemas.openxmlformats.org/officeDocument/2006/relationships" ref="S2832" r:id="rId5662"/>
    <hyperlink xmlns:r="http://schemas.openxmlformats.org/officeDocument/2006/relationships" ref="A2833" r:id="rId5663"/>
    <hyperlink xmlns:r="http://schemas.openxmlformats.org/officeDocument/2006/relationships" ref="S2833" r:id="rId5664"/>
    <hyperlink xmlns:r="http://schemas.openxmlformats.org/officeDocument/2006/relationships" ref="A2834" r:id="rId5665"/>
    <hyperlink xmlns:r="http://schemas.openxmlformats.org/officeDocument/2006/relationships" ref="S2834" r:id="rId5666"/>
    <hyperlink xmlns:r="http://schemas.openxmlformats.org/officeDocument/2006/relationships" ref="A2835" r:id="rId5667"/>
    <hyperlink xmlns:r="http://schemas.openxmlformats.org/officeDocument/2006/relationships" ref="S2835" r:id="rId5668"/>
    <hyperlink xmlns:r="http://schemas.openxmlformats.org/officeDocument/2006/relationships" ref="A2836" r:id="rId5669"/>
    <hyperlink xmlns:r="http://schemas.openxmlformats.org/officeDocument/2006/relationships" ref="S2836" r:id="rId5670"/>
    <hyperlink xmlns:r="http://schemas.openxmlformats.org/officeDocument/2006/relationships" ref="A2837" r:id="rId5671"/>
    <hyperlink xmlns:r="http://schemas.openxmlformats.org/officeDocument/2006/relationships" ref="S2837" r:id="rId5672"/>
    <hyperlink xmlns:r="http://schemas.openxmlformats.org/officeDocument/2006/relationships" ref="A2838" r:id="rId5673"/>
    <hyperlink xmlns:r="http://schemas.openxmlformats.org/officeDocument/2006/relationships" ref="S2838" r:id="rId5674"/>
    <hyperlink xmlns:r="http://schemas.openxmlformats.org/officeDocument/2006/relationships" ref="A2839" r:id="rId5675"/>
    <hyperlink xmlns:r="http://schemas.openxmlformats.org/officeDocument/2006/relationships" ref="S2839" r:id="rId5676"/>
    <hyperlink xmlns:r="http://schemas.openxmlformats.org/officeDocument/2006/relationships" ref="A2840" r:id="rId5677"/>
    <hyperlink xmlns:r="http://schemas.openxmlformats.org/officeDocument/2006/relationships" ref="S2840" r:id="rId5678"/>
    <hyperlink xmlns:r="http://schemas.openxmlformats.org/officeDocument/2006/relationships" ref="A2841" r:id="rId5679"/>
    <hyperlink xmlns:r="http://schemas.openxmlformats.org/officeDocument/2006/relationships" ref="S2841" r:id="rId5680"/>
    <hyperlink xmlns:r="http://schemas.openxmlformats.org/officeDocument/2006/relationships" ref="A2842" r:id="rId5681"/>
    <hyperlink xmlns:r="http://schemas.openxmlformats.org/officeDocument/2006/relationships" ref="S2842" r:id="rId5682"/>
    <hyperlink xmlns:r="http://schemas.openxmlformats.org/officeDocument/2006/relationships" ref="A2843" r:id="rId5683"/>
    <hyperlink xmlns:r="http://schemas.openxmlformats.org/officeDocument/2006/relationships" ref="S2843" r:id="rId5684"/>
    <hyperlink xmlns:r="http://schemas.openxmlformats.org/officeDocument/2006/relationships" ref="A2844" r:id="rId5685"/>
    <hyperlink xmlns:r="http://schemas.openxmlformats.org/officeDocument/2006/relationships" ref="S2844" r:id="rId5686"/>
    <hyperlink xmlns:r="http://schemas.openxmlformats.org/officeDocument/2006/relationships" ref="A2845" r:id="rId5687"/>
    <hyperlink xmlns:r="http://schemas.openxmlformats.org/officeDocument/2006/relationships" ref="S2845" r:id="rId5688"/>
    <hyperlink xmlns:r="http://schemas.openxmlformats.org/officeDocument/2006/relationships" ref="A2846" r:id="rId5689"/>
    <hyperlink xmlns:r="http://schemas.openxmlformats.org/officeDocument/2006/relationships" ref="S2846" r:id="rId5690"/>
    <hyperlink xmlns:r="http://schemas.openxmlformats.org/officeDocument/2006/relationships" ref="A2847" r:id="rId5691"/>
    <hyperlink xmlns:r="http://schemas.openxmlformats.org/officeDocument/2006/relationships" ref="S2847" r:id="rId5692"/>
    <hyperlink xmlns:r="http://schemas.openxmlformats.org/officeDocument/2006/relationships" ref="A2848" r:id="rId5693"/>
    <hyperlink xmlns:r="http://schemas.openxmlformats.org/officeDocument/2006/relationships" ref="S2848" r:id="rId5694"/>
    <hyperlink xmlns:r="http://schemas.openxmlformats.org/officeDocument/2006/relationships" ref="A2849" r:id="rId5695"/>
    <hyperlink xmlns:r="http://schemas.openxmlformats.org/officeDocument/2006/relationships" ref="S2849" r:id="rId5696"/>
    <hyperlink xmlns:r="http://schemas.openxmlformats.org/officeDocument/2006/relationships" ref="A2850" r:id="rId5697"/>
    <hyperlink xmlns:r="http://schemas.openxmlformats.org/officeDocument/2006/relationships" ref="S2850" r:id="rId5698"/>
    <hyperlink xmlns:r="http://schemas.openxmlformats.org/officeDocument/2006/relationships" ref="A2851" r:id="rId5699"/>
    <hyperlink xmlns:r="http://schemas.openxmlformats.org/officeDocument/2006/relationships" ref="S2851" r:id="rId5700"/>
    <hyperlink xmlns:r="http://schemas.openxmlformats.org/officeDocument/2006/relationships" ref="A2852" r:id="rId5701"/>
    <hyperlink xmlns:r="http://schemas.openxmlformats.org/officeDocument/2006/relationships" ref="S2852" r:id="rId5702"/>
    <hyperlink xmlns:r="http://schemas.openxmlformats.org/officeDocument/2006/relationships" ref="A2853" r:id="rId5703"/>
    <hyperlink xmlns:r="http://schemas.openxmlformats.org/officeDocument/2006/relationships" ref="S2853" r:id="rId5704"/>
    <hyperlink xmlns:r="http://schemas.openxmlformats.org/officeDocument/2006/relationships" ref="A2854" r:id="rId5705"/>
    <hyperlink xmlns:r="http://schemas.openxmlformats.org/officeDocument/2006/relationships" ref="S2854" r:id="rId5706"/>
    <hyperlink xmlns:r="http://schemas.openxmlformats.org/officeDocument/2006/relationships" ref="A2855" r:id="rId5707"/>
    <hyperlink xmlns:r="http://schemas.openxmlformats.org/officeDocument/2006/relationships" ref="S2855" r:id="rId5708"/>
    <hyperlink xmlns:r="http://schemas.openxmlformats.org/officeDocument/2006/relationships" ref="A2856" r:id="rId5709"/>
    <hyperlink xmlns:r="http://schemas.openxmlformats.org/officeDocument/2006/relationships" ref="S2856" r:id="rId5710"/>
    <hyperlink xmlns:r="http://schemas.openxmlformats.org/officeDocument/2006/relationships" ref="A2857" r:id="rId5711"/>
    <hyperlink xmlns:r="http://schemas.openxmlformats.org/officeDocument/2006/relationships" ref="S2857" r:id="rId5712"/>
    <hyperlink xmlns:r="http://schemas.openxmlformats.org/officeDocument/2006/relationships" ref="A2858" r:id="rId5713"/>
    <hyperlink xmlns:r="http://schemas.openxmlformats.org/officeDocument/2006/relationships" ref="S2858" r:id="rId5714"/>
    <hyperlink xmlns:r="http://schemas.openxmlformats.org/officeDocument/2006/relationships" ref="A2859" r:id="rId5715"/>
    <hyperlink xmlns:r="http://schemas.openxmlformats.org/officeDocument/2006/relationships" ref="S2859" r:id="rId5716"/>
    <hyperlink xmlns:r="http://schemas.openxmlformats.org/officeDocument/2006/relationships" ref="A2860" r:id="rId5717"/>
    <hyperlink xmlns:r="http://schemas.openxmlformats.org/officeDocument/2006/relationships" ref="S2860" r:id="rId5718"/>
    <hyperlink xmlns:r="http://schemas.openxmlformats.org/officeDocument/2006/relationships" ref="A2861" r:id="rId5719"/>
    <hyperlink xmlns:r="http://schemas.openxmlformats.org/officeDocument/2006/relationships" ref="S2861" r:id="rId5720"/>
    <hyperlink xmlns:r="http://schemas.openxmlformats.org/officeDocument/2006/relationships" ref="A2862" r:id="rId5721"/>
    <hyperlink xmlns:r="http://schemas.openxmlformats.org/officeDocument/2006/relationships" ref="S2862" r:id="rId5722"/>
    <hyperlink xmlns:r="http://schemas.openxmlformats.org/officeDocument/2006/relationships" ref="A2863" r:id="rId5723"/>
    <hyperlink xmlns:r="http://schemas.openxmlformats.org/officeDocument/2006/relationships" ref="S2863" r:id="rId5724"/>
    <hyperlink xmlns:r="http://schemas.openxmlformats.org/officeDocument/2006/relationships" ref="A2864" r:id="rId5725"/>
    <hyperlink xmlns:r="http://schemas.openxmlformats.org/officeDocument/2006/relationships" ref="S2864" r:id="rId5726"/>
    <hyperlink xmlns:r="http://schemas.openxmlformats.org/officeDocument/2006/relationships" ref="A2865" r:id="rId5727"/>
    <hyperlink xmlns:r="http://schemas.openxmlformats.org/officeDocument/2006/relationships" ref="S2865" r:id="rId5728"/>
    <hyperlink xmlns:r="http://schemas.openxmlformats.org/officeDocument/2006/relationships" ref="A2866" r:id="rId5729"/>
    <hyperlink xmlns:r="http://schemas.openxmlformats.org/officeDocument/2006/relationships" ref="S2866" r:id="rId5730"/>
    <hyperlink xmlns:r="http://schemas.openxmlformats.org/officeDocument/2006/relationships" ref="A2867" r:id="rId5731"/>
    <hyperlink xmlns:r="http://schemas.openxmlformats.org/officeDocument/2006/relationships" ref="S2867" r:id="rId5732"/>
    <hyperlink xmlns:r="http://schemas.openxmlformats.org/officeDocument/2006/relationships" ref="A2868" r:id="rId5733"/>
    <hyperlink xmlns:r="http://schemas.openxmlformats.org/officeDocument/2006/relationships" ref="S2868" r:id="rId5734"/>
    <hyperlink xmlns:r="http://schemas.openxmlformats.org/officeDocument/2006/relationships" ref="A2869" r:id="rId5735"/>
    <hyperlink xmlns:r="http://schemas.openxmlformats.org/officeDocument/2006/relationships" ref="S2869" r:id="rId5736"/>
    <hyperlink xmlns:r="http://schemas.openxmlformats.org/officeDocument/2006/relationships" ref="A2870" r:id="rId5737"/>
    <hyperlink xmlns:r="http://schemas.openxmlformats.org/officeDocument/2006/relationships" ref="S2870" r:id="rId5738"/>
    <hyperlink xmlns:r="http://schemas.openxmlformats.org/officeDocument/2006/relationships" ref="A2871" r:id="rId5739"/>
    <hyperlink xmlns:r="http://schemas.openxmlformats.org/officeDocument/2006/relationships" ref="S2871" r:id="rId5740"/>
    <hyperlink xmlns:r="http://schemas.openxmlformats.org/officeDocument/2006/relationships" ref="A2872" r:id="rId5741"/>
    <hyperlink xmlns:r="http://schemas.openxmlformats.org/officeDocument/2006/relationships" ref="S2872" r:id="rId5742"/>
    <hyperlink xmlns:r="http://schemas.openxmlformats.org/officeDocument/2006/relationships" ref="A2873" r:id="rId5743"/>
    <hyperlink xmlns:r="http://schemas.openxmlformats.org/officeDocument/2006/relationships" ref="S2873" r:id="rId5744"/>
    <hyperlink xmlns:r="http://schemas.openxmlformats.org/officeDocument/2006/relationships" ref="A2874" r:id="rId5745"/>
    <hyperlink xmlns:r="http://schemas.openxmlformats.org/officeDocument/2006/relationships" ref="S2874" r:id="rId5746"/>
    <hyperlink xmlns:r="http://schemas.openxmlformats.org/officeDocument/2006/relationships" ref="A2875" r:id="rId5747"/>
    <hyperlink xmlns:r="http://schemas.openxmlformats.org/officeDocument/2006/relationships" ref="S2875" r:id="rId5748"/>
    <hyperlink xmlns:r="http://schemas.openxmlformats.org/officeDocument/2006/relationships" ref="A2876" r:id="rId5749"/>
    <hyperlink xmlns:r="http://schemas.openxmlformats.org/officeDocument/2006/relationships" ref="S2876" r:id="rId5750"/>
    <hyperlink xmlns:r="http://schemas.openxmlformats.org/officeDocument/2006/relationships" ref="A2877" r:id="rId5751"/>
    <hyperlink xmlns:r="http://schemas.openxmlformats.org/officeDocument/2006/relationships" ref="S2877" r:id="rId5752"/>
    <hyperlink xmlns:r="http://schemas.openxmlformats.org/officeDocument/2006/relationships" ref="A2878" r:id="rId5753"/>
    <hyperlink xmlns:r="http://schemas.openxmlformats.org/officeDocument/2006/relationships" ref="S2878" r:id="rId5754"/>
    <hyperlink xmlns:r="http://schemas.openxmlformats.org/officeDocument/2006/relationships" ref="A2879" r:id="rId5755"/>
    <hyperlink xmlns:r="http://schemas.openxmlformats.org/officeDocument/2006/relationships" ref="S2879" r:id="rId5756"/>
    <hyperlink xmlns:r="http://schemas.openxmlformats.org/officeDocument/2006/relationships" ref="A2880" r:id="rId5757"/>
    <hyperlink xmlns:r="http://schemas.openxmlformats.org/officeDocument/2006/relationships" ref="S2880" r:id="rId5758"/>
    <hyperlink xmlns:r="http://schemas.openxmlformats.org/officeDocument/2006/relationships" ref="A2881" r:id="rId5759"/>
    <hyperlink xmlns:r="http://schemas.openxmlformats.org/officeDocument/2006/relationships" ref="S2881" r:id="rId5760"/>
    <hyperlink xmlns:r="http://schemas.openxmlformats.org/officeDocument/2006/relationships" ref="A2882" r:id="rId5761"/>
    <hyperlink xmlns:r="http://schemas.openxmlformats.org/officeDocument/2006/relationships" ref="S2882" r:id="rId5762"/>
    <hyperlink xmlns:r="http://schemas.openxmlformats.org/officeDocument/2006/relationships" ref="A2883" r:id="rId5763"/>
    <hyperlink xmlns:r="http://schemas.openxmlformats.org/officeDocument/2006/relationships" ref="S2883" r:id="rId5764"/>
    <hyperlink xmlns:r="http://schemas.openxmlformats.org/officeDocument/2006/relationships" ref="A2884" r:id="rId5765"/>
    <hyperlink xmlns:r="http://schemas.openxmlformats.org/officeDocument/2006/relationships" ref="S2884" r:id="rId5766"/>
    <hyperlink xmlns:r="http://schemas.openxmlformats.org/officeDocument/2006/relationships" ref="A2885" r:id="rId5767"/>
    <hyperlink xmlns:r="http://schemas.openxmlformats.org/officeDocument/2006/relationships" ref="S2885" r:id="rId5768"/>
    <hyperlink xmlns:r="http://schemas.openxmlformats.org/officeDocument/2006/relationships" ref="A2886" r:id="rId5769"/>
    <hyperlink xmlns:r="http://schemas.openxmlformats.org/officeDocument/2006/relationships" ref="S2886" r:id="rId5770"/>
    <hyperlink xmlns:r="http://schemas.openxmlformats.org/officeDocument/2006/relationships" ref="A2887" r:id="rId5771"/>
    <hyperlink xmlns:r="http://schemas.openxmlformats.org/officeDocument/2006/relationships" ref="S2887" r:id="rId5772"/>
    <hyperlink xmlns:r="http://schemas.openxmlformats.org/officeDocument/2006/relationships" ref="A2888" r:id="rId5773"/>
    <hyperlink xmlns:r="http://schemas.openxmlformats.org/officeDocument/2006/relationships" ref="S2888" r:id="rId5774"/>
    <hyperlink xmlns:r="http://schemas.openxmlformats.org/officeDocument/2006/relationships" ref="A2889" r:id="rId5775"/>
    <hyperlink xmlns:r="http://schemas.openxmlformats.org/officeDocument/2006/relationships" ref="S2889" r:id="rId5776"/>
    <hyperlink xmlns:r="http://schemas.openxmlformats.org/officeDocument/2006/relationships" ref="A2890" r:id="rId5777"/>
    <hyperlink xmlns:r="http://schemas.openxmlformats.org/officeDocument/2006/relationships" ref="S2890" r:id="rId5778"/>
    <hyperlink xmlns:r="http://schemas.openxmlformats.org/officeDocument/2006/relationships" ref="A2891" r:id="rId5779"/>
    <hyperlink xmlns:r="http://schemas.openxmlformats.org/officeDocument/2006/relationships" ref="S2891" r:id="rId5780"/>
    <hyperlink xmlns:r="http://schemas.openxmlformats.org/officeDocument/2006/relationships" ref="A2892" r:id="rId5781"/>
    <hyperlink xmlns:r="http://schemas.openxmlformats.org/officeDocument/2006/relationships" ref="S2892" r:id="rId5782"/>
    <hyperlink xmlns:r="http://schemas.openxmlformats.org/officeDocument/2006/relationships" ref="A2893" r:id="rId5783"/>
    <hyperlink xmlns:r="http://schemas.openxmlformats.org/officeDocument/2006/relationships" ref="S2893" r:id="rId5784"/>
    <hyperlink xmlns:r="http://schemas.openxmlformats.org/officeDocument/2006/relationships" ref="A2894" r:id="rId5785"/>
    <hyperlink xmlns:r="http://schemas.openxmlformats.org/officeDocument/2006/relationships" ref="S2894" r:id="rId5786"/>
    <hyperlink xmlns:r="http://schemas.openxmlformats.org/officeDocument/2006/relationships" ref="A2895" r:id="rId5787"/>
    <hyperlink xmlns:r="http://schemas.openxmlformats.org/officeDocument/2006/relationships" ref="S2895" r:id="rId5788"/>
    <hyperlink xmlns:r="http://schemas.openxmlformats.org/officeDocument/2006/relationships" ref="A2896" r:id="rId5789"/>
    <hyperlink xmlns:r="http://schemas.openxmlformats.org/officeDocument/2006/relationships" ref="S2896" r:id="rId5790"/>
    <hyperlink xmlns:r="http://schemas.openxmlformats.org/officeDocument/2006/relationships" ref="A2897" r:id="rId5791"/>
    <hyperlink xmlns:r="http://schemas.openxmlformats.org/officeDocument/2006/relationships" ref="S2897" r:id="rId5792"/>
    <hyperlink xmlns:r="http://schemas.openxmlformats.org/officeDocument/2006/relationships" ref="A2898" r:id="rId5793"/>
    <hyperlink xmlns:r="http://schemas.openxmlformats.org/officeDocument/2006/relationships" ref="S2898" r:id="rId5794"/>
    <hyperlink xmlns:r="http://schemas.openxmlformats.org/officeDocument/2006/relationships" ref="A2899" r:id="rId5795"/>
    <hyperlink xmlns:r="http://schemas.openxmlformats.org/officeDocument/2006/relationships" ref="S2899" r:id="rId5796"/>
    <hyperlink xmlns:r="http://schemas.openxmlformats.org/officeDocument/2006/relationships" ref="A2900" r:id="rId5797"/>
    <hyperlink xmlns:r="http://schemas.openxmlformats.org/officeDocument/2006/relationships" ref="S2900" r:id="rId5798"/>
    <hyperlink xmlns:r="http://schemas.openxmlformats.org/officeDocument/2006/relationships" ref="A2901" r:id="rId5799"/>
    <hyperlink xmlns:r="http://schemas.openxmlformats.org/officeDocument/2006/relationships" ref="S2901" r:id="rId5800"/>
    <hyperlink xmlns:r="http://schemas.openxmlformats.org/officeDocument/2006/relationships" ref="A2902" r:id="rId5801"/>
    <hyperlink xmlns:r="http://schemas.openxmlformats.org/officeDocument/2006/relationships" ref="S2902" r:id="rId5802"/>
    <hyperlink xmlns:r="http://schemas.openxmlformats.org/officeDocument/2006/relationships" ref="A2903" r:id="rId5803"/>
    <hyperlink xmlns:r="http://schemas.openxmlformats.org/officeDocument/2006/relationships" ref="S2903" r:id="rId5804"/>
    <hyperlink xmlns:r="http://schemas.openxmlformats.org/officeDocument/2006/relationships" ref="A2904" r:id="rId5805"/>
    <hyperlink xmlns:r="http://schemas.openxmlformats.org/officeDocument/2006/relationships" ref="S2904" r:id="rId5806"/>
    <hyperlink xmlns:r="http://schemas.openxmlformats.org/officeDocument/2006/relationships" ref="A2905" r:id="rId5807"/>
    <hyperlink xmlns:r="http://schemas.openxmlformats.org/officeDocument/2006/relationships" ref="S2905" r:id="rId5808"/>
    <hyperlink xmlns:r="http://schemas.openxmlformats.org/officeDocument/2006/relationships" ref="A2906" r:id="rId5809"/>
    <hyperlink xmlns:r="http://schemas.openxmlformats.org/officeDocument/2006/relationships" ref="S2906" r:id="rId5810"/>
    <hyperlink xmlns:r="http://schemas.openxmlformats.org/officeDocument/2006/relationships" ref="A2907" r:id="rId5811"/>
    <hyperlink xmlns:r="http://schemas.openxmlformats.org/officeDocument/2006/relationships" ref="S2907" r:id="rId5812"/>
    <hyperlink xmlns:r="http://schemas.openxmlformats.org/officeDocument/2006/relationships" ref="A2908" r:id="rId5813"/>
    <hyperlink xmlns:r="http://schemas.openxmlformats.org/officeDocument/2006/relationships" ref="S2908" r:id="rId5814"/>
    <hyperlink xmlns:r="http://schemas.openxmlformats.org/officeDocument/2006/relationships" ref="A2909" r:id="rId5815"/>
    <hyperlink xmlns:r="http://schemas.openxmlformats.org/officeDocument/2006/relationships" ref="S2909" r:id="rId5816"/>
    <hyperlink xmlns:r="http://schemas.openxmlformats.org/officeDocument/2006/relationships" ref="A2910" r:id="rId5817"/>
    <hyperlink xmlns:r="http://schemas.openxmlformats.org/officeDocument/2006/relationships" ref="S2910" r:id="rId5818"/>
    <hyperlink xmlns:r="http://schemas.openxmlformats.org/officeDocument/2006/relationships" ref="A2911" r:id="rId5819"/>
    <hyperlink xmlns:r="http://schemas.openxmlformats.org/officeDocument/2006/relationships" ref="S2911" r:id="rId5820"/>
    <hyperlink xmlns:r="http://schemas.openxmlformats.org/officeDocument/2006/relationships" ref="A2912" r:id="rId5821"/>
    <hyperlink xmlns:r="http://schemas.openxmlformats.org/officeDocument/2006/relationships" ref="S2912" r:id="rId5822"/>
    <hyperlink xmlns:r="http://schemas.openxmlformats.org/officeDocument/2006/relationships" ref="A2913" r:id="rId5823"/>
    <hyperlink xmlns:r="http://schemas.openxmlformats.org/officeDocument/2006/relationships" ref="S2913" r:id="rId5824"/>
    <hyperlink xmlns:r="http://schemas.openxmlformats.org/officeDocument/2006/relationships" ref="A2914" r:id="rId5825"/>
    <hyperlink xmlns:r="http://schemas.openxmlformats.org/officeDocument/2006/relationships" ref="S2914" r:id="rId5826"/>
    <hyperlink xmlns:r="http://schemas.openxmlformats.org/officeDocument/2006/relationships" ref="A2915" r:id="rId5827"/>
    <hyperlink xmlns:r="http://schemas.openxmlformats.org/officeDocument/2006/relationships" ref="S2915" r:id="rId5828"/>
    <hyperlink xmlns:r="http://schemas.openxmlformats.org/officeDocument/2006/relationships" ref="A2916" r:id="rId5829"/>
    <hyperlink xmlns:r="http://schemas.openxmlformats.org/officeDocument/2006/relationships" ref="S2916" r:id="rId5830"/>
    <hyperlink xmlns:r="http://schemas.openxmlformats.org/officeDocument/2006/relationships" ref="A2917" r:id="rId5831"/>
    <hyperlink xmlns:r="http://schemas.openxmlformats.org/officeDocument/2006/relationships" ref="S2917" r:id="rId5832"/>
    <hyperlink xmlns:r="http://schemas.openxmlformats.org/officeDocument/2006/relationships" ref="A2918" r:id="rId5833"/>
    <hyperlink xmlns:r="http://schemas.openxmlformats.org/officeDocument/2006/relationships" ref="S2918" r:id="rId5834"/>
    <hyperlink xmlns:r="http://schemas.openxmlformats.org/officeDocument/2006/relationships" ref="A2919" r:id="rId5835"/>
    <hyperlink xmlns:r="http://schemas.openxmlformats.org/officeDocument/2006/relationships" ref="S2919" r:id="rId5836"/>
    <hyperlink xmlns:r="http://schemas.openxmlformats.org/officeDocument/2006/relationships" ref="A2920" r:id="rId5837"/>
    <hyperlink xmlns:r="http://schemas.openxmlformats.org/officeDocument/2006/relationships" ref="S2920" r:id="rId5838"/>
    <hyperlink xmlns:r="http://schemas.openxmlformats.org/officeDocument/2006/relationships" ref="A2921" r:id="rId5839"/>
    <hyperlink xmlns:r="http://schemas.openxmlformats.org/officeDocument/2006/relationships" ref="S2921" r:id="rId5840"/>
    <hyperlink xmlns:r="http://schemas.openxmlformats.org/officeDocument/2006/relationships" ref="A2922" r:id="rId5841"/>
    <hyperlink xmlns:r="http://schemas.openxmlformats.org/officeDocument/2006/relationships" ref="S2922" r:id="rId5842"/>
    <hyperlink xmlns:r="http://schemas.openxmlformats.org/officeDocument/2006/relationships" ref="A2923" r:id="rId5843"/>
    <hyperlink xmlns:r="http://schemas.openxmlformats.org/officeDocument/2006/relationships" ref="S2923" r:id="rId5844"/>
    <hyperlink xmlns:r="http://schemas.openxmlformats.org/officeDocument/2006/relationships" ref="A2924" r:id="rId5845"/>
    <hyperlink xmlns:r="http://schemas.openxmlformats.org/officeDocument/2006/relationships" ref="S2924" r:id="rId5846"/>
    <hyperlink xmlns:r="http://schemas.openxmlformats.org/officeDocument/2006/relationships" ref="A2925" r:id="rId5847"/>
    <hyperlink xmlns:r="http://schemas.openxmlformats.org/officeDocument/2006/relationships" ref="S2925" r:id="rId5848"/>
    <hyperlink xmlns:r="http://schemas.openxmlformats.org/officeDocument/2006/relationships" ref="A2926" r:id="rId5849"/>
    <hyperlink xmlns:r="http://schemas.openxmlformats.org/officeDocument/2006/relationships" ref="S2926" r:id="rId5850"/>
    <hyperlink xmlns:r="http://schemas.openxmlformats.org/officeDocument/2006/relationships" ref="A2927" r:id="rId5851"/>
    <hyperlink xmlns:r="http://schemas.openxmlformats.org/officeDocument/2006/relationships" ref="S2927" r:id="rId5852"/>
    <hyperlink xmlns:r="http://schemas.openxmlformats.org/officeDocument/2006/relationships" ref="A2928" r:id="rId5853"/>
    <hyperlink xmlns:r="http://schemas.openxmlformats.org/officeDocument/2006/relationships" ref="S2928" r:id="rId5854"/>
    <hyperlink xmlns:r="http://schemas.openxmlformats.org/officeDocument/2006/relationships" ref="A2929" r:id="rId5855"/>
    <hyperlink xmlns:r="http://schemas.openxmlformats.org/officeDocument/2006/relationships" ref="S2929" r:id="rId5856"/>
    <hyperlink xmlns:r="http://schemas.openxmlformats.org/officeDocument/2006/relationships" ref="A2930" r:id="rId5857"/>
    <hyperlink xmlns:r="http://schemas.openxmlformats.org/officeDocument/2006/relationships" ref="S2930" r:id="rId5858"/>
    <hyperlink xmlns:r="http://schemas.openxmlformats.org/officeDocument/2006/relationships" ref="A2931" r:id="rId5859"/>
    <hyperlink xmlns:r="http://schemas.openxmlformats.org/officeDocument/2006/relationships" ref="S2931" r:id="rId5860"/>
    <hyperlink xmlns:r="http://schemas.openxmlformats.org/officeDocument/2006/relationships" ref="A2932" r:id="rId5861"/>
    <hyperlink xmlns:r="http://schemas.openxmlformats.org/officeDocument/2006/relationships" ref="S2932" r:id="rId5862"/>
    <hyperlink xmlns:r="http://schemas.openxmlformats.org/officeDocument/2006/relationships" ref="A2933" r:id="rId5863"/>
    <hyperlink xmlns:r="http://schemas.openxmlformats.org/officeDocument/2006/relationships" ref="S2933" r:id="rId5864"/>
    <hyperlink xmlns:r="http://schemas.openxmlformats.org/officeDocument/2006/relationships" ref="A2934" r:id="rId5865"/>
    <hyperlink xmlns:r="http://schemas.openxmlformats.org/officeDocument/2006/relationships" ref="S2934" r:id="rId5866"/>
    <hyperlink xmlns:r="http://schemas.openxmlformats.org/officeDocument/2006/relationships" ref="A2935" r:id="rId5867"/>
    <hyperlink xmlns:r="http://schemas.openxmlformats.org/officeDocument/2006/relationships" ref="S2935" r:id="rId5868"/>
    <hyperlink xmlns:r="http://schemas.openxmlformats.org/officeDocument/2006/relationships" ref="A2936" r:id="rId5869"/>
    <hyperlink xmlns:r="http://schemas.openxmlformats.org/officeDocument/2006/relationships" ref="S2936" r:id="rId5870"/>
    <hyperlink xmlns:r="http://schemas.openxmlformats.org/officeDocument/2006/relationships" ref="A2937" r:id="rId5871"/>
    <hyperlink xmlns:r="http://schemas.openxmlformats.org/officeDocument/2006/relationships" ref="S2937" r:id="rId5872"/>
    <hyperlink xmlns:r="http://schemas.openxmlformats.org/officeDocument/2006/relationships" ref="A2938" r:id="rId5873"/>
    <hyperlink xmlns:r="http://schemas.openxmlformats.org/officeDocument/2006/relationships" ref="S2938" r:id="rId5874"/>
    <hyperlink xmlns:r="http://schemas.openxmlformats.org/officeDocument/2006/relationships" ref="A2939" r:id="rId5875"/>
    <hyperlink xmlns:r="http://schemas.openxmlformats.org/officeDocument/2006/relationships" ref="S2939" r:id="rId5876"/>
    <hyperlink xmlns:r="http://schemas.openxmlformats.org/officeDocument/2006/relationships" ref="A2940" r:id="rId5877"/>
    <hyperlink xmlns:r="http://schemas.openxmlformats.org/officeDocument/2006/relationships" ref="S2940" r:id="rId5878"/>
    <hyperlink xmlns:r="http://schemas.openxmlformats.org/officeDocument/2006/relationships" ref="A2941" r:id="rId5879"/>
    <hyperlink xmlns:r="http://schemas.openxmlformats.org/officeDocument/2006/relationships" ref="S2941" r:id="rId5880"/>
    <hyperlink xmlns:r="http://schemas.openxmlformats.org/officeDocument/2006/relationships" ref="A2942" r:id="rId5881"/>
    <hyperlink xmlns:r="http://schemas.openxmlformats.org/officeDocument/2006/relationships" ref="S2942" r:id="rId5882"/>
    <hyperlink xmlns:r="http://schemas.openxmlformats.org/officeDocument/2006/relationships" ref="A2943" r:id="rId5883"/>
    <hyperlink xmlns:r="http://schemas.openxmlformats.org/officeDocument/2006/relationships" ref="S2943" r:id="rId5884"/>
    <hyperlink xmlns:r="http://schemas.openxmlformats.org/officeDocument/2006/relationships" ref="A2944" r:id="rId5885"/>
    <hyperlink xmlns:r="http://schemas.openxmlformats.org/officeDocument/2006/relationships" ref="S2944" r:id="rId5886"/>
    <hyperlink xmlns:r="http://schemas.openxmlformats.org/officeDocument/2006/relationships" ref="A2945" r:id="rId5887"/>
    <hyperlink xmlns:r="http://schemas.openxmlformats.org/officeDocument/2006/relationships" ref="S2945" r:id="rId5888"/>
    <hyperlink xmlns:r="http://schemas.openxmlformats.org/officeDocument/2006/relationships" ref="A2946" r:id="rId5889"/>
    <hyperlink xmlns:r="http://schemas.openxmlformats.org/officeDocument/2006/relationships" ref="S2946" r:id="rId5890"/>
    <hyperlink xmlns:r="http://schemas.openxmlformats.org/officeDocument/2006/relationships" ref="A2947" r:id="rId5891"/>
    <hyperlink xmlns:r="http://schemas.openxmlformats.org/officeDocument/2006/relationships" ref="S2947" r:id="rId5892"/>
    <hyperlink xmlns:r="http://schemas.openxmlformats.org/officeDocument/2006/relationships" ref="A2948" r:id="rId5893"/>
    <hyperlink xmlns:r="http://schemas.openxmlformats.org/officeDocument/2006/relationships" ref="S2948" r:id="rId5894"/>
    <hyperlink xmlns:r="http://schemas.openxmlformats.org/officeDocument/2006/relationships" ref="A2949" r:id="rId5895"/>
    <hyperlink xmlns:r="http://schemas.openxmlformats.org/officeDocument/2006/relationships" ref="S2949" r:id="rId5896"/>
    <hyperlink xmlns:r="http://schemas.openxmlformats.org/officeDocument/2006/relationships" ref="A2950" r:id="rId5897"/>
    <hyperlink xmlns:r="http://schemas.openxmlformats.org/officeDocument/2006/relationships" ref="S2950" r:id="rId5898"/>
    <hyperlink xmlns:r="http://schemas.openxmlformats.org/officeDocument/2006/relationships" ref="A2951" r:id="rId5899"/>
    <hyperlink xmlns:r="http://schemas.openxmlformats.org/officeDocument/2006/relationships" ref="S2951" r:id="rId5900"/>
    <hyperlink xmlns:r="http://schemas.openxmlformats.org/officeDocument/2006/relationships" ref="A2952" r:id="rId5901"/>
    <hyperlink xmlns:r="http://schemas.openxmlformats.org/officeDocument/2006/relationships" ref="S2952" r:id="rId5902"/>
    <hyperlink xmlns:r="http://schemas.openxmlformats.org/officeDocument/2006/relationships" ref="A2953" r:id="rId5903"/>
    <hyperlink xmlns:r="http://schemas.openxmlformats.org/officeDocument/2006/relationships" ref="S2953" r:id="rId5904"/>
    <hyperlink xmlns:r="http://schemas.openxmlformats.org/officeDocument/2006/relationships" ref="A2954" r:id="rId5905"/>
    <hyperlink xmlns:r="http://schemas.openxmlformats.org/officeDocument/2006/relationships" ref="S2954" r:id="rId5906"/>
    <hyperlink xmlns:r="http://schemas.openxmlformats.org/officeDocument/2006/relationships" ref="A2955" r:id="rId5907"/>
    <hyperlink xmlns:r="http://schemas.openxmlformats.org/officeDocument/2006/relationships" ref="S2955" r:id="rId5908"/>
    <hyperlink xmlns:r="http://schemas.openxmlformats.org/officeDocument/2006/relationships" ref="A2956" r:id="rId5909"/>
    <hyperlink xmlns:r="http://schemas.openxmlformats.org/officeDocument/2006/relationships" ref="S2956" r:id="rId5910"/>
    <hyperlink xmlns:r="http://schemas.openxmlformats.org/officeDocument/2006/relationships" ref="A2957" r:id="rId5911"/>
    <hyperlink xmlns:r="http://schemas.openxmlformats.org/officeDocument/2006/relationships" ref="S2957" r:id="rId5912"/>
    <hyperlink xmlns:r="http://schemas.openxmlformats.org/officeDocument/2006/relationships" ref="A2958" r:id="rId5913"/>
    <hyperlink xmlns:r="http://schemas.openxmlformats.org/officeDocument/2006/relationships" ref="S2958" r:id="rId5914"/>
    <hyperlink xmlns:r="http://schemas.openxmlformats.org/officeDocument/2006/relationships" ref="A2959" r:id="rId5915"/>
    <hyperlink xmlns:r="http://schemas.openxmlformats.org/officeDocument/2006/relationships" ref="S2959" r:id="rId5916"/>
    <hyperlink xmlns:r="http://schemas.openxmlformats.org/officeDocument/2006/relationships" ref="A2960" r:id="rId5917"/>
    <hyperlink xmlns:r="http://schemas.openxmlformats.org/officeDocument/2006/relationships" ref="S2960" r:id="rId5918"/>
    <hyperlink xmlns:r="http://schemas.openxmlformats.org/officeDocument/2006/relationships" ref="A2961" r:id="rId5919"/>
    <hyperlink xmlns:r="http://schemas.openxmlformats.org/officeDocument/2006/relationships" ref="S2961" r:id="rId5920"/>
    <hyperlink xmlns:r="http://schemas.openxmlformats.org/officeDocument/2006/relationships" ref="A2962" r:id="rId5921"/>
    <hyperlink xmlns:r="http://schemas.openxmlformats.org/officeDocument/2006/relationships" ref="S2962" r:id="rId5922"/>
    <hyperlink xmlns:r="http://schemas.openxmlformats.org/officeDocument/2006/relationships" ref="A2963" r:id="rId5923"/>
    <hyperlink xmlns:r="http://schemas.openxmlformats.org/officeDocument/2006/relationships" ref="S2963" r:id="rId5924"/>
    <hyperlink xmlns:r="http://schemas.openxmlformats.org/officeDocument/2006/relationships" ref="A2964" r:id="rId5925"/>
    <hyperlink xmlns:r="http://schemas.openxmlformats.org/officeDocument/2006/relationships" ref="S2964" r:id="rId5926"/>
    <hyperlink xmlns:r="http://schemas.openxmlformats.org/officeDocument/2006/relationships" ref="A2965" r:id="rId5927"/>
    <hyperlink xmlns:r="http://schemas.openxmlformats.org/officeDocument/2006/relationships" ref="S2965" r:id="rId5928"/>
    <hyperlink xmlns:r="http://schemas.openxmlformats.org/officeDocument/2006/relationships" ref="A2966" r:id="rId5929"/>
    <hyperlink xmlns:r="http://schemas.openxmlformats.org/officeDocument/2006/relationships" ref="S2966" r:id="rId5930"/>
    <hyperlink xmlns:r="http://schemas.openxmlformats.org/officeDocument/2006/relationships" ref="A2967" r:id="rId5931"/>
    <hyperlink xmlns:r="http://schemas.openxmlformats.org/officeDocument/2006/relationships" ref="S2967" r:id="rId5932"/>
    <hyperlink xmlns:r="http://schemas.openxmlformats.org/officeDocument/2006/relationships" ref="A2968" r:id="rId5933"/>
    <hyperlink xmlns:r="http://schemas.openxmlformats.org/officeDocument/2006/relationships" ref="S2968" r:id="rId5934"/>
    <hyperlink xmlns:r="http://schemas.openxmlformats.org/officeDocument/2006/relationships" ref="A2969" r:id="rId5935"/>
    <hyperlink xmlns:r="http://schemas.openxmlformats.org/officeDocument/2006/relationships" ref="S2969" r:id="rId5936"/>
    <hyperlink xmlns:r="http://schemas.openxmlformats.org/officeDocument/2006/relationships" ref="A2970" r:id="rId5937"/>
    <hyperlink xmlns:r="http://schemas.openxmlformats.org/officeDocument/2006/relationships" ref="S2970" r:id="rId5938"/>
    <hyperlink xmlns:r="http://schemas.openxmlformats.org/officeDocument/2006/relationships" ref="A2971" r:id="rId5939"/>
    <hyperlink xmlns:r="http://schemas.openxmlformats.org/officeDocument/2006/relationships" ref="S2971" r:id="rId5940"/>
    <hyperlink xmlns:r="http://schemas.openxmlformats.org/officeDocument/2006/relationships" ref="A2972" r:id="rId5941"/>
    <hyperlink xmlns:r="http://schemas.openxmlformats.org/officeDocument/2006/relationships" ref="S2972" r:id="rId5942"/>
    <hyperlink xmlns:r="http://schemas.openxmlformats.org/officeDocument/2006/relationships" ref="A2973" r:id="rId5943"/>
    <hyperlink xmlns:r="http://schemas.openxmlformats.org/officeDocument/2006/relationships" ref="S2973" r:id="rId5944"/>
    <hyperlink xmlns:r="http://schemas.openxmlformats.org/officeDocument/2006/relationships" ref="A2974" r:id="rId5945"/>
    <hyperlink xmlns:r="http://schemas.openxmlformats.org/officeDocument/2006/relationships" ref="S2974" r:id="rId5946"/>
    <hyperlink xmlns:r="http://schemas.openxmlformats.org/officeDocument/2006/relationships" ref="A2975" r:id="rId5947"/>
    <hyperlink xmlns:r="http://schemas.openxmlformats.org/officeDocument/2006/relationships" ref="S2975" r:id="rId5948"/>
    <hyperlink xmlns:r="http://schemas.openxmlformats.org/officeDocument/2006/relationships" ref="A2976" r:id="rId5949"/>
    <hyperlink xmlns:r="http://schemas.openxmlformats.org/officeDocument/2006/relationships" ref="S2976" r:id="rId5950"/>
    <hyperlink xmlns:r="http://schemas.openxmlformats.org/officeDocument/2006/relationships" ref="A2977" r:id="rId5951"/>
    <hyperlink xmlns:r="http://schemas.openxmlformats.org/officeDocument/2006/relationships" ref="S2977" r:id="rId5952"/>
    <hyperlink xmlns:r="http://schemas.openxmlformats.org/officeDocument/2006/relationships" ref="A2978" r:id="rId5953"/>
    <hyperlink xmlns:r="http://schemas.openxmlformats.org/officeDocument/2006/relationships" ref="S2978" r:id="rId5954"/>
    <hyperlink xmlns:r="http://schemas.openxmlformats.org/officeDocument/2006/relationships" ref="A2979" r:id="rId5955"/>
    <hyperlink xmlns:r="http://schemas.openxmlformats.org/officeDocument/2006/relationships" ref="S2979" r:id="rId5956"/>
    <hyperlink xmlns:r="http://schemas.openxmlformats.org/officeDocument/2006/relationships" ref="A2980" r:id="rId5957"/>
    <hyperlink xmlns:r="http://schemas.openxmlformats.org/officeDocument/2006/relationships" ref="S2980" r:id="rId5958"/>
    <hyperlink xmlns:r="http://schemas.openxmlformats.org/officeDocument/2006/relationships" ref="A2981" r:id="rId5959"/>
    <hyperlink xmlns:r="http://schemas.openxmlformats.org/officeDocument/2006/relationships" ref="S2981" r:id="rId5960"/>
    <hyperlink xmlns:r="http://schemas.openxmlformats.org/officeDocument/2006/relationships" ref="A2982" r:id="rId5961"/>
    <hyperlink xmlns:r="http://schemas.openxmlformats.org/officeDocument/2006/relationships" ref="S2982" r:id="rId5962"/>
    <hyperlink xmlns:r="http://schemas.openxmlformats.org/officeDocument/2006/relationships" ref="A2983" r:id="rId5963"/>
    <hyperlink xmlns:r="http://schemas.openxmlformats.org/officeDocument/2006/relationships" ref="S2983" r:id="rId5964"/>
    <hyperlink xmlns:r="http://schemas.openxmlformats.org/officeDocument/2006/relationships" ref="A2984" r:id="rId5965"/>
    <hyperlink xmlns:r="http://schemas.openxmlformats.org/officeDocument/2006/relationships" ref="S2984" r:id="rId5966"/>
    <hyperlink xmlns:r="http://schemas.openxmlformats.org/officeDocument/2006/relationships" ref="A2985" r:id="rId5967"/>
    <hyperlink xmlns:r="http://schemas.openxmlformats.org/officeDocument/2006/relationships" ref="S2985" r:id="rId5968"/>
    <hyperlink xmlns:r="http://schemas.openxmlformats.org/officeDocument/2006/relationships" ref="A2986" r:id="rId5969"/>
    <hyperlink xmlns:r="http://schemas.openxmlformats.org/officeDocument/2006/relationships" ref="S2986" r:id="rId5970"/>
    <hyperlink xmlns:r="http://schemas.openxmlformats.org/officeDocument/2006/relationships" ref="A2987" r:id="rId5971"/>
    <hyperlink xmlns:r="http://schemas.openxmlformats.org/officeDocument/2006/relationships" ref="S2987" r:id="rId5972"/>
    <hyperlink xmlns:r="http://schemas.openxmlformats.org/officeDocument/2006/relationships" ref="A2988" r:id="rId5973"/>
    <hyperlink xmlns:r="http://schemas.openxmlformats.org/officeDocument/2006/relationships" ref="S2988" r:id="rId5974"/>
    <hyperlink xmlns:r="http://schemas.openxmlformats.org/officeDocument/2006/relationships" ref="A2989" r:id="rId5975"/>
    <hyperlink xmlns:r="http://schemas.openxmlformats.org/officeDocument/2006/relationships" ref="S2989" r:id="rId5976"/>
    <hyperlink xmlns:r="http://schemas.openxmlformats.org/officeDocument/2006/relationships" ref="A2990" r:id="rId5977"/>
    <hyperlink xmlns:r="http://schemas.openxmlformats.org/officeDocument/2006/relationships" ref="S2990" r:id="rId5978"/>
    <hyperlink xmlns:r="http://schemas.openxmlformats.org/officeDocument/2006/relationships" ref="A2991" r:id="rId5979"/>
    <hyperlink xmlns:r="http://schemas.openxmlformats.org/officeDocument/2006/relationships" ref="S2991" r:id="rId5980"/>
    <hyperlink xmlns:r="http://schemas.openxmlformats.org/officeDocument/2006/relationships" ref="A2992" r:id="rId5981"/>
    <hyperlink xmlns:r="http://schemas.openxmlformats.org/officeDocument/2006/relationships" ref="S2992" r:id="rId5982"/>
    <hyperlink xmlns:r="http://schemas.openxmlformats.org/officeDocument/2006/relationships" ref="A2993" r:id="rId5983"/>
    <hyperlink xmlns:r="http://schemas.openxmlformats.org/officeDocument/2006/relationships" ref="S2993" r:id="rId5984"/>
    <hyperlink xmlns:r="http://schemas.openxmlformats.org/officeDocument/2006/relationships" ref="A2994" r:id="rId5985"/>
    <hyperlink xmlns:r="http://schemas.openxmlformats.org/officeDocument/2006/relationships" ref="S2994" r:id="rId5986"/>
    <hyperlink xmlns:r="http://schemas.openxmlformats.org/officeDocument/2006/relationships" ref="A2995" r:id="rId5987"/>
    <hyperlink xmlns:r="http://schemas.openxmlformats.org/officeDocument/2006/relationships" ref="S2995" r:id="rId5988"/>
    <hyperlink xmlns:r="http://schemas.openxmlformats.org/officeDocument/2006/relationships" ref="A2996" r:id="rId5989"/>
    <hyperlink xmlns:r="http://schemas.openxmlformats.org/officeDocument/2006/relationships" ref="S2996" r:id="rId5990"/>
    <hyperlink xmlns:r="http://schemas.openxmlformats.org/officeDocument/2006/relationships" ref="A2997" r:id="rId5991"/>
    <hyperlink xmlns:r="http://schemas.openxmlformats.org/officeDocument/2006/relationships" ref="S2997" r:id="rId5992"/>
    <hyperlink xmlns:r="http://schemas.openxmlformats.org/officeDocument/2006/relationships" ref="A2998" r:id="rId5993"/>
    <hyperlink xmlns:r="http://schemas.openxmlformats.org/officeDocument/2006/relationships" ref="S2998" r:id="rId5994"/>
    <hyperlink xmlns:r="http://schemas.openxmlformats.org/officeDocument/2006/relationships" ref="A2999" r:id="rId5995"/>
    <hyperlink xmlns:r="http://schemas.openxmlformats.org/officeDocument/2006/relationships" ref="S2999" r:id="rId5996"/>
    <hyperlink xmlns:r="http://schemas.openxmlformats.org/officeDocument/2006/relationships" ref="A3000" r:id="rId5997"/>
    <hyperlink xmlns:r="http://schemas.openxmlformats.org/officeDocument/2006/relationships" ref="S3000" r:id="rId5998"/>
    <hyperlink xmlns:r="http://schemas.openxmlformats.org/officeDocument/2006/relationships" ref="A3001" r:id="rId5999"/>
    <hyperlink xmlns:r="http://schemas.openxmlformats.org/officeDocument/2006/relationships" ref="S3001" r:id="rId6000"/>
    <hyperlink xmlns:r="http://schemas.openxmlformats.org/officeDocument/2006/relationships" ref="A3002" r:id="rId6001"/>
    <hyperlink xmlns:r="http://schemas.openxmlformats.org/officeDocument/2006/relationships" ref="S3002" r:id="rId6002"/>
    <hyperlink xmlns:r="http://schemas.openxmlformats.org/officeDocument/2006/relationships" ref="A3003" r:id="rId6003"/>
    <hyperlink xmlns:r="http://schemas.openxmlformats.org/officeDocument/2006/relationships" ref="S3003" r:id="rId6004"/>
    <hyperlink xmlns:r="http://schemas.openxmlformats.org/officeDocument/2006/relationships" ref="A3004" r:id="rId6005"/>
    <hyperlink xmlns:r="http://schemas.openxmlformats.org/officeDocument/2006/relationships" ref="S3004" r:id="rId6006"/>
    <hyperlink xmlns:r="http://schemas.openxmlformats.org/officeDocument/2006/relationships" ref="A3005" r:id="rId6007"/>
    <hyperlink xmlns:r="http://schemas.openxmlformats.org/officeDocument/2006/relationships" ref="S3005" r:id="rId6008"/>
    <hyperlink xmlns:r="http://schemas.openxmlformats.org/officeDocument/2006/relationships" ref="A3006" r:id="rId6009"/>
    <hyperlink xmlns:r="http://schemas.openxmlformats.org/officeDocument/2006/relationships" ref="S3006" r:id="rId6010"/>
    <hyperlink xmlns:r="http://schemas.openxmlformats.org/officeDocument/2006/relationships" ref="A3007" r:id="rId6011"/>
    <hyperlink xmlns:r="http://schemas.openxmlformats.org/officeDocument/2006/relationships" ref="S3007" r:id="rId6012"/>
    <hyperlink xmlns:r="http://schemas.openxmlformats.org/officeDocument/2006/relationships" ref="A3008" r:id="rId6013"/>
    <hyperlink xmlns:r="http://schemas.openxmlformats.org/officeDocument/2006/relationships" ref="S3008" r:id="rId6014"/>
    <hyperlink xmlns:r="http://schemas.openxmlformats.org/officeDocument/2006/relationships" ref="A3009" r:id="rId6015"/>
    <hyperlink xmlns:r="http://schemas.openxmlformats.org/officeDocument/2006/relationships" ref="S3009" r:id="rId6016"/>
    <hyperlink xmlns:r="http://schemas.openxmlformats.org/officeDocument/2006/relationships" ref="A3010" r:id="rId6017"/>
    <hyperlink xmlns:r="http://schemas.openxmlformats.org/officeDocument/2006/relationships" ref="S3010" r:id="rId6018"/>
    <hyperlink xmlns:r="http://schemas.openxmlformats.org/officeDocument/2006/relationships" ref="A3011" r:id="rId6019"/>
    <hyperlink xmlns:r="http://schemas.openxmlformats.org/officeDocument/2006/relationships" ref="S3011" r:id="rId6020"/>
    <hyperlink xmlns:r="http://schemas.openxmlformats.org/officeDocument/2006/relationships" ref="A3012" r:id="rId6021"/>
    <hyperlink xmlns:r="http://schemas.openxmlformats.org/officeDocument/2006/relationships" ref="S3012" r:id="rId6022"/>
    <hyperlink xmlns:r="http://schemas.openxmlformats.org/officeDocument/2006/relationships" ref="A3013" r:id="rId6023"/>
    <hyperlink xmlns:r="http://schemas.openxmlformats.org/officeDocument/2006/relationships" ref="S3013" r:id="rId6024"/>
    <hyperlink xmlns:r="http://schemas.openxmlformats.org/officeDocument/2006/relationships" ref="A3014" r:id="rId6025"/>
    <hyperlink xmlns:r="http://schemas.openxmlformats.org/officeDocument/2006/relationships" ref="S3014" r:id="rId6026"/>
    <hyperlink xmlns:r="http://schemas.openxmlformats.org/officeDocument/2006/relationships" ref="A3015" r:id="rId6027"/>
    <hyperlink xmlns:r="http://schemas.openxmlformats.org/officeDocument/2006/relationships" ref="S3015" r:id="rId6028"/>
    <hyperlink xmlns:r="http://schemas.openxmlformats.org/officeDocument/2006/relationships" ref="A3016" r:id="rId6029"/>
    <hyperlink xmlns:r="http://schemas.openxmlformats.org/officeDocument/2006/relationships" ref="S3016" r:id="rId6030"/>
    <hyperlink xmlns:r="http://schemas.openxmlformats.org/officeDocument/2006/relationships" ref="A3017" r:id="rId6031"/>
    <hyperlink xmlns:r="http://schemas.openxmlformats.org/officeDocument/2006/relationships" ref="S3017" r:id="rId6032"/>
    <hyperlink xmlns:r="http://schemas.openxmlformats.org/officeDocument/2006/relationships" ref="A3018" r:id="rId6033"/>
    <hyperlink xmlns:r="http://schemas.openxmlformats.org/officeDocument/2006/relationships" ref="S3018" r:id="rId6034"/>
    <hyperlink xmlns:r="http://schemas.openxmlformats.org/officeDocument/2006/relationships" ref="A3019" r:id="rId6035"/>
    <hyperlink xmlns:r="http://schemas.openxmlformats.org/officeDocument/2006/relationships" ref="S3019" r:id="rId6036"/>
    <hyperlink xmlns:r="http://schemas.openxmlformats.org/officeDocument/2006/relationships" ref="A3020" r:id="rId6037"/>
    <hyperlink xmlns:r="http://schemas.openxmlformats.org/officeDocument/2006/relationships" ref="S3020" r:id="rId6038"/>
    <hyperlink xmlns:r="http://schemas.openxmlformats.org/officeDocument/2006/relationships" ref="A3021" r:id="rId6039"/>
    <hyperlink xmlns:r="http://schemas.openxmlformats.org/officeDocument/2006/relationships" ref="S3021" r:id="rId6040"/>
    <hyperlink xmlns:r="http://schemas.openxmlformats.org/officeDocument/2006/relationships" ref="A3022" r:id="rId6041"/>
    <hyperlink xmlns:r="http://schemas.openxmlformats.org/officeDocument/2006/relationships" ref="S3022" r:id="rId6042"/>
    <hyperlink xmlns:r="http://schemas.openxmlformats.org/officeDocument/2006/relationships" ref="A3023" r:id="rId6043"/>
    <hyperlink xmlns:r="http://schemas.openxmlformats.org/officeDocument/2006/relationships" ref="S3023" r:id="rId6044"/>
    <hyperlink xmlns:r="http://schemas.openxmlformats.org/officeDocument/2006/relationships" ref="A3024" r:id="rId6045"/>
    <hyperlink xmlns:r="http://schemas.openxmlformats.org/officeDocument/2006/relationships" ref="S3024" r:id="rId6046"/>
    <hyperlink xmlns:r="http://schemas.openxmlformats.org/officeDocument/2006/relationships" ref="A3025" r:id="rId6047"/>
    <hyperlink xmlns:r="http://schemas.openxmlformats.org/officeDocument/2006/relationships" ref="S3025" r:id="rId6048"/>
    <hyperlink xmlns:r="http://schemas.openxmlformats.org/officeDocument/2006/relationships" ref="A3026" r:id="rId6049"/>
    <hyperlink xmlns:r="http://schemas.openxmlformats.org/officeDocument/2006/relationships" ref="S3026" r:id="rId6050"/>
    <hyperlink xmlns:r="http://schemas.openxmlformats.org/officeDocument/2006/relationships" ref="A3027" r:id="rId6051"/>
    <hyperlink xmlns:r="http://schemas.openxmlformats.org/officeDocument/2006/relationships" ref="S3027" r:id="rId6052"/>
    <hyperlink xmlns:r="http://schemas.openxmlformats.org/officeDocument/2006/relationships" ref="A3028" r:id="rId6053"/>
    <hyperlink xmlns:r="http://schemas.openxmlformats.org/officeDocument/2006/relationships" ref="S3028" r:id="rId6054"/>
    <hyperlink xmlns:r="http://schemas.openxmlformats.org/officeDocument/2006/relationships" ref="A3029" r:id="rId6055"/>
    <hyperlink xmlns:r="http://schemas.openxmlformats.org/officeDocument/2006/relationships" ref="S3029" r:id="rId6056"/>
    <hyperlink xmlns:r="http://schemas.openxmlformats.org/officeDocument/2006/relationships" ref="A3030" r:id="rId6057"/>
    <hyperlink xmlns:r="http://schemas.openxmlformats.org/officeDocument/2006/relationships" ref="S3030" r:id="rId6058"/>
    <hyperlink xmlns:r="http://schemas.openxmlformats.org/officeDocument/2006/relationships" ref="A3031" r:id="rId6059"/>
    <hyperlink xmlns:r="http://schemas.openxmlformats.org/officeDocument/2006/relationships" ref="S3031" r:id="rId6060"/>
    <hyperlink xmlns:r="http://schemas.openxmlformats.org/officeDocument/2006/relationships" ref="A3032" r:id="rId6061"/>
    <hyperlink xmlns:r="http://schemas.openxmlformats.org/officeDocument/2006/relationships" ref="S3032" r:id="rId6062"/>
    <hyperlink xmlns:r="http://schemas.openxmlformats.org/officeDocument/2006/relationships" ref="A3033" r:id="rId6063"/>
    <hyperlink xmlns:r="http://schemas.openxmlformats.org/officeDocument/2006/relationships" ref="S3033" r:id="rId6064"/>
    <hyperlink xmlns:r="http://schemas.openxmlformats.org/officeDocument/2006/relationships" ref="A3034" r:id="rId6065"/>
    <hyperlink xmlns:r="http://schemas.openxmlformats.org/officeDocument/2006/relationships" ref="S3034" r:id="rId6066"/>
    <hyperlink xmlns:r="http://schemas.openxmlformats.org/officeDocument/2006/relationships" ref="A3035" r:id="rId6067"/>
    <hyperlink xmlns:r="http://schemas.openxmlformats.org/officeDocument/2006/relationships" ref="S3035" r:id="rId6068"/>
    <hyperlink xmlns:r="http://schemas.openxmlformats.org/officeDocument/2006/relationships" ref="A3036" r:id="rId6069"/>
    <hyperlink xmlns:r="http://schemas.openxmlformats.org/officeDocument/2006/relationships" ref="S3036" r:id="rId6070"/>
    <hyperlink xmlns:r="http://schemas.openxmlformats.org/officeDocument/2006/relationships" ref="A3037" r:id="rId6071"/>
    <hyperlink xmlns:r="http://schemas.openxmlformats.org/officeDocument/2006/relationships" ref="S3037" r:id="rId6072"/>
    <hyperlink xmlns:r="http://schemas.openxmlformats.org/officeDocument/2006/relationships" ref="A3038" r:id="rId6073"/>
    <hyperlink xmlns:r="http://schemas.openxmlformats.org/officeDocument/2006/relationships" ref="S3038" r:id="rId6074"/>
    <hyperlink xmlns:r="http://schemas.openxmlformats.org/officeDocument/2006/relationships" ref="A3039" r:id="rId6075"/>
    <hyperlink xmlns:r="http://schemas.openxmlformats.org/officeDocument/2006/relationships" ref="S3039" r:id="rId6076"/>
    <hyperlink xmlns:r="http://schemas.openxmlformats.org/officeDocument/2006/relationships" ref="A3040" r:id="rId6077"/>
    <hyperlink xmlns:r="http://schemas.openxmlformats.org/officeDocument/2006/relationships" ref="S3040" r:id="rId6078"/>
    <hyperlink xmlns:r="http://schemas.openxmlformats.org/officeDocument/2006/relationships" ref="A3041" r:id="rId6079"/>
    <hyperlink xmlns:r="http://schemas.openxmlformats.org/officeDocument/2006/relationships" ref="S3041" r:id="rId6080"/>
    <hyperlink xmlns:r="http://schemas.openxmlformats.org/officeDocument/2006/relationships" ref="A3042" r:id="rId6081"/>
    <hyperlink xmlns:r="http://schemas.openxmlformats.org/officeDocument/2006/relationships" ref="S3042" r:id="rId6082"/>
    <hyperlink xmlns:r="http://schemas.openxmlformats.org/officeDocument/2006/relationships" ref="A3043" r:id="rId6083"/>
    <hyperlink xmlns:r="http://schemas.openxmlformats.org/officeDocument/2006/relationships" ref="S3043" r:id="rId6084"/>
    <hyperlink xmlns:r="http://schemas.openxmlformats.org/officeDocument/2006/relationships" ref="A3044" r:id="rId6085"/>
    <hyperlink xmlns:r="http://schemas.openxmlformats.org/officeDocument/2006/relationships" ref="S3044" r:id="rId6086"/>
    <hyperlink xmlns:r="http://schemas.openxmlformats.org/officeDocument/2006/relationships" ref="A3045" r:id="rId6087"/>
    <hyperlink xmlns:r="http://schemas.openxmlformats.org/officeDocument/2006/relationships" ref="S3045" r:id="rId6088"/>
    <hyperlink xmlns:r="http://schemas.openxmlformats.org/officeDocument/2006/relationships" ref="A3046" r:id="rId6089"/>
    <hyperlink xmlns:r="http://schemas.openxmlformats.org/officeDocument/2006/relationships" ref="S3046" r:id="rId6090"/>
    <hyperlink xmlns:r="http://schemas.openxmlformats.org/officeDocument/2006/relationships" ref="A3047" r:id="rId6091"/>
    <hyperlink xmlns:r="http://schemas.openxmlformats.org/officeDocument/2006/relationships" ref="S3047" r:id="rId6092"/>
    <hyperlink xmlns:r="http://schemas.openxmlformats.org/officeDocument/2006/relationships" ref="A3048" r:id="rId6093"/>
    <hyperlink xmlns:r="http://schemas.openxmlformats.org/officeDocument/2006/relationships" ref="S3048" r:id="rId6094"/>
    <hyperlink xmlns:r="http://schemas.openxmlformats.org/officeDocument/2006/relationships" ref="A3049" r:id="rId6095"/>
    <hyperlink xmlns:r="http://schemas.openxmlformats.org/officeDocument/2006/relationships" ref="S3049" r:id="rId6096"/>
    <hyperlink xmlns:r="http://schemas.openxmlformats.org/officeDocument/2006/relationships" ref="A3050" r:id="rId6097"/>
    <hyperlink xmlns:r="http://schemas.openxmlformats.org/officeDocument/2006/relationships" ref="S3050" r:id="rId6098"/>
    <hyperlink xmlns:r="http://schemas.openxmlformats.org/officeDocument/2006/relationships" ref="A3051" r:id="rId6099"/>
    <hyperlink xmlns:r="http://schemas.openxmlformats.org/officeDocument/2006/relationships" ref="S3051" r:id="rId6100"/>
    <hyperlink xmlns:r="http://schemas.openxmlformats.org/officeDocument/2006/relationships" ref="A3052" r:id="rId6101"/>
    <hyperlink xmlns:r="http://schemas.openxmlformats.org/officeDocument/2006/relationships" ref="S3052" r:id="rId6102"/>
    <hyperlink xmlns:r="http://schemas.openxmlformats.org/officeDocument/2006/relationships" ref="A3053" r:id="rId6103"/>
    <hyperlink xmlns:r="http://schemas.openxmlformats.org/officeDocument/2006/relationships" ref="S3053" r:id="rId6104"/>
    <hyperlink xmlns:r="http://schemas.openxmlformats.org/officeDocument/2006/relationships" ref="A3054" r:id="rId6105"/>
    <hyperlink xmlns:r="http://schemas.openxmlformats.org/officeDocument/2006/relationships" ref="S3054" r:id="rId6106"/>
    <hyperlink xmlns:r="http://schemas.openxmlformats.org/officeDocument/2006/relationships" ref="A3055" r:id="rId6107"/>
    <hyperlink xmlns:r="http://schemas.openxmlformats.org/officeDocument/2006/relationships" ref="S3055" r:id="rId6108"/>
    <hyperlink xmlns:r="http://schemas.openxmlformats.org/officeDocument/2006/relationships" ref="A3056" r:id="rId6109"/>
    <hyperlink xmlns:r="http://schemas.openxmlformats.org/officeDocument/2006/relationships" ref="S3056" r:id="rId6110"/>
    <hyperlink xmlns:r="http://schemas.openxmlformats.org/officeDocument/2006/relationships" ref="A3057" r:id="rId6111"/>
    <hyperlink xmlns:r="http://schemas.openxmlformats.org/officeDocument/2006/relationships" ref="S3057" r:id="rId6112"/>
    <hyperlink xmlns:r="http://schemas.openxmlformats.org/officeDocument/2006/relationships" ref="A3058" r:id="rId6113"/>
    <hyperlink xmlns:r="http://schemas.openxmlformats.org/officeDocument/2006/relationships" ref="S3058" r:id="rId6114"/>
    <hyperlink xmlns:r="http://schemas.openxmlformats.org/officeDocument/2006/relationships" ref="A3059" r:id="rId6115"/>
    <hyperlink xmlns:r="http://schemas.openxmlformats.org/officeDocument/2006/relationships" ref="S3059" r:id="rId6116"/>
    <hyperlink xmlns:r="http://schemas.openxmlformats.org/officeDocument/2006/relationships" ref="A3060" r:id="rId6117"/>
    <hyperlink xmlns:r="http://schemas.openxmlformats.org/officeDocument/2006/relationships" ref="S3060" r:id="rId6118"/>
    <hyperlink xmlns:r="http://schemas.openxmlformats.org/officeDocument/2006/relationships" ref="A3061" r:id="rId6119"/>
    <hyperlink xmlns:r="http://schemas.openxmlformats.org/officeDocument/2006/relationships" ref="S3061" r:id="rId6120"/>
    <hyperlink xmlns:r="http://schemas.openxmlformats.org/officeDocument/2006/relationships" ref="A3062" r:id="rId6121"/>
    <hyperlink xmlns:r="http://schemas.openxmlformats.org/officeDocument/2006/relationships" ref="S3062" r:id="rId6122"/>
    <hyperlink xmlns:r="http://schemas.openxmlformats.org/officeDocument/2006/relationships" ref="A3063" r:id="rId6123"/>
    <hyperlink xmlns:r="http://schemas.openxmlformats.org/officeDocument/2006/relationships" ref="S3063" r:id="rId6124"/>
    <hyperlink xmlns:r="http://schemas.openxmlformats.org/officeDocument/2006/relationships" ref="A3064" r:id="rId6125"/>
    <hyperlink xmlns:r="http://schemas.openxmlformats.org/officeDocument/2006/relationships" ref="S3064" r:id="rId6126"/>
    <hyperlink xmlns:r="http://schemas.openxmlformats.org/officeDocument/2006/relationships" ref="A3065" r:id="rId6127"/>
    <hyperlink xmlns:r="http://schemas.openxmlformats.org/officeDocument/2006/relationships" ref="S3065" r:id="rId6128"/>
    <hyperlink xmlns:r="http://schemas.openxmlformats.org/officeDocument/2006/relationships" ref="A3066" r:id="rId6129"/>
    <hyperlink xmlns:r="http://schemas.openxmlformats.org/officeDocument/2006/relationships" ref="S3066" r:id="rId6130"/>
    <hyperlink xmlns:r="http://schemas.openxmlformats.org/officeDocument/2006/relationships" ref="A3067" r:id="rId6131"/>
    <hyperlink xmlns:r="http://schemas.openxmlformats.org/officeDocument/2006/relationships" ref="S3067" r:id="rId6132"/>
    <hyperlink xmlns:r="http://schemas.openxmlformats.org/officeDocument/2006/relationships" ref="A3068" r:id="rId6133"/>
    <hyperlink xmlns:r="http://schemas.openxmlformats.org/officeDocument/2006/relationships" ref="S3068" r:id="rId6134"/>
    <hyperlink xmlns:r="http://schemas.openxmlformats.org/officeDocument/2006/relationships" ref="A3069" r:id="rId6135"/>
    <hyperlink xmlns:r="http://schemas.openxmlformats.org/officeDocument/2006/relationships" ref="S3069" r:id="rId6136"/>
    <hyperlink xmlns:r="http://schemas.openxmlformats.org/officeDocument/2006/relationships" ref="A3070" r:id="rId6137"/>
    <hyperlink xmlns:r="http://schemas.openxmlformats.org/officeDocument/2006/relationships" ref="S3070" r:id="rId6138"/>
    <hyperlink xmlns:r="http://schemas.openxmlformats.org/officeDocument/2006/relationships" ref="A3071" r:id="rId6139"/>
    <hyperlink xmlns:r="http://schemas.openxmlformats.org/officeDocument/2006/relationships" ref="S3071" r:id="rId6140"/>
    <hyperlink xmlns:r="http://schemas.openxmlformats.org/officeDocument/2006/relationships" ref="A3072" r:id="rId6141"/>
    <hyperlink xmlns:r="http://schemas.openxmlformats.org/officeDocument/2006/relationships" ref="S3072" r:id="rId6142"/>
    <hyperlink xmlns:r="http://schemas.openxmlformats.org/officeDocument/2006/relationships" ref="A3073" r:id="rId6143"/>
    <hyperlink xmlns:r="http://schemas.openxmlformats.org/officeDocument/2006/relationships" ref="S3073" r:id="rId6144"/>
    <hyperlink xmlns:r="http://schemas.openxmlformats.org/officeDocument/2006/relationships" ref="A3074" r:id="rId6145"/>
    <hyperlink xmlns:r="http://schemas.openxmlformats.org/officeDocument/2006/relationships" ref="S3074" r:id="rId6146"/>
    <hyperlink xmlns:r="http://schemas.openxmlformats.org/officeDocument/2006/relationships" ref="A3075" r:id="rId6147"/>
    <hyperlink xmlns:r="http://schemas.openxmlformats.org/officeDocument/2006/relationships" ref="S3075" r:id="rId6148"/>
    <hyperlink xmlns:r="http://schemas.openxmlformats.org/officeDocument/2006/relationships" ref="A3076" r:id="rId6149"/>
    <hyperlink xmlns:r="http://schemas.openxmlformats.org/officeDocument/2006/relationships" ref="S3076" r:id="rId6150"/>
    <hyperlink xmlns:r="http://schemas.openxmlformats.org/officeDocument/2006/relationships" ref="A3077" r:id="rId6151"/>
    <hyperlink xmlns:r="http://schemas.openxmlformats.org/officeDocument/2006/relationships" ref="S3077" r:id="rId6152"/>
    <hyperlink xmlns:r="http://schemas.openxmlformats.org/officeDocument/2006/relationships" ref="A3078" r:id="rId6153"/>
    <hyperlink xmlns:r="http://schemas.openxmlformats.org/officeDocument/2006/relationships" ref="S3078" r:id="rId6154"/>
    <hyperlink xmlns:r="http://schemas.openxmlformats.org/officeDocument/2006/relationships" ref="A3079" r:id="rId6155"/>
    <hyperlink xmlns:r="http://schemas.openxmlformats.org/officeDocument/2006/relationships" ref="S3079" r:id="rId6156"/>
    <hyperlink xmlns:r="http://schemas.openxmlformats.org/officeDocument/2006/relationships" ref="A3080" r:id="rId6157"/>
    <hyperlink xmlns:r="http://schemas.openxmlformats.org/officeDocument/2006/relationships" ref="S3080" r:id="rId6158"/>
    <hyperlink xmlns:r="http://schemas.openxmlformats.org/officeDocument/2006/relationships" ref="A3081" r:id="rId6159"/>
    <hyperlink xmlns:r="http://schemas.openxmlformats.org/officeDocument/2006/relationships" ref="S3081" r:id="rId6160"/>
    <hyperlink xmlns:r="http://schemas.openxmlformats.org/officeDocument/2006/relationships" ref="A3082" r:id="rId6161"/>
    <hyperlink xmlns:r="http://schemas.openxmlformats.org/officeDocument/2006/relationships" ref="S3082" r:id="rId6162"/>
    <hyperlink xmlns:r="http://schemas.openxmlformats.org/officeDocument/2006/relationships" ref="A3083" r:id="rId6163"/>
    <hyperlink xmlns:r="http://schemas.openxmlformats.org/officeDocument/2006/relationships" ref="S3083" r:id="rId6164"/>
    <hyperlink xmlns:r="http://schemas.openxmlformats.org/officeDocument/2006/relationships" ref="A3084" r:id="rId6165"/>
    <hyperlink xmlns:r="http://schemas.openxmlformats.org/officeDocument/2006/relationships" ref="S3084" r:id="rId6166"/>
    <hyperlink xmlns:r="http://schemas.openxmlformats.org/officeDocument/2006/relationships" ref="A3085" r:id="rId6167"/>
    <hyperlink xmlns:r="http://schemas.openxmlformats.org/officeDocument/2006/relationships" ref="S3085" r:id="rId6168"/>
    <hyperlink xmlns:r="http://schemas.openxmlformats.org/officeDocument/2006/relationships" ref="A3086" r:id="rId6169"/>
    <hyperlink xmlns:r="http://schemas.openxmlformats.org/officeDocument/2006/relationships" ref="S3086" r:id="rId6170"/>
    <hyperlink xmlns:r="http://schemas.openxmlformats.org/officeDocument/2006/relationships" ref="A3087" r:id="rId6171"/>
    <hyperlink xmlns:r="http://schemas.openxmlformats.org/officeDocument/2006/relationships" ref="S3087" r:id="rId6172"/>
    <hyperlink xmlns:r="http://schemas.openxmlformats.org/officeDocument/2006/relationships" ref="A3088" r:id="rId6173"/>
    <hyperlink xmlns:r="http://schemas.openxmlformats.org/officeDocument/2006/relationships" ref="S3088" r:id="rId6174"/>
    <hyperlink xmlns:r="http://schemas.openxmlformats.org/officeDocument/2006/relationships" ref="A3089" r:id="rId6175"/>
    <hyperlink xmlns:r="http://schemas.openxmlformats.org/officeDocument/2006/relationships" ref="S3089" r:id="rId6176"/>
    <hyperlink xmlns:r="http://schemas.openxmlformats.org/officeDocument/2006/relationships" ref="A3090" r:id="rId6177"/>
    <hyperlink xmlns:r="http://schemas.openxmlformats.org/officeDocument/2006/relationships" ref="S3090" r:id="rId6178"/>
    <hyperlink xmlns:r="http://schemas.openxmlformats.org/officeDocument/2006/relationships" ref="A3091" r:id="rId6179"/>
    <hyperlink xmlns:r="http://schemas.openxmlformats.org/officeDocument/2006/relationships" ref="S3091" r:id="rId6180"/>
    <hyperlink xmlns:r="http://schemas.openxmlformats.org/officeDocument/2006/relationships" ref="A3092" r:id="rId6181"/>
    <hyperlink xmlns:r="http://schemas.openxmlformats.org/officeDocument/2006/relationships" ref="S3092" r:id="rId6182"/>
    <hyperlink xmlns:r="http://schemas.openxmlformats.org/officeDocument/2006/relationships" ref="A3093" r:id="rId6183"/>
    <hyperlink xmlns:r="http://schemas.openxmlformats.org/officeDocument/2006/relationships" ref="S3093" r:id="rId6184"/>
    <hyperlink xmlns:r="http://schemas.openxmlformats.org/officeDocument/2006/relationships" ref="A3094" r:id="rId6185"/>
    <hyperlink xmlns:r="http://schemas.openxmlformats.org/officeDocument/2006/relationships" ref="S3094" r:id="rId6186"/>
    <hyperlink xmlns:r="http://schemas.openxmlformats.org/officeDocument/2006/relationships" ref="A3095" r:id="rId6187"/>
    <hyperlink xmlns:r="http://schemas.openxmlformats.org/officeDocument/2006/relationships" ref="S3095" r:id="rId6188"/>
    <hyperlink xmlns:r="http://schemas.openxmlformats.org/officeDocument/2006/relationships" ref="A3096" r:id="rId6189"/>
    <hyperlink xmlns:r="http://schemas.openxmlformats.org/officeDocument/2006/relationships" ref="S3096" r:id="rId6190"/>
    <hyperlink xmlns:r="http://schemas.openxmlformats.org/officeDocument/2006/relationships" ref="A3097" r:id="rId6191"/>
    <hyperlink xmlns:r="http://schemas.openxmlformats.org/officeDocument/2006/relationships" ref="S3097" r:id="rId6192"/>
    <hyperlink xmlns:r="http://schemas.openxmlformats.org/officeDocument/2006/relationships" ref="A3098" r:id="rId6193"/>
    <hyperlink xmlns:r="http://schemas.openxmlformats.org/officeDocument/2006/relationships" ref="S3098" r:id="rId6194"/>
    <hyperlink xmlns:r="http://schemas.openxmlformats.org/officeDocument/2006/relationships" ref="A3099" r:id="rId6195"/>
    <hyperlink xmlns:r="http://schemas.openxmlformats.org/officeDocument/2006/relationships" ref="S3099" r:id="rId6196"/>
    <hyperlink xmlns:r="http://schemas.openxmlformats.org/officeDocument/2006/relationships" ref="A3100" r:id="rId6197"/>
    <hyperlink xmlns:r="http://schemas.openxmlformats.org/officeDocument/2006/relationships" ref="S3100" r:id="rId6198"/>
    <hyperlink xmlns:r="http://schemas.openxmlformats.org/officeDocument/2006/relationships" ref="A3101" r:id="rId6199"/>
    <hyperlink xmlns:r="http://schemas.openxmlformats.org/officeDocument/2006/relationships" ref="S3101" r:id="rId6200"/>
    <hyperlink xmlns:r="http://schemas.openxmlformats.org/officeDocument/2006/relationships" ref="A3102" r:id="rId6201"/>
    <hyperlink xmlns:r="http://schemas.openxmlformats.org/officeDocument/2006/relationships" ref="S3102" r:id="rId6202"/>
    <hyperlink xmlns:r="http://schemas.openxmlformats.org/officeDocument/2006/relationships" ref="A3103" r:id="rId6203"/>
    <hyperlink xmlns:r="http://schemas.openxmlformats.org/officeDocument/2006/relationships" ref="S3103" r:id="rId6204"/>
    <hyperlink xmlns:r="http://schemas.openxmlformats.org/officeDocument/2006/relationships" ref="A3104" r:id="rId6205"/>
    <hyperlink xmlns:r="http://schemas.openxmlformats.org/officeDocument/2006/relationships" ref="S3104" r:id="rId6206"/>
    <hyperlink xmlns:r="http://schemas.openxmlformats.org/officeDocument/2006/relationships" ref="A3105" r:id="rId6207"/>
    <hyperlink xmlns:r="http://schemas.openxmlformats.org/officeDocument/2006/relationships" ref="S3105" r:id="rId6208"/>
    <hyperlink xmlns:r="http://schemas.openxmlformats.org/officeDocument/2006/relationships" ref="A3106" r:id="rId6209"/>
    <hyperlink xmlns:r="http://schemas.openxmlformats.org/officeDocument/2006/relationships" ref="S3106" r:id="rId6210"/>
    <hyperlink xmlns:r="http://schemas.openxmlformats.org/officeDocument/2006/relationships" ref="A3107" r:id="rId6211"/>
    <hyperlink xmlns:r="http://schemas.openxmlformats.org/officeDocument/2006/relationships" ref="S3107" r:id="rId6212"/>
    <hyperlink xmlns:r="http://schemas.openxmlformats.org/officeDocument/2006/relationships" ref="A3108" r:id="rId6213"/>
    <hyperlink xmlns:r="http://schemas.openxmlformats.org/officeDocument/2006/relationships" ref="S3108" r:id="rId6214"/>
    <hyperlink xmlns:r="http://schemas.openxmlformats.org/officeDocument/2006/relationships" ref="A3109" r:id="rId6215"/>
    <hyperlink xmlns:r="http://schemas.openxmlformats.org/officeDocument/2006/relationships" ref="S3109" r:id="rId6216"/>
    <hyperlink xmlns:r="http://schemas.openxmlformats.org/officeDocument/2006/relationships" ref="A3110" r:id="rId6217"/>
    <hyperlink xmlns:r="http://schemas.openxmlformats.org/officeDocument/2006/relationships" ref="S3110" r:id="rId6218"/>
    <hyperlink xmlns:r="http://schemas.openxmlformats.org/officeDocument/2006/relationships" ref="A3111" r:id="rId6219"/>
    <hyperlink xmlns:r="http://schemas.openxmlformats.org/officeDocument/2006/relationships" ref="S3111" r:id="rId6220"/>
    <hyperlink xmlns:r="http://schemas.openxmlformats.org/officeDocument/2006/relationships" ref="A3112" r:id="rId6221"/>
    <hyperlink xmlns:r="http://schemas.openxmlformats.org/officeDocument/2006/relationships" ref="S3112" r:id="rId6222"/>
    <hyperlink xmlns:r="http://schemas.openxmlformats.org/officeDocument/2006/relationships" ref="A3113" r:id="rId6223"/>
    <hyperlink xmlns:r="http://schemas.openxmlformats.org/officeDocument/2006/relationships" ref="S3113" r:id="rId6224"/>
    <hyperlink xmlns:r="http://schemas.openxmlformats.org/officeDocument/2006/relationships" ref="A3114" r:id="rId6225"/>
    <hyperlink xmlns:r="http://schemas.openxmlformats.org/officeDocument/2006/relationships" ref="S3114" r:id="rId6226"/>
    <hyperlink xmlns:r="http://schemas.openxmlformats.org/officeDocument/2006/relationships" ref="A3115" r:id="rId6227"/>
    <hyperlink xmlns:r="http://schemas.openxmlformats.org/officeDocument/2006/relationships" ref="S3115" r:id="rId6228"/>
    <hyperlink xmlns:r="http://schemas.openxmlformats.org/officeDocument/2006/relationships" ref="A3116" r:id="rId6229"/>
    <hyperlink xmlns:r="http://schemas.openxmlformats.org/officeDocument/2006/relationships" ref="S3116" r:id="rId6230"/>
    <hyperlink xmlns:r="http://schemas.openxmlformats.org/officeDocument/2006/relationships" ref="A3117" r:id="rId6231"/>
    <hyperlink xmlns:r="http://schemas.openxmlformats.org/officeDocument/2006/relationships" ref="S3117" r:id="rId6232"/>
    <hyperlink xmlns:r="http://schemas.openxmlformats.org/officeDocument/2006/relationships" ref="A3118" r:id="rId6233"/>
    <hyperlink xmlns:r="http://schemas.openxmlformats.org/officeDocument/2006/relationships" ref="S3118" r:id="rId6234"/>
    <hyperlink xmlns:r="http://schemas.openxmlformats.org/officeDocument/2006/relationships" ref="A3119" r:id="rId6235"/>
    <hyperlink xmlns:r="http://schemas.openxmlformats.org/officeDocument/2006/relationships" ref="S3119" r:id="rId6236"/>
    <hyperlink xmlns:r="http://schemas.openxmlformats.org/officeDocument/2006/relationships" ref="A3120" r:id="rId6237"/>
    <hyperlink xmlns:r="http://schemas.openxmlformats.org/officeDocument/2006/relationships" ref="S3120" r:id="rId6238"/>
    <hyperlink xmlns:r="http://schemas.openxmlformats.org/officeDocument/2006/relationships" ref="A3121" r:id="rId6239"/>
    <hyperlink xmlns:r="http://schemas.openxmlformats.org/officeDocument/2006/relationships" ref="S3121" r:id="rId6240"/>
    <hyperlink xmlns:r="http://schemas.openxmlformats.org/officeDocument/2006/relationships" ref="A3122" r:id="rId6241"/>
    <hyperlink xmlns:r="http://schemas.openxmlformats.org/officeDocument/2006/relationships" ref="S3122" r:id="rId6242"/>
    <hyperlink xmlns:r="http://schemas.openxmlformats.org/officeDocument/2006/relationships" ref="A3123" r:id="rId6243"/>
    <hyperlink xmlns:r="http://schemas.openxmlformats.org/officeDocument/2006/relationships" ref="S3123" r:id="rId6244"/>
    <hyperlink xmlns:r="http://schemas.openxmlformats.org/officeDocument/2006/relationships" ref="A3124" r:id="rId6245"/>
    <hyperlink xmlns:r="http://schemas.openxmlformats.org/officeDocument/2006/relationships" ref="S3124" r:id="rId6246"/>
    <hyperlink xmlns:r="http://schemas.openxmlformats.org/officeDocument/2006/relationships" ref="A3125" r:id="rId6247"/>
    <hyperlink xmlns:r="http://schemas.openxmlformats.org/officeDocument/2006/relationships" ref="S3125" r:id="rId6248"/>
    <hyperlink xmlns:r="http://schemas.openxmlformats.org/officeDocument/2006/relationships" ref="A3126" r:id="rId6249"/>
    <hyperlink xmlns:r="http://schemas.openxmlformats.org/officeDocument/2006/relationships" ref="S3126" r:id="rId6250"/>
    <hyperlink xmlns:r="http://schemas.openxmlformats.org/officeDocument/2006/relationships" ref="A3127" r:id="rId6251"/>
    <hyperlink xmlns:r="http://schemas.openxmlformats.org/officeDocument/2006/relationships" ref="S3127" r:id="rId6252"/>
    <hyperlink xmlns:r="http://schemas.openxmlformats.org/officeDocument/2006/relationships" ref="A3128" r:id="rId6253"/>
    <hyperlink xmlns:r="http://schemas.openxmlformats.org/officeDocument/2006/relationships" ref="S3128" r:id="rId6254"/>
    <hyperlink xmlns:r="http://schemas.openxmlformats.org/officeDocument/2006/relationships" ref="A3129" r:id="rId6255"/>
    <hyperlink xmlns:r="http://schemas.openxmlformats.org/officeDocument/2006/relationships" ref="S3129" r:id="rId6256"/>
    <hyperlink xmlns:r="http://schemas.openxmlformats.org/officeDocument/2006/relationships" ref="A3130" r:id="rId6257"/>
    <hyperlink xmlns:r="http://schemas.openxmlformats.org/officeDocument/2006/relationships" ref="S3130" r:id="rId6258"/>
    <hyperlink xmlns:r="http://schemas.openxmlformats.org/officeDocument/2006/relationships" ref="A3131" r:id="rId6259"/>
    <hyperlink xmlns:r="http://schemas.openxmlformats.org/officeDocument/2006/relationships" ref="S3131" r:id="rId6260"/>
    <hyperlink xmlns:r="http://schemas.openxmlformats.org/officeDocument/2006/relationships" ref="A3132" r:id="rId6261"/>
    <hyperlink xmlns:r="http://schemas.openxmlformats.org/officeDocument/2006/relationships" ref="S3132" r:id="rId6262"/>
    <hyperlink xmlns:r="http://schemas.openxmlformats.org/officeDocument/2006/relationships" ref="A3133" r:id="rId6263"/>
    <hyperlink xmlns:r="http://schemas.openxmlformats.org/officeDocument/2006/relationships" ref="S3133" r:id="rId6264"/>
    <hyperlink xmlns:r="http://schemas.openxmlformats.org/officeDocument/2006/relationships" ref="A3134" r:id="rId6265"/>
    <hyperlink xmlns:r="http://schemas.openxmlformats.org/officeDocument/2006/relationships" ref="S3134" r:id="rId6266"/>
    <hyperlink xmlns:r="http://schemas.openxmlformats.org/officeDocument/2006/relationships" ref="A3135" r:id="rId6267"/>
    <hyperlink xmlns:r="http://schemas.openxmlformats.org/officeDocument/2006/relationships" ref="S3135" r:id="rId6268"/>
    <hyperlink xmlns:r="http://schemas.openxmlformats.org/officeDocument/2006/relationships" ref="A3136" r:id="rId6269"/>
    <hyperlink xmlns:r="http://schemas.openxmlformats.org/officeDocument/2006/relationships" ref="S3136" r:id="rId6270"/>
    <hyperlink xmlns:r="http://schemas.openxmlformats.org/officeDocument/2006/relationships" ref="A3137" r:id="rId6271"/>
    <hyperlink xmlns:r="http://schemas.openxmlformats.org/officeDocument/2006/relationships" ref="S3137" r:id="rId6272"/>
    <hyperlink xmlns:r="http://schemas.openxmlformats.org/officeDocument/2006/relationships" ref="A3138" r:id="rId6273"/>
    <hyperlink xmlns:r="http://schemas.openxmlformats.org/officeDocument/2006/relationships" ref="S3138" r:id="rId6274"/>
    <hyperlink xmlns:r="http://schemas.openxmlformats.org/officeDocument/2006/relationships" ref="A3139" r:id="rId6275"/>
    <hyperlink xmlns:r="http://schemas.openxmlformats.org/officeDocument/2006/relationships" ref="S3139" r:id="rId6276"/>
    <hyperlink xmlns:r="http://schemas.openxmlformats.org/officeDocument/2006/relationships" ref="A3140" r:id="rId6277"/>
    <hyperlink xmlns:r="http://schemas.openxmlformats.org/officeDocument/2006/relationships" ref="S3140" r:id="rId6278"/>
    <hyperlink xmlns:r="http://schemas.openxmlformats.org/officeDocument/2006/relationships" ref="A3141" r:id="rId6279"/>
    <hyperlink xmlns:r="http://schemas.openxmlformats.org/officeDocument/2006/relationships" ref="S3141" r:id="rId6280"/>
    <hyperlink xmlns:r="http://schemas.openxmlformats.org/officeDocument/2006/relationships" ref="A3142" r:id="rId6281"/>
    <hyperlink xmlns:r="http://schemas.openxmlformats.org/officeDocument/2006/relationships" ref="S3142" r:id="rId6282"/>
    <hyperlink xmlns:r="http://schemas.openxmlformats.org/officeDocument/2006/relationships" ref="A3143" r:id="rId6283"/>
    <hyperlink xmlns:r="http://schemas.openxmlformats.org/officeDocument/2006/relationships" ref="S3143" r:id="rId6284"/>
    <hyperlink xmlns:r="http://schemas.openxmlformats.org/officeDocument/2006/relationships" ref="A3144" r:id="rId6285"/>
    <hyperlink xmlns:r="http://schemas.openxmlformats.org/officeDocument/2006/relationships" ref="S3144" r:id="rId6286"/>
    <hyperlink xmlns:r="http://schemas.openxmlformats.org/officeDocument/2006/relationships" ref="A3145" r:id="rId6287"/>
    <hyperlink xmlns:r="http://schemas.openxmlformats.org/officeDocument/2006/relationships" ref="S3145" r:id="rId6288"/>
    <hyperlink xmlns:r="http://schemas.openxmlformats.org/officeDocument/2006/relationships" ref="A3146" r:id="rId6289"/>
    <hyperlink xmlns:r="http://schemas.openxmlformats.org/officeDocument/2006/relationships" ref="S3146" r:id="rId6290"/>
    <hyperlink xmlns:r="http://schemas.openxmlformats.org/officeDocument/2006/relationships" ref="A3147" r:id="rId6291"/>
    <hyperlink xmlns:r="http://schemas.openxmlformats.org/officeDocument/2006/relationships" ref="S3147" r:id="rId6292"/>
    <hyperlink xmlns:r="http://schemas.openxmlformats.org/officeDocument/2006/relationships" ref="A3148" r:id="rId6293"/>
    <hyperlink xmlns:r="http://schemas.openxmlformats.org/officeDocument/2006/relationships" ref="S3148" r:id="rId6294"/>
    <hyperlink xmlns:r="http://schemas.openxmlformats.org/officeDocument/2006/relationships" ref="A3149" r:id="rId6295"/>
    <hyperlink xmlns:r="http://schemas.openxmlformats.org/officeDocument/2006/relationships" ref="S3149" r:id="rId6296"/>
    <hyperlink xmlns:r="http://schemas.openxmlformats.org/officeDocument/2006/relationships" ref="A3150" r:id="rId6297"/>
    <hyperlink xmlns:r="http://schemas.openxmlformats.org/officeDocument/2006/relationships" ref="S3150" r:id="rId6298"/>
    <hyperlink xmlns:r="http://schemas.openxmlformats.org/officeDocument/2006/relationships" ref="A3151" r:id="rId6299"/>
    <hyperlink xmlns:r="http://schemas.openxmlformats.org/officeDocument/2006/relationships" ref="S3151" r:id="rId6300"/>
    <hyperlink xmlns:r="http://schemas.openxmlformats.org/officeDocument/2006/relationships" ref="A3152" r:id="rId6301"/>
    <hyperlink xmlns:r="http://schemas.openxmlformats.org/officeDocument/2006/relationships" ref="S3152" r:id="rId6302"/>
    <hyperlink xmlns:r="http://schemas.openxmlformats.org/officeDocument/2006/relationships" ref="A3153" r:id="rId6303"/>
    <hyperlink xmlns:r="http://schemas.openxmlformats.org/officeDocument/2006/relationships" ref="S3153" r:id="rId6304"/>
    <hyperlink xmlns:r="http://schemas.openxmlformats.org/officeDocument/2006/relationships" ref="A3154" r:id="rId6305"/>
    <hyperlink xmlns:r="http://schemas.openxmlformats.org/officeDocument/2006/relationships" ref="S3154" r:id="rId6306"/>
    <hyperlink xmlns:r="http://schemas.openxmlformats.org/officeDocument/2006/relationships" ref="A3155" r:id="rId6307"/>
    <hyperlink xmlns:r="http://schemas.openxmlformats.org/officeDocument/2006/relationships" ref="S3155" r:id="rId6308"/>
    <hyperlink xmlns:r="http://schemas.openxmlformats.org/officeDocument/2006/relationships" ref="A3156" r:id="rId6309"/>
    <hyperlink xmlns:r="http://schemas.openxmlformats.org/officeDocument/2006/relationships" ref="S3156" r:id="rId6310"/>
    <hyperlink xmlns:r="http://schemas.openxmlformats.org/officeDocument/2006/relationships" ref="A3157" r:id="rId6311"/>
    <hyperlink xmlns:r="http://schemas.openxmlformats.org/officeDocument/2006/relationships" ref="S3157" r:id="rId6312"/>
    <hyperlink xmlns:r="http://schemas.openxmlformats.org/officeDocument/2006/relationships" ref="A3158" r:id="rId6313"/>
    <hyperlink xmlns:r="http://schemas.openxmlformats.org/officeDocument/2006/relationships" ref="S3158" r:id="rId6314"/>
    <hyperlink xmlns:r="http://schemas.openxmlformats.org/officeDocument/2006/relationships" ref="A3159" r:id="rId6315"/>
    <hyperlink xmlns:r="http://schemas.openxmlformats.org/officeDocument/2006/relationships" ref="S3159" r:id="rId6316"/>
    <hyperlink xmlns:r="http://schemas.openxmlformats.org/officeDocument/2006/relationships" ref="A3160" r:id="rId6317"/>
    <hyperlink xmlns:r="http://schemas.openxmlformats.org/officeDocument/2006/relationships" ref="S3160" r:id="rId6318"/>
    <hyperlink xmlns:r="http://schemas.openxmlformats.org/officeDocument/2006/relationships" ref="A3161" r:id="rId6319"/>
    <hyperlink xmlns:r="http://schemas.openxmlformats.org/officeDocument/2006/relationships" ref="S3161" r:id="rId6320"/>
    <hyperlink xmlns:r="http://schemas.openxmlformats.org/officeDocument/2006/relationships" ref="A3162" r:id="rId6321"/>
    <hyperlink xmlns:r="http://schemas.openxmlformats.org/officeDocument/2006/relationships" ref="S3162" r:id="rId6322"/>
    <hyperlink xmlns:r="http://schemas.openxmlformats.org/officeDocument/2006/relationships" ref="A3163" r:id="rId6323"/>
    <hyperlink xmlns:r="http://schemas.openxmlformats.org/officeDocument/2006/relationships" ref="S3163" r:id="rId6324"/>
    <hyperlink xmlns:r="http://schemas.openxmlformats.org/officeDocument/2006/relationships" ref="A3164" r:id="rId6325"/>
    <hyperlink xmlns:r="http://schemas.openxmlformats.org/officeDocument/2006/relationships" ref="S3164" r:id="rId6326"/>
    <hyperlink xmlns:r="http://schemas.openxmlformats.org/officeDocument/2006/relationships" ref="A3165" r:id="rId6327"/>
    <hyperlink xmlns:r="http://schemas.openxmlformats.org/officeDocument/2006/relationships" ref="S3165" r:id="rId6328"/>
    <hyperlink xmlns:r="http://schemas.openxmlformats.org/officeDocument/2006/relationships" ref="A3166" r:id="rId6329"/>
    <hyperlink xmlns:r="http://schemas.openxmlformats.org/officeDocument/2006/relationships" ref="S3166" r:id="rId6330"/>
    <hyperlink xmlns:r="http://schemas.openxmlformats.org/officeDocument/2006/relationships" ref="A3167" r:id="rId6331"/>
    <hyperlink xmlns:r="http://schemas.openxmlformats.org/officeDocument/2006/relationships" ref="S3167" r:id="rId6332"/>
    <hyperlink xmlns:r="http://schemas.openxmlformats.org/officeDocument/2006/relationships" ref="A3168" r:id="rId6333"/>
    <hyperlink xmlns:r="http://schemas.openxmlformats.org/officeDocument/2006/relationships" ref="S3168" r:id="rId6334"/>
    <hyperlink xmlns:r="http://schemas.openxmlformats.org/officeDocument/2006/relationships" ref="A3169" r:id="rId6335"/>
    <hyperlink xmlns:r="http://schemas.openxmlformats.org/officeDocument/2006/relationships" ref="S3169" r:id="rId6336"/>
    <hyperlink xmlns:r="http://schemas.openxmlformats.org/officeDocument/2006/relationships" ref="A3170" r:id="rId6337"/>
    <hyperlink xmlns:r="http://schemas.openxmlformats.org/officeDocument/2006/relationships" ref="S3170" r:id="rId6338"/>
    <hyperlink xmlns:r="http://schemas.openxmlformats.org/officeDocument/2006/relationships" ref="A3171" r:id="rId6339"/>
    <hyperlink xmlns:r="http://schemas.openxmlformats.org/officeDocument/2006/relationships" ref="S3171" r:id="rId6340"/>
    <hyperlink xmlns:r="http://schemas.openxmlformats.org/officeDocument/2006/relationships" ref="A3172" r:id="rId6341"/>
    <hyperlink xmlns:r="http://schemas.openxmlformats.org/officeDocument/2006/relationships" ref="S3172" r:id="rId6342"/>
    <hyperlink xmlns:r="http://schemas.openxmlformats.org/officeDocument/2006/relationships" ref="A3173" r:id="rId6343"/>
    <hyperlink xmlns:r="http://schemas.openxmlformats.org/officeDocument/2006/relationships" ref="S3173" r:id="rId6344"/>
    <hyperlink xmlns:r="http://schemas.openxmlformats.org/officeDocument/2006/relationships" ref="A3174" r:id="rId6345"/>
    <hyperlink xmlns:r="http://schemas.openxmlformats.org/officeDocument/2006/relationships" ref="S3174" r:id="rId6346"/>
    <hyperlink xmlns:r="http://schemas.openxmlformats.org/officeDocument/2006/relationships" ref="A3175" r:id="rId6347"/>
    <hyperlink xmlns:r="http://schemas.openxmlformats.org/officeDocument/2006/relationships" ref="S3175" r:id="rId6348"/>
    <hyperlink xmlns:r="http://schemas.openxmlformats.org/officeDocument/2006/relationships" ref="A3176" r:id="rId6349"/>
    <hyperlink xmlns:r="http://schemas.openxmlformats.org/officeDocument/2006/relationships" ref="S3176" r:id="rId6350"/>
    <hyperlink xmlns:r="http://schemas.openxmlformats.org/officeDocument/2006/relationships" ref="A3177" r:id="rId6351"/>
    <hyperlink xmlns:r="http://schemas.openxmlformats.org/officeDocument/2006/relationships" ref="S3177" r:id="rId6352"/>
    <hyperlink xmlns:r="http://schemas.openxmlformats.org/officeDocument/2006/relationships" ref="A3178" r:id="rId6353"/>
    <hyperlink xmlns:r="http://schemas.openxmlformats.org/officeDocument/2006/relationships" ref="S3178" r:id="rId6354"/>
    <hyperlink xmlns:r="http://schemas.openxmlformats.org/officeDocument/2006/relationships" ref="A3179" r:id="rId6355"/>
    <hyperlink xmlns:r="http://schemas.openxmlformats.org/officeDocument/2006/relationships" ref="S3179" r:id="rId6356"/>
    <hyperlink xmlns:r="http://schemas.openxmlformats.org/officeDocument/2006/relationships" ref="A3180" r:id="rId6357"/>
    <hyperlink xmlns:r="http://schemas.openxmlformats.org/officeDocument/2006/relationships" ref="S3180" r:id="rId6358"/>
    <hyperlink xmlns:r="http://schemas.openxmlformats.org/officeDocument/2006/relationships" ref="A3181" r:id="rId6359"/>
    <hyperlink xmlns:r="http://schemas.openxmlformats.org/officeDocument/2006/relationships" ref="S3181" r:id="rId6360"/>
    <hyperlink xmlns:r="http://schemas.openxmlformats.org/officeDocument/2006/relationships" ref="A3182" r:id="rId6361"/>
    <hyperlink xmlns:r="http://schemas.openxmlformats.org/officeDocument/2006/relationships" ref="S3182" r:id="rId6362"/>
    <hyperlink xmlns:r="http://schemas.openxmlformats.org/officeDocument/2006/relationships" ref="A3183" r:id="rId6363"/>
    <hyperlink xmlns:r="http://schemas.openxmlformats.org/officeDocument/2006/relationships" ref="S3183" r:id="rId6364"/>
    <hyperlink xmlns:r="http://schemas.openxmlformats.org/officeDocument/2006/relationships" ref="A3184" r:id="rId6365"/>
    <hyperlink xmlns:r="http://schemas.openxmlformats.org/officeDocument/2006/relationships" ref="S3184" r:id="rId6366"/>
    <hyperlink xmlns:r="http://schemas.openxmlformats.org/officeDocument/2006/relationships" ref="A3185" r:id="rId6367"/>
    <hyperlink xmlns:r="http://schemas.openxmlformats.org/officeDocument/2006/relationships" ref="S3185" r:id="rId6368"/>
    <hyperlink xmlns:r="http://schemas.openxmlformats.org/officeDocument/2006/relationships" ref="A3186" r:id="rId6369"/>
    <hyperlink xmlns:r="http://schemas.openxmlformats.org/officeDocument/2006/relationships" ref="S3186" r:id="rId6370"/>
    <hyperlink xmlns:r="http://schemas.openxmlformats.org/officeDocument/2006/relationships" ref="A3187" r:id="rId6371"/>
    <hyperlink xmlns:r="http://schemas.openxmlformats.org/officeDocument/2006/relationships" ref="S3187" r:id="rId6372"/>
    <hyperlink xmlns:r="http://schemas.openxmlformats.org/officeDocument/2006/relationships" ref="A3188" r:id="rId6373"/>
    <hyperlink xmlns:r="http://schemas.openxmlformats.org/officeDocument/2006/relationships" ref="S3188" r:id="rId6374"/>
    <hyperlink xmlns:r="http://schemas.openxmlformats.org/officeDocument/2006/relationships" ref="A3189" r:id="rId6375"/>
    <hyperlink xmlns:r="http://schemas.openxmlformats.org/officeDocument/2006/relationships" ref="S3189" r:id="rId6376"/>
    <hyperlink xmlns:r="http://schemas.openxmlformats.org/officeDocument/2006/relationships" ref="A3190" r:id="rId6377"/>
    <hyperlink xmlns:r="http://schemas.openxmlformats.org/officeDocument/2006/relationships" ref="S3190" r:id="rId6378"/>
    <hyperlink xmlns:r="http://schemas.openxmlformats.org/officeDocument/2006/relationships" ref="A3191" r:id="rId6379"/>
    <hyperlink xmlns:r="http://schemas.openxmlformats.org/officeDocument/2006/relationships" ref="S3191" r:id="rId6380"/>
    <hyperlink xmlns:r="http://schemas.openxmlformats.org/officeDocument/2006/relationships" ref="A3192" r:id="rId6381"/>
    <hyperlink xmlns:r="http://schemas.openxmlformats.org/officeDocument/2006/relationships" ref="S3192" r:id="rId6382"/>
    <hyperlink xmlns:r="http://schemas.openxmlformats.org/officeDocument/2006/relationships" ref="A3193" r:id="rId6383"/>
    <hyperlink xmlns:r="http://schemas.openxmlformats.org/officeDocument/2006/relationships" ref="S3193" r:id="rId6384"/>
    <hyperlink xmlns:r="http://schemas.openxmlformats.org/officeDocument/2006/relationships" ref="A3194" r:id="rId6385"/>
    <hyperlink xmlns:r="http://schemas.openxmlformats.org/officeDocument/2006/relationships" ref="S3194" r:id="rId6386"/>
    <hyperlink xmlns:r="http://schemas.openxmlformats.org/officeDocument/2006/relationships" ref="A3195" r:id="rId6387"/>
    <hyperlink xmlns:r="http://schemas.openxmlformats.org/officeDocument/2006/relationships" ref="S3195" r:id="rId6388"/>
    <hyperlink xmlns:r="http://schemas.openxmlformats.org/officeDocument/2006/relationships" ref="A3196" r:id="rId6389"/>
    <hyperlink xmlns:r="http://schemas.openxmlformats.org/officeDocument/2006/relationships" ref="S3196" r:id="rId6390"/>
    <hyperlink xmlns:r="http://schemas.openxmlformats.org/officeDocument/2006/relationships" ref="A3197" r:id="rId6391"/>
    <hyperlink xmlns:r="http://schemas.openxmlformats.org/officeDocument/2006/relationships" ref="S3197" r:id="rId6392"/>
    <hyperlink xmlns:r="http://schemas.openxmlformats.org/officeDocument/2006/relationships" ref="A3198" r:id="rId6393"/>
    <hyperlink xmlns:r="http://schemas.openxmlformats.org/officeDocument/2006/relationships" ref="S3198" r:id="rId6394"/>
    <hyperlink xmlns:r="http://schemas.openxmlformats.org/officeDocument/2006/relationships" ref="A3199" r:id="rId6395"/>
    <hyperlink xmlns:r="http://schemas.openxmlformats.org/officeDocument/2006/relationships" ref="S3199" r:id="rId6396"/>
    <hyperlink xmlns:r="http://schemas.openxmlformats.org/officeDocument/2006/relationships" ref="A3200" r:id="rId6397"/>
    <hyperlink xmlns:r="http://schemas.openxmlformats.org/officeDocument/2006/relationships" ref="S3200" r:id="rId6398"/>
    <hyperlink xmlns:r="http://schemas.openxmlformats.org/officeDocument/2006/relationships" ref="A3201" r:id="rId6399"/>
    <hyperlink xmlns:r="http://schemas.openxmlformats.org/officeDocument/2006/relationships" ref="S3201" r:id="rId6400"/>
    <hyperlink xmlns:r="http://schemas.openxmlformats.org/officeDocument/2006/relationships" ref="A3202" r:id="rId6401"/>
    <hyperlink xmlns:r="http://schemas.openxmlformats.org/officeDocument/2006/relationships" ref="S3202" r:id="rId6402"/>
    <hyperlink xmlns:r="http://schemas.openxmlformats.org/officeDocument/2006/relationships" ref="A3203" r:id="rId6403"/>
    <hyperlink xmlns:r="http://schemas.openxmlformats.org/officeDocument/2006/relationships" ref="S3203" r:id="rId6404"/>
    <hyperlink xmlns:r="http://schemas.openxmlformats.org/officeDocument/2006/relationships" ref="A3204" r:id="rId6405"/>
    <hyperlink xmlns:r="http://schemas.openxmlformats.org/officeDocument/2006/relationships" ref="S3204" r:id="rId6406"/>
    <hyperlink xmlns:r="http://schemas.openxmlformats.org/officeDocument/2006/relationships" ref="A3205" r:id="rId6407"/>
    <hyperlink xmlns:r="http://schemas.openxmlformats.org/officeDocument/2006/relationships" ref="S3205" r:id="rId6408"/>
    <hyperlink xmlns:r="http://schemas.openxmlformats.org/officeDocument/2006/relationships" ref="A3206" r:id="rId6409"/>
    <hyperlink xmlns:r="http://schemas.openxmlformats.org/officeDocument/2006/relationships" ref="S3206" r:id="rId6410"/>
    <hyperlink xmlns:r="http://schemas.openxmlformats.org/officeDocument/2006/relationships" ref="A3207" r:id="rId6411"/>
    <hyperlink xmlns:r="http://schemas.openxmlformats.org/officeDocument/2006/relationships" ref="S3207" r:id="rId6412"/>
    <hyperlink xmlns:r="http://schemas.openxmlformats.org/officeDocument/2006/relationships" ref="A3208" r:id="rId6413"/>
    <hyperlink xmlns:r="http://schemas.openxmlformats.org/officeDocument/2006/relationships" ref="S3208" r:id="rId6414"/>
    <hyperlink xmlns:r="http://schemas.openxmlformats.org/officeDocument/2006/relationships" ref="A3209" r:id="rId6415"/>
    <hyperlink xmlns:r="http://schemas.openxmlformats.org/officeDocument/2006/relationships" ref="S3209" r:id="rId6416"/>
    <hyperlink xmlns:r="http://schemas.openxmlformats.org/officeDocument/2006/relationships" ref="A3210" r:id="rId6417"/>
    <hyperlink xmlns:r="http://schemas.openxmlformats.org/officeDocument/2006/relationships" ref="S3210" r:id="rId6418"/>
    <hyperlink xmlns:r="http://schemas.openxmlformats.org/officeDocument/2006/relationships" ref="A3211" r:id="rId6419"/>
    <hyperlink xmlns:r="http://schemas.openxmlformats.org/officeDocument/2006/relationships" ref="S3211" r:id="rId6420"/>
    <hyperlink xmlns:r="http://schemas.openxmlformats.org/officeDocument/2006/relationships" ref="A3212" r:id="rId6421"/>
    <hyperlink xmlns:r="http://schemas.openxmlformats.org/officeDocument/2006/relationships" ref="S3212" r:id="rId6422"/>
    <hyperlink xmlns:r="http://schemas.openxmlformats.org/officeDocument/2006/relationships" ref="A3213" r:id="rId6423"/>
    <hyperlink xmlns:r="http://schemas.openxmlformats.org/officeDocument/2006/relationships" ref="S3213" r:id="rId6424"/>
    <hyperlink xmlns:r="http://schemas.openxmlformats.org/officeDocument/2006/relationships" ref="A3214" r:id="rId6425"/>
    <hyperlink xmlns:r="http://schemas.openxmlformats.org/officeDocument/2006/relationships" ref="S3214" r:id="rId6426"/>
    <hyperlink xmlns:r="http://schemas.openxmlformats.org/officeDocument/2006/relationships" ref="A3215" r:id="rId6427"/>
    <hyperlink xmlns:r="http://schemas.openxmlformats.org/officeDocument/2006/relationships" ref="S3215" r:id="rId6428"/>
    <hyperlink xmlns:r="http://schemas.openxmlformats.org/officeDocument/2006/relationships" ref="A3216" r:id="rId6429"/>
    <hyperlink xmlns:r="http://schemas.openxmlformats.org/officeDocument/2006/relationships" ref="S3216" r:id="rId6430"/>
    <hyperlink xmlns:r="http://schemas.openxmlformats.org/officeDocument/2006/relationships" ref="A3217" r:id="rId6431"/>
    <hyperlink xmlns:r="http://schemas.openxmlformats.org/officeDocument/2006/relationships" ref="S3217" r:id="rId6432"/>
    <hyperlink xmlns:r="http://schemas.openxmlformats.org/officeDocument/2006/relationships" ref="A3218" r:id="rId6433"/>
    <hyperlink xmlns:r="http://schemas.openxmlformats.org/officeDocument/2006/relationships" ref="S3218" r:id="rId6434"/>
    <hyperlink xmlns:r="http://schemas.openxmlformats.org/officeDocument/2006/relationships" ref="A3219" r:id="rId6435"/>
    <hyperlink xmlns:r="http://schemas.openxmlformats.org/officeDocument/2006/relationships" ref="S3219" r:id="rId6436"/>
    <hyperlink xmlns:r="http://schemas.openxmlformats.org/officeDocument/2006/relationships" ref="A3220" r:id="rId6437"/>
    <hyperlink xmlns:r="http://schemas.openxmlformats.org/officeDocument/2006/relationships" ref="S3220" r:id="rId6438"/>
    <hyperlink xmlns:r="http://schemas.openxmlformats.org/officeDocument/2006/relationships" ref="A3221" r:id="rId6439"/>
    <hyperlink xmlns:r="http://schemas.openxmlformats.org/officeDocument/2006/relationships" ref="S3221" r:id="rId6440"/>
    <hyperlink xmlns:r="http://schemas.openxmlformats.org/officeDocument/2006/relationships" ref="A3222" r:id="rId6441"/>
    <hyperlink xmlns:r="http://schemas.openxmlformats.org/officeDocument/2006/relationships" ref="S3222" r:id="rId6442"/>
    <hyperlink xmlns:r="http://schemas.openxmlformats.org/officeDocument/2006/relationships" ref="A3223" r:id="rId6443"/>
    <hyperlink xmlns:r="http://schemas.openxmlformats.org/officeDocument/2006/relationships" ref="S3223" r:id="rId6444"/>
    <hyperlink xmlns:r="http://schemas.openxmlformats.org/officeDocument/2006/relationships" ref="A3224" r:id="rId6445"/>
    <hyperlink xmlns:r="http://schemas.openxmlformats.org/officeDocument/2006/relationships" ref="S3224" r:id="rId6446"/>
    <hyperlink xmlns:r="http://schemas.openxmlformats.org/officeDocument/2006/relationships" ref="A3225" r:id="rId6447"/>
    <hyperlink xmlns:r="http://schemas.openxmlformats.org/officeDocument/2006/relationships" ref="S3225" r:id="rId6448"/>
    <hyperlink xmlns:r="http://schemas.openxmlformats.org/officeDocument/2006/relationships" ref="A3226" r:id="rId6449"/>
    <hyperlink xmlns:r="http://schemas.openxmlformats.org/officeDocument/2006/relationships" ref="S3226" r:id="rId6450"/>
    <hyperlink xmlns:r="http://schemas.openxmlformats.org/officeDocument/2006/relationships" ref="A3227" r:id="rId6451"/>
    <hyperlink xmlns:r="http://schemas.openxmlformats.org/officeDocument/2006/relationships" ref="S3227" r:id="rId6452"/>
    <hyperlink xmlns:r="http://schemas.openxmlformats.org/officeDocument/2006/relationships" ref="A3228" r:id="rId6453"/>
    <hyperlink xmlns:r="http://schemas.openxmlformats.org/officeDocument/2006/relationships" ref="S3228" r:id="rId6454"/>
    <hyperlink xmlns:r="http://schemas.openxmlformats.org/officeDocument/2006/relationships" ref="A3229" r:id="rId6455"/>
    <hyperlink xmlns:r="http://schemas.openxmlformats.org/officeDocument/2006/relationships" ref="S3229" r:id="rId6456"/>
    <hyperlink xmlns:r="http://schemas.openxmlformats.org/officeDocument/2006/relationships" ref="A3230" r:id="rId6457"/>
    <hyperlink xmlns:r="http://schemas.openxmlformats.org/officeDocument/2006/relationships" ref="S3230" r:id="rId6458"/>
    <hyperlink xmlns:r="http://schemas.openxmlformats.org/officeDocument/2006/relationships" ref="A3231" r:id="rId6459"/>
    <hyperlink xmlns:r="http://schemas.openxmlformats.org/officeDocument/2006/relationships" ref="S3231" r:id="rId6460"/>
    <hyperlink xmlns:r="http://schemas.openxmlformats.org/officeDocument/2006/relationships" ref="A3232" r:id="rId6461"/>
    <hyperlink xmlns:r="http://schemas.openxmlformats.org/officeDocument/2006/relationships" ref="S3232" r:id="rId6462"/>
    <hyperlink xmlns:r="http://schemas.openxmlformats.org/officeDocument/2006/relationships" ref="A3233" r:id="rId6463"/>
    <hyperlink xmlns:r="http://schemas.openxmlformats.org/officeDocument/2006/relationships" ref="S3233" r:id="rId6464"/>
    <hyperlink xmlns:r="http://schemas.openxmlformats.org/officeDocument/2006/relationships" ref="A3234" r:id="rId6465"/>
    <hyperlink xmlns:r="http://schemas.openxmlformats.org/officeDocument/2006/relationships" ref="S3234" r:id="rId6466"/>
    <hyperlink xmlns:r="http://schemas.openxmlformats.org/officeDocument/2006/relationships" ref="A3235" r:id="rId6467"/>
    <hyperlink xmlns:r="http://schemas.openxmlformats.org/officeDocument/2006/relationships" ref="S3235" r:id="rId6468"/>
    <hyperlink xmlns:r="http://schemas.openxmlformats.org/officeDocument/2006/relationships" ref="A3236" r:id="rId6469"/>
    <hyperlink xmlns:r="http://schemas.openxmlformats.org/officeDocument/2006/relationships" ref="S3236" r:id="rId6470"/>
    <hyperlink xmlns:r="http://schemas.openxmlformats.org/officeDocument/2006/relationships" ref="A3237" r:id="rId6471"/>
    <hyperlink xmlns:r="http://schemas.openxmlformats.org/officeDocument/2006/relationships" ref="S3237" r:id="rId6472"/>
    <hyperlink xmlns:r="http://schemas.openxmlformats.org/officeDocument/2006/relationships" ref="A3238" r:id="rId6473"/>
    <hyperlink xmlns:r="http://schemas.openxmlformats.org/officeDocument/2006/relationships" ref="S3238" r:id="rId6474"/>
    <hyperlink xmlns:r="http://schemas.openxmlformats.org/officeDocument/2006/relationships" ref="A3239" r:id="rId6475"/>
    <hyperlink xmlns:r="http://schemas.openxmlformats.org/officeDocument/2006/relationships" ref="S3239" r:id="rId6476"/>
    <hyperlink xmlns:r="http://schemas.openxmlformats.org/officeDocument/2006/relationships" ref="A3240" r:id="rId6477"/>
    <hyperlink xmlns:r="http://schemas.openxmlformats.org/officeDocument/2006/relationships" ref="S3240" r:id="rId6478"/>
    <hyperlink xmlns:r="http://schemas.openxmlformats.org/officeDocument/2006/relationships" ref="A3241" r:id="rId6479"/>
    <hyperlink xmlns:r="http://schemas.openxmlformats.org/officeDocument/2006/relationships" ref="S3241" r:id="rId6480"/>
    <hyperlink xmlns:r="http://schemas.openxmlformats.org/officeDocument/2006/relationships" ref="A3242" r:id="rId6481"/>
    <hyperlink xmlns:r="http://schemas.openxmlformats.org/officeDocument/2006/relationships" ref="S3242" r:id="rId6482"/>
    <hyperlink xmlns:r="http://schemas.openxmlformats.org/officeDocument/2006/relationships" ref="A3243" r:id="rId6483"/>
    <hyperlink xmlns:r="http://schemas.openxmlformats.org/officeDocument/2006/relationships" ref="S3243" r:id="rId6484"/>
    <hyperlink xmlns:r="http://schemas.openxmlformats.org/officeDocument/2006/relationships" ref="A3244" r:id="rId6485"/>
    <hyperlink xmlns:r="http://schemas.openxmlformats.org/officeDocument/2006/relationships" ref="S3244" r:id="rId6486"/>
    <hyperlink xmlns:r="http://schemas.openxmlformats.org/officeDocument/2006/relationships" ref="A3245" r:id="rId6487"/>
    <hyperlink xmlns:r="http://schemas.openxmlformats.org/officeDocument/2006/relationships" ref="S3245" r:id="rId6488"/>
    <hyperlink xmlns:r="http://schemas.openxmlformats.org/officeDocument/2006/relationships" ref="A3246" r:id="rId6489"/>
    <hyperlink xmlns:r="http://schemas.openxmlformats.org/officeDocument/2006/relationships" ref="S3246" r:id="rId6490"/>
    <hyperlink xmlns:r="http://schemas.openxmlformats.org/officeDocument/2006/relationships" ref="A3247" r:id="rId6491"/>
    <hyperlink xmlns:r="http://schemas.openxmlformats.org/officeDocument/2006/relationships" ref="S3247" r:id="rId6492"/>
    <hyperlink xmlns:r="http://schemas.openxmlformats.org/officeDocument/2006/relationships" ref="A3248" r:id="rId6493"/>
    <hyperlink xmlns:r="http://schemas.openxmlformats.org/officeDocument/2006/relationships" ref="S3248" r:id="rId6494"/>
    <hyperlink xmlns:r="http://schemas.openxmlformats.org/officeDocument/2006/relationships" ref="A3249" r:id="rId6495"/>
    <hyperlink xmlns:r="http://schemas.openxmlformats.org/officeDocument/2006/relationships" ref="S3249" r:id="rId6496"/>
    <hyperlink xmlns:r="http://schemas.openxmlformats.org/officeDocument/2006/relationships" ref="A3250" r:id="rId6497"/>
    <hyperlink xmlns:r="http://schemas.openxmlformats.org/officeDocument/2006/relationships" ref="S3250" r:id="rId6498"/>
    <hyperlink xmlns:r="http://schemas.openxmlformats.org/officeDocument/2006/relationships" ref="A3251" r:id="rId6499"/>
    <hyperlink xmlns:r="http://schemas.openxmlformats.org/officeDocument/2006/relationships" ref="S3251" r:id="rId6500"/>
    <hyperlink xmlns:r="http://schemas.openxmlformats.org/officeDocument/2006/relationships" ref="A3252" r:id="rId6501"/>
    <hyperlink xmlns:r="http://schemas.openxmlformats.org/officeDocument/2006/relationships" ref="S3252" r:id="rId6502"/>
    <hyperlink xmlns:r="http://schemas.openxmlformats.org/officeDocument/2006/relationships" ref="A3253" r:id="rId6503"/>
    <hyperlink xmlns:r="http://schemas.openxmlformats.org/officeDocument/2006/relationships" ref="S3253" r:id="rId6504"/>
    <hyperlink xmlns:r="http://schemas.openxmlformats.org/officeDocument/2006/relationships" ref="A3254" r:id="rId6505"/>
    <hyperlink xmlns:r="http://schemas.openxmlformats.org/officeDocument/2006/relationships" ref="S3254" r:id="rId6506"/>
    <hyperlink xmlns:r="http://schemas.openxmlformats.org/officeDocument/2006/relationships" ref="A3255" r:id="rId6507"/>
    <hyperlink xmlns:r="http://schemas.openxmlformats.org/officeDocument/2006/relationships" ref="S3255" r:id="rId6508"/>
    <hyperlink xmlns:r="http://schemas.openxmlformats.org/officeDocument/2006/relationships" ref="A3256" r:id="rId6509"/>
    <hyperlink xmlns:r="http://schemas.openxmlformats.org/officeDocument/2006/relationships" ref="S3256" r:id="rId6510"/>
    <hyperlink xmlns:r="http://schemas.openxmlformats.org/officeDocument/2006/relationships" ref="A3257" r:id="rId6511"/>
    <hyperlink xmlns:r="http://schemas.openxmlformats.org/officeDocument/2006/relationships" ref="S3257" r:id="rId6512"/>
    <hyperlink xmlns:r="http://schemas.openxmlformats.org/officeDocument/2006/relationships" ref="A3258" r:id="rId6513"/>
    <hyperlink xmlns:r="http://schemas.openxmlformats.org/officeDocument/2006/relationships" ref="S3258" r:id="rId6514"/>
    <hyperlink xmlns:r="http://schemas.openxmlformats.org/officeDocument/2006/relationships" ref="A3259" r:id="rId6515"/>
    <hyperlink xmlns:r="http://schemas.openxmlformats.org/officeDocument/2006/relationships" ref="S3259" r:id="rId6516"/>
    <hyperlink xmlns:r="http://schemas.openxmlformats.org/officeDocument/2006/relationships" ref="A3260" r:id="rId6517"/>
    <hyperlink xmlns:r="http://schemas.openxmlformats.org/officeDocument/2006/relationships" ref="S3260" r:id="rId6518"/>
    <hyperlink xmlns:r="http://schemas.openxmlformats.org/officeDocument/2006/relationships" ref="A3261" r:id="rId6519"/>
    <hyperlink xmlns:r="http://schemas.openxmlformats.org/officeDocument/2006/relationships" ref="S3261" r:id="rId6520"/>
    <hyperlink xmlns:r="http://schemas.openxmlformats.org/officeDocument/2006/relationships" ref="A3262" r:id="rId6521"/>
    <hyperlink xmlns:r="http://schemas.openxmlformats.org/officeDocument/2006/relationships" ref="S3262" r:id="rId6522"/>
    <hyperlink xmlns:r="http://schemas.openxmlformats.org/officeDocument/2006/relationships" ref="A3263" r:id="rId6523"/>
    <hyperlink xmlns:r="http://schemas.openxmlformats.org/officeDocument/2006/relationships" ref="S3263" r:id="rId6524"/>
    <hyperlink xmlns:r="http://schemas.openxmlformats.org/officeDocument/2006/relationships" ref="A3264" r:id="rId6525"/>
    <hyperlink xmlns:r="http://schemas.openxmlformats.org/officeDocument/2006/relationships" ref="S3264" r:id="rId6526"/>
    <hyperlink xmlns:r="http://schemas.openxmlformats.org/officeDocument/2006/relationships" ref="A3265" r:id="rId6527"/>
    <hyperlink xmlns:r="http://schemas.openxmlformats.org/officeDocument/2006/relationships" ref="S3265" r:id="rId6528"/>
    <hyperlink xmlns:r="http://schemas.openxmlformats.org/officeDocument/2006/relationships" ref="A3266" r:id="rId6529"/>
    <hyperlink xmlns:r="http://schemas.openxmlformats.org/officeDocument/2006/relationships" ref="S3266" r:id="rId6530"/>
    <hyperlink xmlns:r="http://schemas.openxmlformats.org/officeDocument/2006/relationships" ref="A3267" r:id="rId6531"/>
    <hyperlink xmlns:r="http://schemas.openxmlformats.org/officeDocument/2006/relationships" ref="S3267" r:id="rId6532"/>
    <hyperlink xmlns:r="http://schemas.openxmlformats.org/officeDocument/2006/relationships" ref="A3268" r:id="rId6533"/>
    <hyperlink xmlns:r="http://schemas.openxmlformats.org/officeDocument/2006/relationships" ref="S3268" r:id="rId6534"/>
    <hyperlink xmlns:r="http://schemas.openxmlformats.org/officeDocument/2006/relationships" ref="A3269" r:id="rId6535"/>
    <hyperlink xmlns:r="http://schemas.openxmlformats.org/officeDocument/2006/relationships" ref="S3269" r:id="rId6536"/>
    <hyperlink xmlns:r="http://schemas.openxmlformats.org/officeDocument/2006/relationships" ref="A3270" r:id="rId6537"/>
    <hyperlink xmlns:r="http://schemas.openxmlformats.org/officeDocument/2006/relationships" ref="S3270" r:id="rId6538"/>
    <hyperlink xmlns:r="http://schemas.openxmlformats.org/officeDocument/2006/relationships" ref="A3271" r:id="rId6539"/>
    <hyperlink xmlns:r="http://schemas.openxmlformats.org/officeDocument/2006/relationships" ref="S3271" r:id="rId6540"/>
    <hyperlink xmlns:r="http://schemas.openxmlformats.org/officeDocument/2006/relationships" ref="A3272" r:id="rId6541"/>
    <hyperlink xmlns:r="http://schemas.openxmlformats.org/officeDocument/2006/relationships" ref="S3272" r:id="rId6542"/>
    <hyperlink xmlns:r="http://schemas.openxmlformats.org/officeDocument/2006/relationships" ref="A3273" r:id="rId6543"/>
    <hyperlink xmlns:r="http://schemas.openxmlformats.org/officeDocument/2006/relationships" ref="S3273" r:id="rId6544"/>
    <hyperlink xmlns:r="http://schemas.openxmlformats.org/officeDocument/2006/relationships" ref="A3274" r:id="rId6545"/>
    <hyperlink xmlns:r="http://schemas.openxmlformats.org/officeDocument/2006/relationships" ref="S3274" r:id="rId6546"/>
    <hyperlink xmlns:r="http://schemas.openxmlformats.org/officeDocument/2006/relationships" ref="A3275" r:id="rId6547"/>
    <hyperlink xmlns:r="http://schemas.openxmlformats.org/officeDocument/2006/relationships" ref="S3275" r:id="rId6548"/>
    <hyperlink xmlns:r="http://schemas.openxmlformats.org/officeDocument/2006/relationships" ref="A3276" r:id="rId6549"/>
    <hyperlink xmlns:r="http://schemas.openxmlformats.org/officeDocument/2006/relationships" ref="S3276" r:id="rId6550"/>
    <hyperlink xmlns:r="http://schemas.openxmlformats.org/officeDocument/2006/relationships" ref="A3277" r:id="rId6551"/>
    <hyperlink xmlns:r="http://schemas.openxmlformats.org/officeDocument/2006/relationships" ref="S3277" r:id="rId6552"/>
    <hyperlink xmlns:r="http://schemas.openxmlformats.org/officeDocument/2006/relationships" ref="A3278" r:id="rId6553"/>
    <hyperlink xmlns:r="http://schemas.openxmlformats.org/officeDocument/2006/relationships" ref="S3278" r:id="rId6554"/>
    <hyperlink xmlns:r="http://schemas.openxmlformats.org/officeDocument/2006/relationships" ref="A3279" r:id="rId6555"/>
    <hyperlink xmlns:r="http://schemas.openxmlformats.org/officeDocument/2006/relationships" ref="S3279" r:id="rId6556"/>
    <hyperlink xmlns:r="http://schemas.openxmlformats.org/officeDocument/2006/relationships" ref="A3280" r:id="rId6557"/>
    <hyperlink xmlns:r="http://schemas.openxmlformats.org/officeDocument/2006/relationships" ref="S3280" r:id="rId6558"/>
    <hyperlink xmlns:r="http://schemas.openxmlformats.org/officeDocument/2006/relationships" ref="A3281" r:id="rId6559"/>
    <hyperlink xmlns:r="http://schemas.openxmlformats.org/officeDocument/2006/relationships" ref="S3281" r:id="rId6560"/>
    <hyperlink xmlns:r="http://schemas.openxmlformats.org/officeDocument/2006/relationships" ref="A3282" r:id="rId6561"/>
    <hyperlink xmlns:r="http://schemas.openxmlformats.org/officeDocument/2006/relationships" ref="S3282" r:id="rId6562"/>
    <hyperlink xmlns:r="http://schemas.openxmlformats.org/officeDocument/2006/relationships" ref="A3283" r:id="rId6563"/>
    <hyperlink xmlns:r="http://schemas.openxmlformats.org/officeDocument/2006/relationships" ref="S3283" r:id="rId6564"/>
    <hyperlink xmlns:r="http://schemas.openxmlformats.org/officeDocument/2006/relationships" ref="A3284" r:id="rId6565"/>
    <hyperlink xmlns:r="http://schemas.openxmlformats.org/officeDocument/2006/relationships" ref="S3284" r:id="rId6566"/>
    <hyperlink xmlns:r="http://schemas.openxmlformats.org/officeDocument/2006/relationships" ref="A3285" r:id="rId6567"/>
    <hyperlink xmlns:r="http://schemas.openxmlformats.org/officeDocument/2006/relationships" ref="S3285" r:id="rId6568"/>
    <hyperlink xmlns:r="http://schemas.openxmlformats.org/officeDocument/2006/relationships" ref="A3286" r:id="rId6569"/>
    <hyperlink xmlns:r="http://schemas.openxmlformats.org/officeDocument/2006/relationships" ref="S3286" r:id="rId6570"/>
    <hyperlink xmlns:r="http://schemas.openxmlformats.org/officeDocument/2006/relationships" ref="A3287" r:id="rId6571"/>
    <hyperlink xmlns:r="http://schemas.openxmlformats.org/officeDocument/2006/relationships" ref="S3287" r:id="rId6572"/>
    <hyperlink xmlns:r="http://schemas.openxmlformats.org/officeDocument/2006/relationships" ref="A3288" r:id="rId6573"/>
    <hyperlink xmlns:r="http://schemas.openxmlformats.org/officeDocument/2006/relationships" ref="S3288" r:id="rId6574"/>
    <hyperlink xmlns:r="http://schemas.openxmlformats.org/officeDocument/2006/relationships" ref="A3289" r:id="rId6575"/>
    <hyperlink xmlns:r="http://schemas.openxmlformats.org/officeDocument/2006/relationships" ref="S3289" r:id="rId6576"/>
    <hyperlink xmlns:r="http://schemas.openxmlformats.org/officeDocument/2006/relationships" ref="A3290" r:id="rId6577"/>
    <hyperlink xmlns:r="http://schemas.openxmlformats.org/officeDocument/2006/relationships" ref="S3290" r:id="rId6578"/>
    <hyperlink xmlns:r="http://schemas.openxmlformats.org/officeDocument/2006/relationships" ref="A3291" r:id="rId6579"/>
    <hyperlink xmlns:r="http://schemas.openxmlformats.org/officeDocument/2006/relationships" ref="S3291" r:id="rId6580"/>
    <hyperlink xmlns:r="http://schemas.openxmlformats.org/officeDocument/2006/relationships" ref="A3292" r:id="rId6581"/>
    <hyperlink xmlns:r="http://schemas.openxmlformats.org/officeDocument/2006/relationships" ref="S3292" r:id="rId6582"/>
    <hyperlink xmlns:r="http://schemas.openxmlformats.org/officeDocument/2006/relationships" ref="A3293" r:id="rId6583"/>
    <hyperlink xmlns:r="http://schemas.openxmlformats.org/officeDocument/2006/relationships" ref="S3293" r:id="rId6584"/>
    <hyperlink xmlns:r="http://schemas.openxmlformats.org/officeDocument/2006/relationships" ref="A3294" r:id="rId6585"/>
    <hyperlink xmlns:r="http://schemas.openxmlformats.org/officeDocument/2006/relationships" ref="S3294" r:id="rId6586"/>
    <hyperlink xmlns:r="http://schemas.openxmlformats.org/officeDocument/2006/relationships" ref="A3295" r:id="rId6587"/>
    <hyperlink xmlns:r="http://schemas.openxmlformats.org/officeDocument/2006/relationships" ref="S3295" r:id="rId6588"/>
    <hyperlink xmlns:r="http://schemas.openxmlformats.org/officeDocument/2006/relationships" ref="A3296" r:id="rId6589"/>
    <hyperlink xmlns:r="http://schemas.openxmlformats.org/officeDocument/2006/relationships" ref="S3296" r:id="rId6590"/>
    <hyperlink xmlns:r="http://schemas.openxmlformats.org/officeDocument/2006/relationships" ref="A3297" r:id="rId6591"/>
    <hyperlink xmlns:r="http://schemas.openxmlformats.org/officeDocument/2006/relationships" ref="S3297" r:id="rId6592"/>
    <hyperlink xmlns:r="http://schemas.openxmlformats.org/officeDocument/2006/relationships" ref="A3298" r:id="rId6593"/>
    <hyperlink xmlns:r="http://schemas.openxmlformats.org/officeDocument/2006/relationships" ref="S3298" r:id="rId6594"/>
    <hyperlink xmlns:r="http://schemas.openxmlformats.org/officeDocument/2006/relationships" ref="A3299" r:id="rId6595"/>
    <hyperlink xmlns:r="http://schemas.openxmlformats.org/officeDocument/2006/relationships" ref="S3299" r:id="rId6596"/>
    <hyperlink xmlns:r="http://schemas.openxmlformats.org/officeDocument/2006/relationships" ref="A3300" r:id="rId6597"/>
    <hyperlink xmlns:r="http://schemas.openxmlformats.org/officeDocument/2006/relationships" ref="S3300" r:id="rId6598"/>
    <hyperlink xmlns:r="http://schemas.openxmlformats.org/officeDocument/2006/relationships" ref="A3301" r:id="rId6599"/>
    <hyperlink xmlns:r="http://schemas.openxmlformats.org/officeDocument/2006/relationships" ref="S3301" r:id="rId6600"/>
    <hyperlink xmlns:r="http://schemas.openxmlformats.org/officeDocument/2006/relationships" ref="A3302" r:id="rId6601"/>
    <hyperlink xmlns:r="http://schemas.openxmlformats.org/officeDocument/2006/relationships" ref="S3302" r:id="rId6602"/>
    <hyperlink xmlns:r="http://schemas.openxmlformats.org/officeDocument/2006/relationships" ref="A3303" r:id="rId6603"/>
    <hyperlink xmlns:r="http://schemas.openxmlformats.org/officeDocument/2006/relationships" ref="S3303" r:id="rId6604"/>
    <hyperlink xmlns:r="http://schemas.openxmlformats.org/officeDocument/2006/relationships" ref="A3304" r:id="rId6605"/>
    <hyperlink xmlns:r="http://schemas.openxmlformats.org/officeDocument/2006/relationships" ref="S3304" r:id="rId6606"/>
    <hyperlink xmlns:r="http://schemas.openxmlformats.org/officeDocument/2006/relationships" ref="A3305" r:id="rId6607"/>
    <hyperlink xmlns:r="http://schemas.openxmlformats.org/officeDocument/2006/relationships" ref="S3305" r:id="rId6608"/>
    <hyperlink xmlns:r="http://schemas.openxmlformats.org/officeDocument/2006/relationships" ref="A3306" r:id="rId6609"/>
    <hyperlink xmlns:r="http://schemas.openxmlformats.org/officeDocument/2006/relationships" ref="S3306" r:id="rId6610"/>
    <hyperlink xmlns:r="http://schemas.openxmlformats.org/officeDocument/2006/relationships" ref="A3307" r:id="rId6611"/>
    <hyperlink xmlns:r="http://schemas.openxmlformats.org/officeDocument/2006/relationships" ref="S3307" r:id="rId6612"/>
    <hyperlink xmlns:r="http://schemas.openxmlformats.org/officeDocument/2006/relationships" ref="A3308" r:id="rId6613"/>
    <hyperlink xmlns:r="http://schemas.openxmlformats.org/officeDocument/2006/relationships" ref="S3308" r:id="rId6614"/>
    <hyperlink xmlns:r="http://schemas.openxmlformats.org/officeDocument/2006/relationships" ref="A3309" r:id="rId6615"/>
    <hyperlink xmlns:r="http://schemas.openxmlformats.org/officeDocument/2006/relationships" ref="S3309" r:id="rId6616"/>
    <hyperlink xmlns:r="http://schemas.openxmlformats.org/officeDocument/2006/relationships" ref="A3310" r:id="rId6617"/>
    <hyperlink xmlns:r="http://schemas.openxmlformats.org/officeDocument/2006/relationships" ref="S3310" r:id="rId6618"/>
    <hyperlink xmlns:r="http://schemas.openxmlformats.org/officeDocument/2006/relationships" ref="A3311" r:id="rId6619"/>
    <hyperlink xmlns:r="http://schemas.openxmlformats.org/officeDocument/2006/relationships" ref="S3311" r:id="rId6620"/>
    <hyperlink xmlns:r="http://schemas.openxmlformats.org/officeDocument/2006/relationships" ref="A3312" r:id="rId6621"/>
    <hyperlink xmlns:r="http://schemas.openxmlformats.org/officeDocument/2006/relationships" ref="S3312" r:id="rId6622"/>
    <hyperlink xmlns:r="http://schemas.openxmlformats.org/officeDocument/2006/relationships" ref="A3313" r:id="rId6623"/>
    <hyperlink xmlns:r="http://schemas.openxmlformats.org/officeDocument/2006/relationships" ref="S3313" r:id="rId6624"/>
    <hyperlink xmlns:r="http://schemas.openxmlformats.org/officeDocument/2006/relationships" ref="A3314" r:id="rId6625"/>
    <hyperlink xmlns:r="http://schemas.openxmlformats.org/officeDocument/2006/relationships" ref="S3314" r:id="rId6626"/>
    <hyperlink xmlns:r="http://schemas.openxmlformats.org/officeDocument/2006/relationships" ref="A3315" r:id="rId6627"/>
    <hyperlink xmlns:r="http://schemas.openxmlformats.org/officeDocument/2006/relationships" ref="S3315" r:id="rId6628"/>
    <hyperlink xmlns:r="http://schemas.openxmlformats.org/officeDocument/2006/relationships" ref="A3316" r:id="rId6629"/>
    <hyperlink xmlns:r="http://schemas.openxmlformats.org/officeDocument/2006/relationships" ref="S3316" r:id="rId6630"/>
    <hyperlink xmlns:r="http://schemas.openxmlformats.org/officeDocument/2006/relationships" ref="A3317" r:id="rId6631"/>
    <hyperlink xmlns:r="http://schemas.openxmlformats.org/officeDocument/2006/relationships" ref="S3317" r:id="rId6632"/>
    <hyperlink xmlns:r="http://schemas.openxmlformats.org/officeDocument/2006/relationships" ref="A3318" r:id="rId6633"/>
    <hyperlink xmlns:r="http://schemas.openxmlformats.org/officeDocument/2006/relationships" ref="S3318" r:id="rId6634"/>
    <hyperlink xmlns:r="http://schemas.openxmlformats.org/officeDocument/2006/relationships" ref="A3319" r:id="rId6635"/>
    <hyperlink xmlns:r="http://schemas.openxmlformats.org/officeDocument/2006/relationships" ref="S3319" r:id="rId6636"/>
    <hyperlink xmlns:r="http://schemas.openxmlformats.org/officeDocument/2006/relationships" ref="A3320" r:id="rId6637"/>
    <hyperlink xmlns:r="http://schemas.openxmlformats.org/officeDocument/2006/relationships" ref="S3320" r:id="rId6638"/>
    <hyperlink xmlns:r="http://schemas.openxmlformats.org/officeDocument/2006/relationships" ref="A3321" r:id="rId6639"/>
    <hyperlink xmlns:r="http://schemas.openxmlformats.org/officeDocument/2006/relationships" ref="S3321" r:id="rId6640"/>
    <hyperlink xmlns:r="http://schemas.openxmlformats.org/officeDocument/2006/relationships" ref="A3322" r:id="rId6641"/>
    <hyperlink xmlns:r="http://schemas.openxmlformats.org/officeDocument/2006/relationships" ref="S3322" r:id="rId6642"/>
    <hyperlink xmlns:r="http://schemas.openxmlformats.org/officeDocument/2006/relationships" ref="A3323" r:id="rId6643"/>
    <hyperlink xmlns:r="http://schemas.openxmlformats.org/officeDocument/2006/relationships" ref="S3323" r:id="rId6644"/>
    <hyperlink xmlns:r="http://schemas.openxmlformats.org/officeDocument/2006/relationships" ref="A3324" r:id="rId6645"/>
    <hyperlink xmlns:r="http://schemas.openxmlformats.org/officeDocument/2006/relationships" ref="S3324" r:id="rId6646"/>
    <hyperlink xmlns:r="http://schemas.openxmlformats.org/officeDocument/2006/relationships" ref="A3325" r:id="rId6647"/>
    <hyperlink xmlns:r="http://schemas.openxmlformats.org/officeDocument/2006/relationships" ref="S3325" r:id="rId6648"/>
    <hyperlink xmlns:r="http://schemas.openxmlformats.org/officeDocument/2006/relationships" ref="A3326" r:id="rId6649"/>
    <hyperlink xmlns:r="http://schemas.openxmlformats.org/officeDocument/2006/relationships" ref="S3326" r:id="rId6650"/>
    <hyperlink xmlns:r="http://schemas.openxmlformats.org/officeDocument/2006/relationships" ref="A3327" r:id="rId6651"/>
    <hyperlink xmlns:r="http://schemas.openxmlformats.org/officeDocument/2006/relationships" ref="S3327" r:id="rId6652"/>
    <hyperlink xmlns:r="http://schemas.openxmlformats.org/officeDocument/2006/relationships" ref="A3328" r:id="rId6653"/>
    <hyperlink xmlns:r="http://schemas.openxmlformats.org/officeDocument/2006/relationships" ref="S3328" r:id="rId6654"/>
    <hyperlink xmlns:r="http://schemas.openxmlformats.org/officeDocument/2006/relationships" ref="A3329" r:id="rId6655"/>
    <hyperlink xmlns:r="http://schemas.openxmlformats.org/officeDocument/2006/relationships" ref="S3329" r:id="rId6656"/>
    <hyperlink xmlns:r="http://schemas.openxmlformats.org/officeDocument/2006/relationships" ref="A3330" r:id="rId6657"/>
    <hyperlink xmlns:r="http://schemas.openxmlformats.org/officeDocument/2006/relationships" ref="S3330" r:id="rId6658"/>
    <hyperlink xmlns:r="http://schemas.openxmlformats.org/officeDocument/2006/relationships" ref="A3331" r:id="rId6659"/>
    <hyperlink xmlns:r="http://schemas.openxmlformats.org/officeDocument/2006/relationships" ref="S3331" r:id="rId6660"/>
    <hyperlink xmlns:r="http://schemas.openxmlformats.org/officeDocument/2006/relationships" ref="A3332" r:id="rId6661"/>
    <hyperlink xmlns:r="http://schemas.openxmlformats.org/officeDocument/2006/relationships" ref="S3332" r:id="rId6662"/>
    <hyperlink xmlns:r="http://schemas.openxmlformats.org/officeDocument/2006/relationships" ref="A3333" r:id="rId6663"/>
    <hyperlink xmlns:r="http://schemas.openxmlformats.org/officeDocument/2006/relationships" ref="S3333" r:id="rId6664"/>
    <hyperlink xmlns:r="http://schemas.openxmlformats.org/officeDocument/2006/relationships" ref="A3334" r:id="rId6665"/>
    <hyperlink xmlns:r="http://schemas.openxmlformats.org/officeDocument/2006/relationships" ref="S3334" r:id="rId6666"/>
    <hyperlink xmlns:r="http://schemas.openxmlformats.org/officeDocument/2006/relationships" ref="A3335" r:id="rId6667"/>
    <hyperlink xmlns:r="http://schemas.openxmlformats.org/officeDocument/2006/relationships" ref="S3335" r:id="rId6668"/>
    <hyperlink xmlns:r="http://schemas.openxmlformats.org/officeDocument/2006/relationships" ref="A3336" r:id="rId6669"/>
    <hyperlink xmlns:r="http://schemas.openxmlformats.org/officeDocument/2006/relationships" ref="S3336" r:id="rId6670"/>
    <hyperlink xmlns:r="http://schemas.openxmlformats.org/officeDocument/2006/relationships" ref="A3337" r:id="rId6671"/>
    <hyperlink xmlns:r="http://schemas.openxmlformats.org/officeDocument/2006/relationships" ref="S3337" r:id="rId6672"/>
    <hyperlink xmlns:r="http://schemas.openxmlformats.org/officeDocument/2006/relationships" ref="A3338" r:id="rId6673"/>
    <hyperlink xmlns:r="http://schemas.openxmlformats.org/officeDocument/2006/relationships" ref="S3338" r:id="rId6674"/>
    <hyperlink xmlns:r="http://schemas.openxmlformats.org/officeDocument/2006/relationships" ref="A3339" r:id="rId6675"/>
    <hyperlink xmlns:r="http://schemas.openxmlformats.org/officeDocument/2006/relationships" ref="S3339" r:id="rId6676"/>
    <hyperlink xmlns:r="http://schemas.openxmlformats.org/officeDocument/2006/relationships" ref="A3340" r:id="rId6677"/>
    <hyperlink xmlns:r="http://schemas.openxmlformats.org/officeDocument/2006/relationships" ref="S3340" r:id="rId6678"/>
    <hyperlink xmlns:r="http://schemas.openxmlformats.org/officeDocument/2006/relationships" ref="A3341" r:id="rId6679"/>
    <hyperlink xmlns:r="http://schemas.openxmlformats.org/officeDocument/2006/relationships" ref="S3341" r:id="rId6680"/>
    <hyperlink xmlns:r="http://schemas.openxmlformats.org/officeDocument/2006/relationships" ref="A3342" r:id="rId6681"/>
    <hyperlink xmlns:r="http://schemas.openxmlformats.org/officeDocument/2006/relationships" ref="S3342" r:id="rId6682"/>
    <hyperlink xmlns:r="http://schemas.openxmlformats.org/officeDocument/2006/relationships" ref="A3343" r:id="rId6683"/>
    <hyperlink xmlns:r="http://schemas.openxmlformats.org/officeDocument/2006/relationships" ref="S3343" r:id="rId6684"/>
    <hyperlink xmlns:r="http://schemas.openxmlformats.org/officeDocument/2006/relationships" ref="A3344" r:id="rId6685"/>
    <hyperlink xmlns:r="http://schemas.openxmlformats.org/officeDocument/2006/relationships" ref="S3344" r:id="rId6686"/>
    <hyperlink xmlns:r="http://schemas.openxmlformats.org/officeDocument/2006/relationships" ref="A3345" r:id="rId6687"/>
    <hyperlink xmlns:r="http://schemas.openxmlformats.org/officeDocument/2006/relationships" ref="S3345" r:id="rId6688"/>
    <hyperlink xmlns:r="http://schemas.openxmlformats.org/officeDocument/2006/relationships" ref="A3346" r:id="rId6689"/>
    <hyperlink xmlns:r="http://schemas.openxmlformats.org/officeDocument/2006/relationships" ref="S3346" r:id="rId6690"/>
    <hyperlink xmlns:r="http://schemas.openxmlformats.org/officeDocument/2006/relationships" ref="A3347" r:id="rId6691"/>
    <hyperlink xmlns:r="http://schemas.openxmlformats.org/officeDocument/2006/relationships" ref="S3347" r:id="rId6692"/>
    <hyperlink xmlns:r="http://schemas.openxmlformats.org/officeDocument/2006/relationships" ref="A3348" r:id="rId6693"/>
    <hyperlink xmlns:r="http://schemas.openxmlformats.org/officeDocument/2006/relationships" ref="S3348" r:id="rId6694"/>
    <hyperlink xmlns:r="http://schemas.openxmlformats.org/officeDocument/2006/relationships" ref="A3349" r:id="rId6695"/>
    <hyperlink xmlns:r="http://schemas.openxmlformats.org/officeDocument/2006/relationships" ref="S3349" r:id="rId6696"/>
    <hyperlink xmlns:r="http://schemas.openxmlformats.org/officeDocument/2006/relationships" ref="A3350" r:id="rId6697"/>
    <hyperlink xmlns:r="http://schemas.openxmlformats.org/officeDocument/2006/relationships" ref="S3350" r:id="rId6698"/>
    <hyperlink xmlns:r="http://schemas.openxmlformats.org/officeDocument/2006/relationships" ref="A3351" r:id="rId6699"/>
    <hyperlink xmlns:r="http://schemas.openxmlformats.org/officeDocument/2006/relationships" ref="S3351" r:id="rId6700"/>
    <hyperlink xmlns:r="http://schemas.openxmlformats.org/officeDocument/2006/relationships" ref="A3352" r:id="rId6701"/>
    <hyperlink xmlns:r="http://schemas.openxmlformats.org/officeDocument/2006/relationships" ref="S3352" r:id="rId6702"/>
    <hyperlink xmlns:r="http://schemas.openxmlformats.org/officeDocument/2006/relationships" ref="A3353" r:id="rId6703"/>
    <hyperlink xmlns:r="http://schemas.openxmlformats.org/officeDocument/2006/relationships" ref="S3353" r:id="rId6704"/>
    <hyperlink xmlns:r="http://schemas.openxmlformats.org/officeDocument/2006/relationships" ref="A3354" r:id="rId6705"/>
    <hyperlink xmlns:r="http://schemas.openxmlformats.org/officeDocument/2006/relationships" ref="S3354" r:id="rId6706"/>
    <hyperlink xmlns:r="http://schemas.openxmlformats.org/officeDocument/2006/relationships" ref="A3355" r:id="rId6707"/>
    <hyperlink xmlns:r="http://schemas.openxmlformats.org/officeDocument/2006/relationships" ref="S3355" r:id="rId6708"/>
    <hyperlink xmlns:r="http://schemas.openxmlformats.org/officeDocument/2006/relationships" ref="A3356" r:id="rId6709"/>
    <hyperlink xmlns:r="http://schemas.openxmlformats.org/officeDocument/2006/relationships" ref="S3356" r:id="rId6710"/>
    <hyperlink xmlns:r="http://schemas.openxmlformats.org/officeDocument/2006/relationships" ref="A3357" r:id="rId6711"/>
    <hyperlink xmlns:r="http://schemas.openxmlformats.org/officeDocument/2006/relationships" ref="S3357" r:id="rId6712"/>
    <hyperlink xmlns:r="http://schemas.openxmlformats.org/officeDocument/2006/relationships" ref="A3358" r:id="rId6713"/>
    <hyperlink xmlns:r="http://schemas.openxmlformats.org/officeDocument/2006/relationships" ref="S3358" r:id="rId6714"/>
    <hyperlink xmlns:r="http://schemas.openxmlformats.org/officeDocument/2006/relationships" ref="A3359" r:id="rId6715"/>
    <hyperlink xmlns:r="http://schemas.openxmlformats.org/officeDocument/2006/relationships" ref="S3359" r:id="rId6716"/>
    <hyperlink xmlns:r="http://schemas.openxmlformats.org/officeDocument/2006/relationships" ref="A3360" r:id="rId6717"/>
    <hyperlink xmlns:r="http://schemas.openxmlformats.org/officeDocument/2006/relationships" ref="S3360" r:id="rId6718"/>
    <hyperlink xmlns:r="http://schemas.openxmlformats.org/officeDocument/2006/relationships" ref="A3361" r:id="rId6719"/>
    <hyperlink xmlns:r="http://schemas.openxmlformats.org/officeDocument/2006/relationships" ref="S3361" r:id="rId6720"/>
    <hyperlink xmlns:r="http://schemas.openxmlformats.org/officeDocument/2006/relationships" ref="A3362" r:id="rId6721"/>
    <hyperlink xmlns:r="http://schemas.openxmlformats.org/officeDocument/2006/relationships" ref="S3362" r:id="rId6722"/>
    <hyperlink xmlns:r="http://schemas.openxmlformats.org/officeDocument/2006/relationships" ref="A3363" r:id="rId6723"/>
    <hyperlink xmlns:r="http://schemas.openxmlformats.org/officeDocument/2006/relationships" ref="S3363" r:id="rId6724"/>
    <hyperlink xmlns:r="http://schemas.openxmlformats.org/officeDocument/2006/relationships" ref="A3364" r:id="rId6725"/>
    <hyperlink xmlns:r="http://schemas.openxmlformats.org/officeDocument/2006/relationships" ref="S3364" r:id="rId6726"/>
    <hyperlink xmlns:r="http://schemas.openxmlformats.org/officeDocument/2006/relationships" ref="A3365" r:id="rId6727"/>
    <hyperlink xmlns:r="http://schemas.openxmlformats.org/officeDocument/2006/relationships" ref="S3365" r:id="rId6728"/>
    <hyperlink xmlns:r="http://schemas.openxmlformats.org/officeDocument/2006/relationships" ref="A3366" r:id="rId6729"/>
    <hyperlink xmlns:r="http://schemas.openxmlformats.org/officeDocument/2006/relationships" ref="S3366" r:id="rId6730"/>
    <hyperlink xmlns:r="http://schemas.openxmlformats.org/officeDocument/2006/relationships" ref="A3367" r:id="rId6731"/>
    <hyperlink xmlns:r="http://schemas.openxmlformats.org/officeDocument/2006/relationships" ref="S3367" r:id="rId6732"/>
    <hyperlink xmlns:r="http://schemas.openxmlformats.org/officeDocument/2006/relationships" ref="A3368" r:id="rId6733"/>
    <hyperlink xmlns:r="http://schemas.openxmlformats.org/officeDocument/2006/relationships" ref="S3368" r:id="rId6734"/>
    <hyperlink xmlns:r="http://schemas.openxmlformats.org/officeDocument/2006/relationships" ref="A3369" r:id="rId6735"/>
    <hyperlink xmlns:r="http://schemas.openxmlformats.org/officeDocument/2006/relationships" ref="S3369" r:id="rId6736"/>
    <hyperlink xmlns:r="http://schemas.openxmlformats.org/officeDocument/2006/relationships" ref="A3370" r:id="rId6737"/>
    <hyperlink xmlns:r="http://schemas.openxmlformats.org/officeDocument/2006/relationships" ref="S3370" r:id="rId6738"/>
    <hyperlink xmlns:r="http://schemas.openxmlformats.org/officeDocument/2006/relationships" ref="A3371" r:id="rId6739"/>
    <hyperlink xmlns:r="http://schemas.openxmlformats.org/officeDocument/2006/relationships" ref="S3371" r:id="rId6740"/>
    <hyperlink xmlns:r="http://schemas.openxmlformats.org/officeDocument/2006/relationships" ref="A3372" r:id="rId6741"/>
    <hyperlink xmlns:r="http://schemas.openxmlformats.org/officeDocument/2006/relationships" ref="S3372" r:id="rId6742"/>
    <hyperlink xmlns:r="http://schemas.openxmlformats.org/officeDocument/2006/relationships" ref="A3373" r:id="rId6743"/>
    <hyperlink xmlns:r="http://schemas.openxmlformats.org/officeDocument/2006/relationships" ref="S3373" r:id="rId6744"/>
    <hyperlink xmlns:r="http://schemas.openxmlformats.org/officeDocument/2006/relationships" ref="A3374" r:id="rId6745"/>
    <hyperlink xmlns:r="http://schemas.openxmlformats.org/officeDocument/2006/relationships" ref="S3374" r:id="rId6746"/>
    <hyperlink xmlns:r="http://schemas.openxmlformats.org/officeDocument/2006/relationships" ref="A3375" r:id="rId6747"/>
    <hyperlink xmlns:r="http://schemas.openxmlformats.org/officeDocument/2006/relationships" ref="S3375" r:id="rId6748"/>
    <hyperlink xmlns:r="http://schemas.openxmlformats.org/officeDocument/2006/relationships" ref="A3376" r:id="rId6749"/>
    <hyperlink xmlns:r="http://schemas.openxmlformats.org/officeDocument/2006/relationships" ref="S3376" r:id="rId6750"/>
    <hyperlink xmlns:r="http://schemas.openxmlformats.org/officeDocument/2006/relationships" ref="A3377" r:id="rId6751"/>
    <hyperlink xmlns:r="http://schemas.openxmlformats.org/officeDocument/2006/relationships" ref="S3377" r:id="rId6752"/>
    <hyperlink xmlns:r="http://schemas.openxmlformats.org/officeDocument/2006/relationships" ref="A3378" r:id="rId6753"/>
    <hyperlink xmlns:r="http://schemas.openxmlformats.org/officeDocument/2006/relationships" ref="S3378" r:id="rId6754"/>
    <hyperlink xmlns:r="http://schemas.openxmlformats.org/officeDocument/2006/relationships" ref="A3379" r:id="rId6755"/>
    <hyperlink xmlns:r="http://schemas.openxmlformats.org/officeDocument/2006/relationships" ref="S3379" r:id="rId6756"/>
    <hyperlink xmlns:r="http://schemas.openxmlformats.org/officeDocument/2006/relationships" ref="A3380" r:id="rId6757"/>
    <hyperlink xmlns:r="http://schemas.openxmlformats.org/officeDocument/2006/relationships" ref="S3380" r:id="rId6758"/>
    <hyperlink xmlns:r="http://schemas.openxmlformats.org/officeDocument/2006/relationships" ref="A3381" r:id="rId6759"/>
    <hyperlink xmlns:r="http://schemas.openxmlformats.org/officeDocument/2006/relationships" ref="S3381" r:id="rId6760"/>
    <hyperlink xmlns:r="http://schemas.openxmlformats.org/officeDocument/2006/relationships" ref="A3382" r:id="rId6761"/>
    <hyperlink xmlns:r="http://schemas.openxmlformats.org/officeDocument/2006/relationships" ref="S3382" r:id="rId6762"/>
    <hyperlink xmlns:r="http://schemas.openxmlformats.org/officeDocument/2006/relationships" ref="A3383" r:id="rId6763"/>
    <hyperlink xmlns:r="http://schemas.openxmlformats.org/officeDocument/2006/relationships" ref="S3383" r:id="rId6764"/>
    <hyperlink xmlns:r="http://schemas.openxmlformats.org/officeDocument/2006/relationships" ref="A3384" r:id="rId6765"/>
    <hyperlink xmlns:r="http://schemas.openxmlformats.org/officeDocument/2006/relationships" ref="S3384" r:id="rId6766"/>
    <hyperlink xmlns:r="http://schemas.openxmlformats.org/officeDocument/2006/relationships" ref="A3385" r:id="rId6767"/>
    <hyperlink xmlns:r="http://schemas.openxmlformats.org/officeDocument/2006/relationships" ref="S3385" r:id="rId6768"/>
    <hyperlink xmlns:r="http://schemas.openxmlformats.org/officeDocument/2006/relationships" ref="A3386" r:id="rId6769"/>
    <hyperlink xmlns:r="http://schemas.openxmlformats.org/officeDocument/2006/relationships" ref="S3386" r:id="rId6770"/>
    <hyperlink xmlns:r="http://schemas.openxmlformats.org/officeDocument/2006/relationships" ref="A3387" r:id="rId6771"/>
    <hyperlink xmlns:r="http://schemas.openxmlformats.org/officeDocument/2006/relationships" ref="S3387" r:id="rId6772"/>
    <hyperlink xmlns:r="http://schemas.openxmlformats.org/officeDocument/2006/relationships" ref="A3388" r:id="rId6773"/>
    <hyperlink xmlns:r="http://schemas.openxmlformats.org/officeDocument/2006/relationships" ref="S3388" r:id="rId6774"/>
    <hyperlink xmlns:r="http://schemas.openxmlformats.org/officeDocument/2006/relationships" ref="A3389" r:id="rId6775"/>
    <hyperlink xmlns:r="http://schemas.openxmlformats.org/officeDocument/2006/relationships" ref="S3389" r:id="rId6776"/>
    <hyperlink xmlns:r="http://schemas.openxmlformats.org/officeDocument/2006/relationships" ref="A3390" r:id="rId6777"/>
    <hyperlink xmlns:r="http://schemas.openxmlformats.org/officeDocument/2006/relationships" ref="S3390" r:id="rId6778"/>
    <hyperlink xmlns:r="http://schemas.openxmlformats.org/officeDocument/2006/relationships" ref="A3391" r:id="rId6779"/>
    <hyperlink xmlns:r="http://schemas.openxmlformats.org/officeDocument/2006/relationships" ref="S3391" r:id="rId6780"/>
    <hyperlink xmlns:r="http://schemas.openxmlformats.org/officeDocument/2006/relationships" ref="A3392" r:id="rId6781"/>
    <hyperlink xmlns:r="http://schemas.openxmlformats.org/officeDocument/2006/relationships" ref="S3392" r:id="rId6782"/>
    <hyperlink xmlns:r="http://schemas.openxmlformats.org/officeDocument/2006/relationships" ref="A3393" r:id="rId6783"/>
    <hyperlink xmlns:r="http://schemas.openxmlformats.org/officeDocument/2006/relationships" ref="S3393" r:id="rId6784"/>
    <hyperlink xmlns:r="http://schemas.openxmlformats.org/officeDocument/2006/relationships" ref="A3394" r:id="rId6785"/>
    <hyperlink xmlns:r="http://schemas.openxmlformats.org/officeDocument/2006/relationships" ref="S3394" r:id="rId6786"/>
    <hyperlink xmlns:r="http://schemas.openxmlformats.org/officeDocument/2006/relationships" ref="A3395" r:id="rId6787"/>
    <hyperlink xmlns:r="http://schemas.openxmlformats.org/officeDocument/2006/relationships" ref="S3395" r:id="rId6788"/>
    <hyperlink xmlns:r="http://schemas.openxmlformats.org/officeDocument/2006/relationships" ref="A3396" r:id="rId6789"/>
    <hyperlink xmlns:r="http://schemas.openxmlformats.org/officeDocument/2006/relationships" ref="S3396" r:id="rId6790"/>
    <hyperlink xmlns:r="http://schemas.openxmlformats.org/officeDocument/2006/relationships" ref="A3397" r:id="rId6791"/>
    <hyperlink xmlns:r="http://schemas.openxmlformats.org/officeDocument/2006/relationships" ref="S3397" r:id="rId6792"/>
    <hyperlink xmlns:r="http://schemas.openxmlformats.org/officeDocument/2006/relationships" ref="A3398" r:id="rId6793"/>
    <hyperlink xmlns:r="http://schemas.openxmlformats.org/officeDocument/2006/relationships" ref="S3398" r:id="rId6794"/>
    <hyperlink xmlns:r="http://schemas.openxmlformats.org/officeDocument/2006/relationships" ref="A3399" r:id="rId6795"/>
    <hyperlink xmlns:r="http://schemas.openxmlformats.org/officeDocument/2006/relationships" ref="S3399" r:id="rId6796"/>
    <hyperlink xmlns:r="http://schemas.openxmlformats.org/officeDocument/2006/relationships" ref="A3400" r:id="rId6797"/>
    <hyperlink xmlns:r="http://schemas.openxmlformats.org/officeDocument/2006/relationships" ref="S3400" r:id="rId6798"/>
    <hyperlink xmlns:r="http://schemas.openxmlformats.org/officeDocument/2006/relationships" ref="A3401" r:id="rId6799"/>
    <hyperlink xmlns:r="http://schemas.openxmlformats.org/officeDocument/2006/relationships" ref="S3401" r:id="rId6800"/>
    <hyperlink xmlns:r="http://schemas.openxmlformats.org/officeDocument/2006/relationships" ref="A3402" r:id="rId6801"/>
    <hyperlink xmlns:r="http://schemas.openxmlformats.org/officeDocument/2006/relationships" ref="S3402" r:id="rId6802"/>
    <hyperlink xmlns:r="http://schemas.openxmlformats.org/officeDocument/2006/relationships" ref="A3403" r:id="rId6803"/>
    <hyperlink xmlns:r="http://schemas.openxmlformats.org/officeDocument/2006/relationships" ref="S3403" r:id="rId6804"/>
    <hyperlink xmlns:r="http://schemas.openxmlformats.org/officeDocument/2006/relationships" ref="A3404" r:id="rId6805"/>
    <hyperlink xmlns:r="http://schemas.openxmlformats.org/officeDocument/2006/relationships" ref="S3404" r:id="rId6806"/>
    <hyperlink xmlns:r="http://schemas.openxmlformats.org/officeDocument/2006/relationships" ref="A3405" r:id="rId6807"/>
    <hyperlink xmlns:r="http://schemas.openxmlformats.org/officeDocument/2006/relationships" ref="S3405" r:id="rId6808"/>
    <hyperlink xmlns:r="http://schemas.openxmlformats.org/officeDocument/2006/relationships" ref="A3406" r:id="rId6809"/>
    <hyperlink xmlns:r="http://schemas.openxmlformats.org/officeDocument/2006/relationships" ref="S3406" r:id="rId6810"/>
    <hyperlink xmlns:r="http://schemas.openxmlformats.org/officeDocument/2006/relationships" ref="A3407" r:id="rId6811"/>
    <hyperlink xmlns:r="http://schemas.openxmlformats.org/officeDocument/2006/relationships" ref="S3407" r:id="rId6812"/>
    <hyperlink xmlns:r="http://schemas.openxmlformats.org/officeDocument/2006/relationships" ref="A3408" r:id="rId6813"/>
    <hyperlink xmlns:r="http://schemas.openxmlformats.org/officeDocument/2006/relationships" ref="S3408" r:id="rId6814"/>
    <hyperlink xmlns:r="http://schemas.openxmlformats.org/officeDocument/2006/relationships" ref="A3409" r:id="rId6815"/>
    <hyperlink xmlns:r="http://schemas.openxmlformats.org/officeDocument/2006/relationships" ref="S3409" r:id="rId6816"/>
    <hyperlink xmlns:r="http://schemas.openxmlformats.org/officeDocument/2006/relationships" ref="A3410" r:id="rId6817"/>
    <hyperlink xmlns:r="http://schemas.openxmlformats.org/officeDocument/2006/relationships" ref="S3410" r:id="rId6818"/>
    <hyperlink xmlns:r="http://schemas.openxmlformats.org/officeDocument/2006/relationships" ref="A3411" r:id="rId6819"/>
    <hyperlink xmlns:r="http://schemas.openxmlformats.org/officeDocument/2006/relationships" ref="S3411" r:id="rId6820"/>
    <hyperlink xmlns:r="http://schemas.openxmlformats.org/officeDocument/2006/relationships" ref="A3412" r:id="rId6821"/>
    <hyperlink xmlns:r="http://schemas.openxmlformats.org/officeDocument/2006/relationships" ref="S3412" r:id="rId6822"/>
    <hyperlink xmlns:r="http://schemas.openxmlformats.org/officeDocument/2006/relationships" ref="A3413" r:id="rId6823"/>
    <hyperlink xmlns:r="http://schemas.openxmlformats.org/officeDocument/2006/relationships" ref="S3413" r:id="rId6824"/>
    <hyperlink xmlns:r="http://schemas.openxmlformats.org/officeDocument/2006/relationships" ref="A3414" r:id="rId6825"/>
    <hyperlink xmlns:r="http://schemas.openxmlformats.org/officeDocument/2006/relationships" ref="S3414" r:id="rId6826"/>
    <hyperlink xmlns:r="http://schemas.openxmlformats.org/officeDocument/2006/relationships" ref="A3415" r:id="rId6827"/>
    <hyperlink xmlns:r="http://schemas.openxmlformats.org/officeDocument/2006/relationships" ref="S3415" r:id="rId6828"/>
    <hyperlink xmlns:r="http://schemas.openxmlformats.org/officeDocument/2006/relationships" ref="A3416" r:id="rId6829"/>
    <hyperlink xmlns:r="http://schemas.openxmlformats.org/officeDocument/2006/relationships" ref="S3416" r:id="rId6830"/>
    <hyperlink xmlns:r="http://schemas.openxmlformats.org/officeDocument/2006/relationships" ref="A3417" r:id="rId6831"/>
    <hyperlink xmlns:r="http://schemas.openxmlformats.org/officeDocument/2006/relationships" ref="S3417" r:id="rId6832"/>
    <hyperlink xmlns:r="http://schemas.openxmlformats.org/officeDocument/2006/relationships" ref="A3418" r:id="rId6833"/>
    <hyperlink xmlns:r="http://schemas.openxmlformats.org/officeDocument/2006/relationships" ref="S3418" r:id="rId6834"/>
    <hyperlink xmlns:r="http://schemas.openxmlformats.org/officeDocument/2006/relationships" ref="A3419" r:id="rId6835"/>
    <hyperlink xmlns:r="http://schemas.openxmlformats.org/officeDocument/2006/relationships" ref="S3419" r:id="rId6836"/>
    <hyperlink xmlns:r="http://schemas.openxmlformats.org/officeDocument/2006/relationships" ref="A3420" r:id="rId6837"/>
    <hyperlink xmlns:r="http://schemas.openxmlformats.org/officeDocument/2006/relationships" ref="S3420" r:id="rId6838"/>
    <hyperlink xmlns:r="http://schemas.openxmlformats.org/officeDocument/2006/relationships" ref="A3421" r:id="rId6839"/>
    <hyperlink xmlns:r="http://schemas.openxmlformats.org/officeDocument/2006/relationships" ref="S3421" r:id="rId6840"/>
    <hyperlink xmlns:r="http://schemas.openxmlformats.org/officeDocument/2006/relationships" ref="A3422" r:id="rId6841"/>
    <hyperlink xmlns:r="http://schemas.openxmlformats.org/officeDocument/2006/relationships" ref="S3422" r:id="rId6842"/>
    <hyperlink xmlns:r="http://schemas.openxmlformats.org/officeDocument/2006/relationships" ref="A3423" r:id="rId6843"/>
    <hyperlink xmlns:r="http://schemas.openxmlformats.org/officeDocument/2006/relationships" ref="S3423" r:id="rId6844"/>
    <hyperlink xmlns:r="http://schemas.openxmlformats.org/officeDocument/2006/relationships" ref="A3424" r:id="rId6845"/>
    <hyperlink xmlns:r="http://schemas.openxmlformats.org/officeDocument/2006/relationships" ref="S3424" r:id="rId6846"/>
    <hyperlink xmlns:r="http://schemas.openxmlformats.org/officeDocument/2006/relationships" ref="A3425" r:id="rId6847"/>
    <hyperlink xmlns:r="http://schemas.openxmlformats.org/officeDocument/2006/relationships" ref="S3425" r:id="rId6848"/>
    <hyperlink xmlns:r="http://schemas.openxmlformats.org/officeDocument/2006/relationships" ref="A3426" r:id="rId6849"/>
    <hyperlink xmlns:r="http://schemas.openxmlformats.org/officeDocument/2006/relationships" ref="S3426" r:id="rId6850"/>
    <hyperlink xmlns:r="http://schemas.openxmlformats.org/officeDocument/2006/relationships" ref="A3427" r:id="rId6851"/>
    <hyperlink xmlns:r="http://schemas.openxmlformats.org/officeDocument/2006/relationships" ref="S3427" r:id="rId6852"/>
    <hyperlink xmlns:r="http://schemas.openxmlformats.org/officeDocument/2006/relationships" ref="A3428" r:id="rId6853"/>
    <hyperlink xmlns:r="http://schemas.openxmlformats.org/officeDocument/2006/relationships" ref="S3428" r:id="rId6854"/>
    <hyperlink xmlns:r="http://schemas.openxmlformats.org/officeDocument/2006/relationships" ref="A3429" r:id="rId6855"/>
    <hyperlink xmlns:r="http://schemas.openxmlformats.org/officeDocument/2006/relationships" ref="S3429" r:id="rId6856"/>
    <hyperlink xmlns:r="http://schemas.openxmlformats.org/officeDocument/2006/relationships" ref="A3430" r:id="rId6857"/>
    <hyperlink xmlns:r="http://schemas.openxmlformats.org/officeDocument/2006/relationships" ref="S3430" r:id="rId6858"/>
    <hyperlink xmlns:r="http://schemas.openxmlformats.org/officeDocument/2006/relationships" ref="A3431" r:id="rId6859"/>
    <hyperlink xmlns:r="http://schemas.openxmlformats.org/officeDocument/2006/relationships" ref="S3431" r:id="rId6860"/>
    <hyperlink xmlns:r="http://schemas.openxmlformats.org/officeDocument/2006/relationships" ref="A3432" r:id="rId6861"/>
    <hyperlink xmlns:r="http://schemas.openxmlformats.org/officeDocument/2006/relationships" ref="S3432" r:id="rId6862"/>
    <hyperlink xmlns:r="http://schemas.openxmlformats.org/officeDocument/2006/relationships" ref="A3433" r:id="rId6863"/>
    <hyperlink xmlns:r="http://schemas.openxmlformats.org/officeDocument/2006/relationships" ref="S3433" r:id="rId6864"/>
    <hyperlink xmlns:r="http://schemas.openxmlformats.org/officeDocument/2006/relationships" ref="A3434" r:id="rId6865"/>
    <hyperlink xmlns:r="http://schemas.openxmlformats.org/officeDocument/2006/relationships" ref="S3434" r:id="rId6866"/>
    <hyperlink xmlns:r="http://schemas.openxmlformats.org/officeDocument/2006/relationships" ref="A3435" r:id="rId6867"/>
    <hyperlink xmlns:r="http://schemas.openxmlformats.org/officeDocument/2006/relationships" ref="S3435" r:id="rId6868"/>
    <hyperlink xmlns:r="http://schemas.openxmlformats.org/officeDocument/2006/relationships" ref="A3436" r:id="rId6869"/>
    <hyperlink xmlns:r="http://schemas.openxmlformats.org/officeDocument/2006/relationships" ref="S3436" r:id="rId6870"/>
    <hyperlink xmlns:r="http://schemas.openxmlformats.org/officeDocument/2006/relationships" ref="A3437" r:id="rId6871"/>
    <hyperlink xmlns:r="http://schemas.openxmlformats.org/officeDocument/2006/relationships" ref="S3437" r:id="rId6872"/>
    <hyperlink xmlns:r="http://schemas.openxmlformats.org/officeDocument/2006/relationships" ref="A3438" r:id="rId6873"/>
    <hyperlink xmlns:r="http://schemas.openxmlformats.org/officeDocument/2006/relationships" ref="S3438" r:id="rId6874"/>
    <hyperlink xmlns:r="http://schemas.openxmlformats.org/officeDocument/2006/relationships" ref="A3439" r:id="rId6875"/>
    <hyperlink xmlns:r="http://schemas.openxmlformats.org/officeDocument/2006/relationships" ref="S3439" r:id="rId6876"/>
    <hyperlink xmlns:r="http://schemas.openxmlformats.org/officeDocument/2006/relationships" ref="A3440" r:id="rId6877"/>
    <hyperlink xmlns:r="http://schemas.openxmlformats.org/officeDocument/2006/relationships" ref="S3440" r:id="rId6878"/>
    <hyperlink xmlns:r="http://schemas.openxmlformats.org/officeDocument/2006/relationships" ref="A3441" r:id="rId6879"/>
    <hyperlink xmlns:r="http://schemas.openxmlformats.org/officeDocument/2006/relationships" ref="S3441" r:id="rId6880"/>
    <hyperlink xmlns:r="http://schemas.openxmlformats.org/officeDocument/2006/relationships" ref="A3442" r:id="rId6881"/>
    <hyperlink xmlns:r="http://schemas.openxmlformats.org/officeDocument/2006/relationships" ref="S3442" r:id="rId6882"/>
    <hyperlink xmlns:r="http://schemas.openxmlformats.org/officeDocument/2006/relationships" ref="A3443" r:id="rId6883"/>
    <hyperlink xmlns:r="http://schemas.openxmlformats.org/officeDocument/2006/relationships" ref="S3443" r:id="rId6884"/>
    <hyperlink xmlns:r="http://schemas.openxmlformats.org/officeDocument/2006/relationships" ref="A3444" r:id="rId6885"/>
    <hyperlink xmlns:r="http://schemas.openxmlformats.org/officeDocument/2006/relationships" ref="S3444" r:id="rId6886"/>
    <hyperlink xmlns:r="http://schemas.openxmlformats.org/officeDocument/2006/relationships" ref="A3445" r:id="rId6887"/>
    <hyperlink xmlns:r="http://schemas.openxmlformats.org/officeDocument/2006/relationships" ref="S3445" r:id="rId6888"/>
    <hyperlink xmlns:r="http://schemas.openxmlformats.org/officeDocument/2006/relationships" ref="A3446" r:id="rId6889"/>
    <hyperlink xmlns:r="http://schemas.openxmlformats.org/officeDocument/2006/relationships" ref="S3446" r:id="rId6890"/>
    <hyperlink xmlns:r="http://schemas.openxmlformats.org/officeDocument/2006/relationships" ref="A3447" r:id="rId6891"/>
    <hyperlink xmlns:r="http://schemas.openxmlformats.org/officeDocument/2006/relationships" ref="S3447" r:id="rId6892"/>
    <hyperlink xmlns:r="http://schemas.openxmlformats.org/officeDocument/2006/relationships" ref="A3448" r:id="rId6893"/>
    <hyperlink xmlns:r="http://schemas.openxmlformats.org/officeDocument/2006/relationships" ref="S3448" r:id="rId6894"/>
    <hyperlink xmlns:r="http://schemas.openxmlformats.org/officeDocument/2006/relationships" ref="A3449" r:id="rId6895"/>
    <hyperlink xmlns:r="http://schemas.openxmlformats.org/officeDocument/2006/relationships" ref="S3449" r:id="rId6896"/>
    <hyperlink xmlns:r="http://schemas.openxmlformats.org/officeDocument/2006/relationships" ref="A3450" r:id="rId6897"/>
    <hyperlink xmlns:r="http://schemas.openxmlformats.org/officeDocument/2006/relationships" ref="S3450" r:id="rId6898"/>
    <hyperlink xmlns:r="http://schemas.openxmlformats.org/officeDocument/2006/relationships" ref="A3451" r:id="rId6899"/>
    <hyperlink xmlns:r="http://schemas.openxmlformats.org/officeDocument/2006/relationships" ref="S3451" r:id="rId6900"/>
    <hyperlink xmlns:r="http://schemas.openxmlformats.org/officeDocument/2006/relationships" ref="A3452" r:id="rId6901"/>
    <hyperlink xmlns:r="http://schemas.openxmlformats.org/officeDocument/2006/relationships" ref="S3452" r:id="rId6902"/>
    <hyperlink xmlns:r="http://schemas.openxmlformats.org/officeDocument/2006/relationships" ref="A3453" r:id="rId6903"/>
    <hyperlink xmlns:r="http://schemas.openxmlformats.org/officeDocument/2006/relationships" ref="S3453" r:id="rId6904"/>
    <hyperlink xmlns:r="http://schemas.openxmlformats.org/officeDocument/2006/relationships" ref="A3454" r:id="rId6905"/>
    <hyperlink xmlns:r="http://schemas.openxmlformats.org/officeDocument/2006/relationships" ref="S3454" r:id="rId6906"/>
    <hyperlink xmlns:r="http://schemas.openxmlformats.org/officeDocument/2006/relationships" ref="A3455" r:id="rId6907"/>
    <hyperlink xmlns:r="http://schemas.openxmlformats.org/officeDocument/2006/relationships" ref="S3455" r:id="rId6908"/>
    <hyperlink xmlns:r="http://schemas.openxmlformats.org/officeDocument/2006/relationships" ref="A3456" r:id="rId6909"/>
    <hyperlink xmlns:r="http://schemas.openxmlformats.org/officeDocument/2006/relationships" ref="S3456" r:id="rId6910"/>
    <hyperlink xmlns:r="http://schemas.openxmlformats.org/officeDocument/2006/relationships" ref="A3457" r:id="rId6911"/>
    <hyperlink xmlns:r="http://schemas.openxmlformats.org/officeDocument/2006/relationships" ref="S3457" r:id="rId6912"/>
    <hyperlink xmlns:r="http://schemas.openxmlformats.org/officeDocument/2006/relationships" ref="A3458" r:id="rId6913"/>
    <hyperlink xmlns:r="http://schemas.openxmlformats.org/officeDocument/2006/relationships" ref="S3458" r:id="rId6914"/>
    <hyperlink xmlns:r="http://schemas.openxmlformats.org/officeDocument/2006/relationships" ref="A3459" r:id="rId6915"/>
    <hyperlink xmlns:r="http://schemas.openxmlformats.org/officeDocument/2006/relationships" ref="S3459" r:id="rId6916"/>
    <hyperlink xmlns:r="http://schemas.openxmlformats.org/officeDocument/2006/relationships" ref="A3460" r:id="rId6917"/>
    <hyperlink xmlns:r="http://schemas.openxmlformats.org/officeDocument/2006/relationships" ref="S3460" r:id="rId6918"/>
    <hyperlink xmlns:r="http://schemas.openxmlformats.org/officeDocument/2006/relationships" ref="A3461" r:id="rId6919"/>
    <hyperlink xmlns:r="http://schemas.openxmlformats.org/officeDocument/2006/relationships" ref="S3461" r:id="rId6920"/>
    <hyperlink xmlns:r="http://schemas.openxmlformats.org/officeDocument/2006/relationships" ref="A3462" r:id="rId6921"/>
    <hyperlink xmlns:r="http://schemas.openxmlformats.org/officeDocument/2006/relationships" ref="S3462" r:id="rId6922"/>
    <hyperlink xmlns:r="http://schemas.openxmlformats.org/officeDocument/2006/relationships" ref="A3463" r:id="rId6923"/>
    <hyperlink xmlns:r="http://schemas.openxmlformats.org/officeDocument/2006/relationships" ref="S3463" r:id="rId6924"/>
    <hyperlink xmlns:r="http://schemas.openxmlformats.org/officeDocument/2006/relationships" ref="A3464" r:id="rId6925"/>
    <hyperlink xmlns:r="http://schemas.openxmlformats.org/officeDocument/2006/relationships" ref="S3464" r:id="rId6926"/>
    <hyperlink xmlns:r="http://schemas.openxmlformats.org/officeDocument/2006/relationships" ref="A3465" r:id="rId6927"/>
    <hyperlink xmlns:r="http://schemas.openxmlformats.org/officeDocument/2006/relationships" ref="S3465" r:id="rId6928"/>
    <hyperlink xmlns:r="http://schemas.openxmlformats.org/officeDocument/2006/relationships" ref="A3466" r:id="rId6929"/>
    <hyperlink xmlns:r="http://schemas.openxmlformats.org/officeDocument/2006/relationships" ref="S3466" r:id="rId6930"/>
    <hyperlink xmlns:r="http://schemas.openxmlformats.org/officeDocument/2006/relationships" ref="A3467" r:id="rId6931"/>
    <hyperlink xmlns:r="http://schemas.openxmlformats.org/officeDocument/2006/relationships" ref="S3467" r:id="rId6932"/>
    <hyperlink xmlns:r="http://schemas.openxmlformats.org/officeDocument/2006/relationships" ref="A3468" r:id="rId6933"/>
    <hyperlink xmlns:r="http://schemas.openxmlformats.org/officeDocument/2006/relationships" ref="S3468" r:id="rId6934"/>
    <hyperlink xmlns:r="http://schemas.openxmlformats.org/officeDocument/2006/relationships" ref="A3469" r:id="rId6935"/>
    <hyperlink xmlns:r="http://schemas.openxmlformats.org/officeDocument/2006/relationships" ref="S3469" r:id="rId6936"/>
    <hyperlink xmlns:r="http://schemas.openxmlformats.org/officeDocument/2006/relationships" ref="A3470" r:id="rId6937"/>
    <hyperlink xmlns:r="http://schemas.openxmlformats.org/officeDocument/2006/relationships" ref="S3470" r:id="rId6938"/>
    <hyperlink xmlns:r="http://schemas.openxmlformats.org/officeDocument/2006/relationships" ref="A3471" r:id="rId6939"/>
    <hyperlink xmlns:r="http://schemas.openxmlformats.org/officeDocument/2006/relationships" ref="S3471" r:id="rId6940"/>
    <hyperlink xmlns:r="http://schemas.openxmlformats.org/officeDocument/2006/relationships" ref="A3472" r:id="rId6941"/>
    <hyperlink xmlns:r="http://schemas.openxmlformats.org/officeDocument/2006/relationships" ref="S3472" r:id="rId6942"/>
    <hyperlink xmlns:r="http://schemas.openxmlformats.org/officeDocument/2006/relationships" ref="A3473" r:id="rId6943"/>
    <hyperlink xmlns:r="http://schemas.openxmlformats.org/officeDocument/2006/relationships" ref="S3473" r:id="rId6944"/>
    <hyperlink xmlns:r="http://schemas.openxmlformats.org/officeDocument/2006/relationships" ref="A3474" r:id="rId6945"/>
    <hyperlink xmlns:r="http://schemas.openxmlformats.org/officeDocument/2006/relationships" ref="S3474" r:id="rId6946"/>
    <hyperlink xmlns:r="http://schemas.openxmlformats.org/officeDocument/2006/relationships" ref="A3475" r:id="rId6947"/>
    <hyperlink xmlns:r="http://schemas.openxmlformats.org/officeDocument/2006/relationships" ref="S3475" r:id="rId6948"/>
    <hyperlink xmlns:r="http://schemas.openxmlformats.org/officeDocument/2006/relationships" ref="A3476" r:id="rId6949"/>
    <hyperlink xmlns:r="http://schemas.openxmlformats.org/officeDocument/2006/relationships" ref="S3476" r:id="rId6950"/>
    <hyperlink xmlns:r="http://schemas.openxmlformats.org/officeDocument/2006/relationships" ref="A3477" r:id="rId6951"/>
    <hyperlink xmlns:r="http://schemas.openxmlformats.org/officeDocument/2006/relationships" ref="S3477" r:id="rId6952"/>
    <hyperlink xmlns:r="http://schemas.openxmlformats.org/officeDocument/2006/relationships" ref="A3478" r:id="rId6953"/>
    <hyperlink xmlns:r="http://schemas.openxmlformats.org/officeDocument/2006/relationships" ref="S3478" r:id="rId6954"/>
    <hyperlink xmlns:r="http://schemas.openxmlformats.org/officeDocument/2006/relationships" ref="A3479" r:id="rId6955"/>
    <hyperlink xmlns:r="http://schemas.openxmlformats.org/officeDocument/2006/relationships" ref="S3479" r:id="rId6956"/>
    <hyperlink xmlns:r="http://schemas.openxmlformats.org/officeDocument/2006/relationships" ref="A3480" r:id="rId6957"/>
    <hyperlink xmlns:r="http://schemas.openxmlformats.org/officeDocument/2006/relationships" ref="S3480" r:id="rId6958"/>
    <hyperlink xmlns:r="http://schemas.openxmlformats.org/officeDocument/2006/relationships" ref="A3481" r:id="rId6959"/>
    <hyperlink xmlns:r="http://schemas.openxmlformats.org/officeDocument/2006/relationships" ref="S3481" r:id="rId6960"/>
    <hyperlink xmlns:r="http://schemas.openxmlformats.org/officeDocument/2006/relationships" ref="A3482" r:id="rId6961"/>
    <hyperlink xmlns:r="http://schemas.openxmlformats.org/officeDocument/2006/relationships" ref="S3482" r:id="rId6962"/>
    <hyperlink xmlns:r="http://schemas.openxmlformats.org/officeDocument/2006/relationships" ref="A3483" r:id="rId6963"/>
    <hyperlink xmlns:r="http://schemas.openxmlformats.org/officeDocument/2006/relationships" ref="S3483" r:id="rId6964"/>
    <hyperlink xmlns:r="http://schemas.openxmlformats.org/officeDocument/2006/relationships" ref="A3484" r:id="rId6965"/>
    <hyperlink xmlns:r="http://schemas.openxmlformats.org/officeDocument/2006/relationships" ref="S3484" r:id="rId6966"/>
    <hyperlink xmlns:r="http://schemas.openxmlformats.org/officeDocument/2006/relationships" ref="A3485" r:id="rId6967"/>
    <hyperlink xmlns:r="http://schemas.openxmlformats.org/officeDocument/2006/relationships" ref="S3485" r:id="rId6968"/>
    <hyperlink xmlns:r="http://schemas.openxmlformats.org/officeDocument/2006/relationships" ref="A3486" r:id="rId6969"/>
    <hyperlink xmlns:r="http://schemas.openxmlformats.org/officeDocument/2006/relationships" ref="S3486" r:id="rId6970"/>
    <hyperlink xmlns:r="http://schemas.openxmlformats.org/officeDocument/2006/relationships" ref="A3487" r:id="rId6971"/>
    <hyperlink xmlns:r="http://schemas.openxmlformats.org/officeDocument/2006/relationships" ref="S3487" r:id="rId6972"/>
    <hyperlink xmlns:r="http://schemas.openxmlformats.org/officeDocument/2006/relationships" ref="A3488" r:id="rId6973"/>
    <hyperlink xmlns:r="http://schemas.openxmlformats.org/officeDocument/2006/relationships" ref="S3488" r:id="rId6974"/>
    <hyperlink xmlns:r="http://schemas.openxmlformats.org/officeDocument/2006/relationships" ref="A3489" r:id="rId6975"/>
    <hyperlink xmlns:r="http://schemas.openxmlformats.org/officeDocument/2006/relationships" ref="S3489" r:id="rId6976"/>
    <hyperlink xmlns:r="http://schemas.openxmlformats.org/officeDocument/2006/relationships" ref="A3490" r:id="rId6977"/>
    <hyperlink xmlns:r="http://schemas.openxmlformats.org/officeDocument/2006/relationships" ref="S3490" r:id="rId6978"/>
    <hyperlink xmlns:r="http://schemas.openxmlformats.org/officeDocument/2006/relationships" ref="A3491" r:id="rId6979"/>
    <hyperlink xmlns:r="http://schemas.openxmlformats.org/officeDocument/2006/relationships" ref="S3491" r:id="rId6980"/>
    <hyperlink xmlns:r="http://schemas.openxmlformats.org/officeDocument/2006/relationships" ref="A3492" r:id="rId6981"/>
    <hyperlink xmlns:r="http://schemas.openxmlformats.org/officeDocument/2006/relationships" ref="S3492" r:id="rId6982"/>
    <hyperlink xmlns:r="http://schemas.openxmlformats.org/officeDocument/2006/relationships" ref="A3493" r:id="rId6983"/>
    <hyperlink xmlns:r="http://schemas.openxmlformats.org/officeDocument/2006/relationships" ref="S3493" r:id="rId6984"/>
    <hyperlink xmlns:r="http://schemas.openxmlformats.org/officeDocument/2006/relationships" ref="A3494" r:id="rId6985"/>
    <hyperlink xmlns:r="http://schemas.openxmlformats.org/officeDocument/2006/relationships" ref="S3494" r:id="rId6986"/>
    <hyperlink xmlns:r="http://schemas.openxmlformats.org/officeDocument/2006/relationships" ref="A3495" r:id="rId6987"/>
    <hyperlink xmlns:r="http://schemas.openxmlformats.org/officeDocument/2006/relationships" ref="S3495" r:id="rId6988"/>
    <hyperlink xmlns:r="http://schemas.openxmlformats.org/officeDocument/2006/relationships" ref="A3496" r:id="rId6989"/>
    <hyperlink xmlns:r="http://schemas.openxmlformats.org/officeDocument/2006/relationships" ref="S3496" r:id="rId6990"/>
    <hyperlink xmlns:r="http://schemas.openxmlformats.org/officeDocument/2006/relationships" ref="A3497" r:id="rId6991"/>
    <hyperlink xmlns:r="http://schemas.openxmlformats.org/officeDocument/2006/relationships" ref="S3497" r:id="rId6992"/>
    <hyperlink xmlns:r="http://schemas.openxmlformats.org/officeDocument/2006/relationships" ref="A3498" r:id="rId6993"/>
    <hyperlink xmlns:r="http://schemas.openxmlformats.org/officeDocument/2006/relationships" ref="S3498" r:id="rId6994"/>
    <hyperlink xmlns:r="http://schemas.openxmlformats.org/officeDocument/2006/relationships" ref="A3499" r:id="rId6995"/>
    <hyperlink xmlns:r="http://schemas.openxmlformats.org/officeDocument/2006/relationships" ref="S3499" r:id="rId6996"/>
    <hyperlink xmlns:r="http://schemas.openxmlformats.org/officeDocument/2006/relationships" ref="A3500" r:id="rId6997"/>
    <hyperlink xmlns:r="http://schemas.openxmlformats.org/officeDocument/2006/relationships" ref="S3500" r:id="rId6998"/>
    <hyperlink xmlns:r="http://schemas.openxmlformats.org/officeDocument/2006/relationships" ref="A3501" r:id="rId6999"/>
    <hyperlink xmlns:r="http://schemas.openxmlformats.org/officeDocument/2006/relationships" ref="S3501" r:id="rId7000"/>
    <hyperlink xmlns:r="http://schemas.openxmlformats.org/officeDocument/2006/relationships" ref="A3502" r:id="rId7001"/>
    <hyperlink xmlns:r="http://schemas.openxmlformats.org/officeDocument/2006/relationships" ref="S3502" r:id="rId7002"/>
    <hyperlink xmlns:r="http://schemas.openxmlformats.org/officeDocument/2006/relationships" ref="A3503" r:id="rId7003"/>
    <hyperlink xmlns:r="http://schemas.openxmlformats.org/officeDocument/2006/relationships" ref="S3503" r:id="rId7004"/>
    <hyperlink xmlns:r="http://schemas.openxmlformats.org/officeDocument/2006/relationships" ref="A3504" r:id="rId7005"/>
    <hyperlink xmlns:r="http://schemas.openxmlformats.org/officeDocument/2006/relationships" ref="S3504" r:id="rId7006"/>
    <hyperlink xmlns:r="http://schemas.openxmlformats.org/officeDocument/2006/relationships" ref="A3505" r:id="rId7007"/>
    <hyperlink xmlns:r="http://schemas.openxmlformats.org/officeDocument/2006/relationships" ref="S3505" r:id="rId7008"/>
    <hyperlink xmlns:r="http://schemas.openxmlformats.org/officeDocument/2006/relationships" ref="A3506" r:id="rId7009"/>
    <hyperlink xmlns:r="http://schemas.openxmlformats.org/officeDocument/2006/relationships" ref="S3506" r:id="rId7010"/>
    <hyperlink xmlns:r="http://schemas.openxmlformats.org/officeDocument/2006/relationships" ref="A3507" r:id="rId7011"/>
    <hyperlink xmlns:r="http://schemas.openxmlformats.org/officeDocument/2006/relationships" ref="S3507" r:id="rId7012"/>
    <hyperlink xmlns:r="http://schemas.openxmlformats.org/officeDocument/2006/relationships" ref="A3508" r:id="rId7013"/>
    <hyperlink xmlns:r="http://schemas.openxmlformats.org/officeDocument/2006/relationships" ref="S3508" r:id="rId7014"/>
    <hyperlink xmlns:r="http://schemas.openxmlformats.org/officeDocument/2006/relationships" ref="A3509" r:id="rId7015"/>
    <hyperlink xmlns:r="http://schemas.openxmlformats.org/officeDocument/2006/relationships" ref="S3509" r:id="rId7016"/>
    <hyperlink xmlns:r="http://schemas.openxmlformats.org/officeDocument/2006/relationships" ref="A3510" r:id="rId7017"/>
    <hyperlink xmlns:r="http://schemas.openxmlformats.org/officeDocument/2006/relationships" ref="S3510" r:id="rId7018"/>
    <hyperlink xmlns:r="http://schemas.openxmlformats.org/officeDocument/2006/relationships" ref="A3511" r:id="rId7019"/>
    <hyperlink xmlns:r="http://schemas.openxmlformats.org/officeDocument/2006/relationships" ref="S3511" r:id="rId7020"/>
    <hyperlink xmlns:r="http://schemas.openxmlformats.org/officeDocument/2006/relationships" ref="A3512" r:id="rId7021"/>
    <hyperlink xmlns:r="http://schemas.openxmlformats.org/officeDocument/2006/relationships" ref="S3512" r:id="rId7022"/>
    <hyperlink xmlns:r="http://schemas.openxmlformats.org/officeDocument/2006/relationships" ref="A3513" r:id="rId7023"/>
    <hyperlink xmlns:r="http://schemas.openxmlformats.org/officeDocument/2006/relationships" ref="S3513" r:id="rId7024"/>
    <hyperlink xmlns:r="http://schemas.openxmlformats.org/officeDocument/2006/relationships" ref="A3514" r:id="rId7025"/>
    <hyperlink xmlns:r="http://schemas.openxmlformats.org/officeDocument/2006/relationships" ref="S3514" r:id="rId7026"/>
    <hyperlink xmlns:r="http://schemas.openxmlformats.org/officeDocument/2006/relationships" ref="A3515" r:id="rId7027"/>
    <hyperlink xmlns:r="http://schemas.openxmlformats.org/officeDocument/2006/relationships" ref="S3515" r:id="rId7028"/>
    <hyperlink xmlns:r="http://schemas.openxmlformats.org/officeDocument/2006/relationships" ref="A3516" r:id="rId7029"/>
    <hyperlink xmlns:r="http://schemas.openxmlformats.org/officeDocument/2006/relationships" ref="S3516" r:id="rId7030"/>
    <hyperlink xmlns:r="http://schemas.openxmlformats.org/officeDocument/2006/relationships" ref="A3517" r:id="rId7031"/>
    <hyperlink xmlns:r="http://schemas.openxmlformats.org/officeDocument/2006/relationships" ref="S3517" r:id="rId7032"/>
    <hyperlink xmlns:r="http://schemas.openxmlformats.org/officeDocument/2006/relationships" ref="A3518" r:id="rId7033"/>
    <hyperlink xmlns:r="http://schemas.openxmlformats.org/officeDocument/2006/relationships" ref="S3518" r:id="rId7034"/>
    <hyperlink xmlns:r="http://schemas.openxmlformats.org/officeDocument/2006/relationships" ref="A3519" r:id="rId7035"/>
    <hyperlink xmlns:r="http://schemas.openxmlformats.org/officeDocument/2006/relationships" ref="S3519" r:id="rId7036"/>
    <hyperlink xmlns:r="http://schemas.openxmlformats.org/officeDocument/2006/relationships" ref="A3520" r:id="rId7037"/>
    <hyperlink xmlns:r="http://schemas.openxmlformats.org/officeDocument/2006/relationships" ref="S3520" r:id="rId7038"/>
    <hyperlink xmlns:r="http://schemas.openxmlformats.org/officeDocument/2006/relationships" ref="A3521" r:id="rId7039"/>
    <hyperlink xmlns:r="http://schemas.openxmlformats.org/officeDocument/2006/relationships" ref="S3521" r:id="rId7040"/>
    <hyperlink xmlns:r="http://schemas.openxmlformats.org/officeDocument/2006/relationships" ref="A3522" r:id="rId7041"/>
    <hyperlink xmlns:r="http://schemas.openxmlformats.org/officeDocument/2006/relationships" ref="S3522" r:id="rId7042"/>
    <hyperlink xmlns:r="http://schemas.openxmlformats.org/officeDocument/2006/relationships" ref="A3523" r:id="rId7043"/>
    <hyperlink xmlns:r="http://schemas.openxmlformats.org/officeDocument/2006/relationships" ref="S3523" r:id="rId7044"/>
    <hyperlink xmlns:r="http://schemas.openxmlformats.org/officeDocument/2006/relationships" ref="A3524" r:id="rId7045"/>
    <hyperlink xmlns:r="http://schemas.openxmlformats.org/officeDocument/2006/relationships" ref="S3524" r:id="rId7046"/>
    <hyperlink xmlns:r="http://schemas.openxmlformats.org/officeDocument/2006/relationships" ref="A3525" r:id="rId7047"/>
    <hyperlink xmlns:r="http://schemas.openxmlformats.org/officeDocument/2006/relationships" ref="S3525" r:id="rId7048"/>
    <hyperlink xmlns:r="http://schemas.openxmlformats.org/officeDocument/2006/relationships" ref="A3526" r:id="rId7049"/>
    <hyperlink xmlns:r="http://schemas.openxmlformats.org/officeDocument/2006/relationships" ref="S3526" r:id="rId7050"/>
    <hyperlink xmlns:r="http://schemas.openxmlformats.org/officeDocument/2006/relationships" ref="A3527" r:id="rId7051"/>
    <hyperlink xmlns:r="http://schemas.openxmlformats.org/officeDocument/2006/relationships" ref="S3527" r:id="rId7052"/>
    <hyperlink xmlns:r="http://schemas.openxmlformats.org/officeDocument/2006/relationships" ref="A3528" r:id="rId7053"/>
    <hyperlink xmlns:r="http://schemas.openxmlformats.org/officeDocument/2006/relationships" ref="S3528" r:id="rId7054"/>
    <hyperlink xmlns:r="http://schemas.openxmlformats.org/officeDocument/2006/relationships" ref="A3529" r:id="rId7055"/>
    <hyperlink xmlns:r="http://schemas.openxmlformats.org/officeDocument/2006/relationships" ref="S3529" r:id="rId7056"/>
    <hyperlink xmlns:r="http://schemas.openxmlformats.org/officeDocument/2006/relationships" ref="A3530" r:id="rId7057"/>
    <hyperlink xmlns:r="http://schemas.openxmlformats.org/officeDocument/2006/relationships" ref="S3530" r:id="rId7058"/>
    <hyperlink xmlns:r="http://schemas.openxmlformats.org/officeDocument/2006/relationships" ref="A3531" r:id="rId7059"/>
    <hyperlink xmlns:r="http://schemas.openxmlformats.org/officeDocument/2006/relationships" ref="S3531" r:id="rId7060"/>
    <hyperlink xmlns:r="http://schemas.openxmlformats.org/officeDocument/2006/relationships" ref="A3532" r:id="rId7061"/>
    <hyperlink xmlns:r="http://schemas.openxmlformats.org/officeDocument/2006/relationships" ref="S3532" r:id="rId7062"/>
    <hyperlink xmlns:r="http://schemas.openxmlformats.org/officeDocument/2006/relationships" ref="A3533" r:id="rId7063"/>
    <hyperlink xmlns:r="http://schemas.openxmlformats.org/officeDocument/2006/relationships" ref="S3533" r:id="rId7064"/>
    <hyperlink xmlns:r="http://schemas.openxmlformats.org/officeDocument/2006/relationships" ref="A3534" r:id="rId7065"/>
    <hyperlink xmlns:r="http://schemas.openxmlformats.org/officeDocument/2006/relationships" ref="S3534" r:id="rId7066"/>
    <hyperlink xmlns:r="http://schemas.openxmlformats.org/officeDocument/2006/relationships" ref="A3535" r:id="rId7067"/>
    <hyperlink xmlns:r="http://schemas.openxmlformats.org/officeDocument/2006/relationships" ref="S3535" r:id="rId7068"/>
    <hyperlink xmlns:r="http://schemas.openxmlformats.org/officeDocument/2006/relationships" ref="A3536" r:id="rId7069"/>
    <hyperlink xmlns:r="http://schemas.openxmlformats.org/officeDocument/2006/relationships" ref="S3536" r:id="rId7070"/>
    <hyperlink xmlns:r="http://schemas.openxmlformats.org/officeDocument/2006/relationships" ref="A3537" r:id="rId7071"/>
    <hyperlink xmlns:r="http://schemas.openxmlformats.org/officeDocument/2006/relationships" ref="S3537" r:id="rId7072"/>
    <hyperlink xmlns:r="http://schemas.openxmlformats.org/officeDocument/2006/relationships" ref="A3538" r:id="rId7073"/>
    <hyperlink xmlns:r="http://schemas.openxmlformats.org/officeDocument/2006/relationships" ref="S3538" r:id="rId7074"/>
    <hyperlink xmlns:r="http://schemas.openxmlformats.org/officeDocument/2006/relationships" ref="A3539" r:id="rId7075"/>
    <hyperlink xmlns:r="http://schemas.openxmlformats.org/officeDocument/2006/relationships" ref="S3539" r:id="rId7076"/>
    <hyperlink xmlns:r="http://schemas.openxmlformats.org/officeDocument/2006/relationships" ref="A3540" r:id="rId7077"/>
    <hyperlink xmlns:r="http://schemas.openxmlformats.org/officeDocument/2006/relationships" ref="S3540" r:id="rId7078"/>
    <hyperlink xmlns:r="http://schemas.openxmlformats.org/officeDocument/2006/relationships" ref="A3541" r:id="rId7079"/>
    <hyperlink xmlns:r="http://schemas.openxmlformats.org/officeDocument/2006/relationships" ref="S3541" r:id="rId7080"/>
    <hyperlink xmlns:r="http://schemas.openxmlformats.org/officeDocument/2006/relationships" ref="A3542" r:id="rId7081"/>
    <hyperlink xmlns:r="http://schemas.openxmlformats.org/officeDocument/2006/relationships" ref="S3542" r:id="rId7082"/>
    <hyperlink xmlns:r="http://schemas.openxmlformats.org/officeDocument/2006/relationships" ref="A3543" r:id="rId7083"/>
    <hyperlink xmlns:r="http://schemas.openxmlformats.org/officeDocument/2006/relationships" ref="S3543" r:id="rId7084"/>
    <hyperlink xmlns:r="http://schemas.openxmlformats.org/officeDocument/2006/relationships" ref="A3544" r:id="rId7085"/>
    <hyperlink xmlns:r="http://schemas.openxmlformats.org/officeDocument/2006/relationships" ref="S3544" r:id="rId7086"/>
    <hyperlink xmlns:r="http://schemas.openxmlformats.org/officeDocument/2006/relationships" ref="A3545" r:id="rId7087"/>
    <hyperlink xmlns:r="http://schemas.openxmlformats.org/officeDocument/2006/relationships" ref="S3545" r:id="rId7088"/>
    <hyperlink xmlns:r="http://schemas.openxmlformats.org/officeDocument/2006/relationships" ref="A3546" r:id="rId7089"/>
    <hyperlink xmlns:r="http://schemas.openxmlformats.org/officeDocument/2006/relationships" ref="S3546" r:id="rId7090"/>
    <hyperlink xmlns:r="http://schemas.openxmlformats.org/officeDocument/2006/relationships" ref="A3547" r:id="rId7091"/>
    <hyperlink xmlns:r="http://schemas.openxmlformats.org/officeDocument/2006/relationships" ref="S3547" r:id="rId7092"/>
    <hyperlink xmlns:r="http://schemas.openxmlformats.org/officeDocument/2006/relationships" ref="A3548" r:id="rId7093"/>
    <hyperlink xmlns:r="http://schemas.openxmlformats.org/officeDocument/2006/relationships" ref="S3548" r:id="rId7094"/>
    <hyperlink xmlns:r="http://schemas.openxmlformats.org/officeDocument/2006/relationships" ref="A3549" r:id="rId7095"/>
    <hyperlink xmlns:r="http://schemas.openxmlformats.org/officeDocument/2006/relationships" ref="S3549" r:id="rId7096"/>
    <hyperlink xmlns:r="http://schemas.openxmlformats.org/officeDocument/2006/relationships" ref="A3550" r:id="rId7097"/>
    <hyperlink xmlns:r="http://schemas.openxmlformats.org/officeDocument/2006/relationships" ref="S3550" r:id="rId7098"/>
    <hyperlink xmlns:r="http://schemas.openxmlformats.org/officeDocument/2006/relationships" ref="A3551" r:id="rId7099"/>
    <hyperlink xmlns:r="http://schemas.openxmlformats.org/officeDocument/2006/relationships" ref="S3551" r:id="rId7100"/>
    <hyperlink xmlns:r="http://schemas.openxmlformats.org/officeDocument/2006/relationships" ref="A3552" r:id="rId7101"/>
    <hyperlink xmlns:r="http://schemas.openxmlformats.org/officeDocument/2006/relationships" ref="S3552" r:id="rId7102"/>
    <hyperlink xmlns:r="http://schemas.openxmlformats.org/officeDocument/2006/relationships" ref="A3553" r:id="rId7103"/>
    <hyperlink xmlns:r="http://schemas.openxmlformats.org/officeDocument/2006/relationships" ref="S3553" r:id="rId7104"/>
    <hyperlink xmlns:r="http://schemas.openxmlformats.org/officeDocument/2006/relationships" ref="A3554" r:id="rId7105"/>
    <hyperlink xmlns:r="http://schemas.openxmlformats.org/officeDocument/2006/relationships" ref="S3554" r:id="rId7106"/>
    <hyperlink xmlns:r="http://schemas.openxmlformats.org/officeDocument/2006/relationships" ref="A3555" r:id="rId7107"/>
    <hyperlink xmlns:r="http://schemas.openxmlformats.org/officeDocument/2006/relationships" ref="S3555" r:id="rId7108"/>
    <hyperlink xmlns:r="http://schemas.openxmlformats.org/officeDocument/2006/relationships" ref="A3556" r:id="rId7109"/>
    <hyperlink xmlns:r="http://schemas.openxmlformats.org/officeDocument/2006/relationships" ref="S3556" r:id="rId7110"/>
    <hyperlink xmlns:r="http://schemas.openxmlformats.org/officeDocument/2006/relationships" ref="A3557" r:id="rId7111"/>
    <hyperlink xmlns:r="http://schemas.openxmlformats.org/officeDocument/2006/relationships" ref="S3557" r:id="rId7112"/>
    <hyperlink xmlns:r="http://schemas.openxmlformats.org/officeDocument/2006/relationships" ref="A3558" r:id="rId7113"/>
    <hyperlink xmlns:r="http://schemas.openxmlformats.org/officeDocument/2006/relationships" ref="S3558" r:id="rId7114"/>
    <hyperlink xmlns:r="http://schemas.openxmlformats.org/officeDocument/2006/relationships" ref="A3559" r:id="rId7115"/>
    <hyperlink xmlns:r="http://schemas.openxmlformats.org/officeDocument/2006/relationships" ref="S3559" r:id="rId7116"/>
    <hyperlink xmlns:r="http://schemas.openxmlformats.org/officeDocument/2006/relationships" ref="A3560" r:id="rId7117"/>
    <hyperlink xmlns:r="http://schemas.openxmlformats.org/officeDocument/2006/relationships" ref="S3560" r:id="rId7118"/>
    <hyperlink xmlns:r="http://schemas.openxmlformats.org/officeDocument/2006/relationships" ref="A3561" r:id="rId7119"/>
    <hyperlink xmlns:r="http://schemas.openxmlformats.org/officeDocument/2006/relationships" ref="S3561" r:id="rId7120"/>
    <hyperlink xmlns:r="http://schemas.openxmlformats.org/officeDocument/2006/relationships" ref="A3562" r:id="rId7121"/>
    <hyperlink xmlns:r="http://schemas.openxmlformats.org/officeDocument/2006/relationships" ref="S3562" r:id="rId7122"/>
    <hyperlink xmlns:r="http://schemas.openxmlformats.org/officeDocument/2006/relationships" ref="A3563" r:id="rId7123"/>
    <hyperlink xmlns:r="http://schemas.openxmlformats.org/officeDocument/2006/relationships" ref="S3563" r:id="rId7124"/>
    <hyperlink xmlns:r="http://schemas.openxmlformats.org/officeDocument/2006/relationships" ref="A3564" r:id="rId7125"/>
    <hyperlink xmlns:r="http://schemas.openxmlformats.org/officeDocument/2006/relationships" ref="S3564" r:id="rId7126"/>
    <hyperlink xmlns:r="http://schemas.openxmlformats.org/officeDocument/2006/relationships" ref="A3565" r:id="rId7127"/>
    <hyperlink xmlns:r="http://schemas.openxmlformats.org/officeDocument/2006/relationships" ref="S3565" r:id="rId7128"/>
    <hyperlink xmlns:r="http://schemas.openxmlformats.org/officeDocument/2006/relationships" ref="A3566" r:id="rId7129"/>
    <hyperlink xmlns:r="http://schemas.openxmlformats.org/officeDocument/2006/relationships" ref="S3566" r:id="rId7130"/>
    <hyperlink xmlns:r="http://schemas.openxmlformats.org/officeDocument/2006/relationships" ref="A3567" r:id="rId7131"/>
    <hyperlink xmlns:r="http://schemas.openxmlformats.org/officeDocument/2006/relationships" ref="S3567" r:id="rId7132"/>
    <hyperlink xmlns:r="http://schemas.openxmlformats.org/officeDocument/2006/relationships" ref="A3568" r:id="rId7133"/>
    <hyperlink xmlns:r="http://schemas.openxmlformats.org/officeDocument/2006/relationships" ref="S3568" r:id="rId7134"/>
    <hyperlink xmlns:r="http://schemas.openxmlformats.org/officeDocument/2006/relationships" ref="A3569" r:id="rId7135"/>
    <hyperlink xmlns:r="http://schemas.openxmlformats.org/officeDocument/2006/relationships" ref="S3569" r:id="rId7136"/>
    <hyperlink xmlns:r="http://schemas.openxmlformats.org/officeDocument/2006/relationships" ref="A3570" r:id="rId7137"/>
    <hyperlink xmlns:r="http://schemas.openxmlformats.org/officeDocument/2006/relationships" ref="S3570" r:id="rId7138"/>
    <hyperlink xmlns:r="http://schemas.openxmlformats.org/officeDocument/2006/relationships" ref="A3571" r:id="rId7139"/>
    <hyperlink xmlns:r="http://schemas.openxmlformats.org/officeDocument/2006/relationships" ref="S3571" r:id="rId7140"/>
    <hyperlink xmlns:r="http://schemas.openxmlformats.org/officeDocument/2006/relationships" ref="A3572" r:id="rId7141"/>
    <hyperlink xmlns:r="http://schemas.openxmlformats.org/officeDocument/2006/relationships" ref="S3572" r:id="rId7142"/>
    <hyperlink xmlns:r="http://schemas.openxmlformats.org/officeDocument/2006/relationships" ref="A3573" r:id="rId7143"/>
    <hyperlink xmlns:r="http://schemas.openxmlformats.org/officeDocument/2006/relationships" ref="S3573" r:id="rId7144"/>
    <hyperlink xmlns:r="http://schemas.openxmlformats.org/officeDocument/2006/relationships" ref="A3574" r:id="rId7145"/>
    <hyperlink xmlns:r="http://schemas.openxmlformats.org/officeDocument/2006/relationships" ref="S3574" r:id="rId7146"/>
    <hyperlink xmlns:r="http://schemas.openxmlformats.org/officeDocument/2006/relationships" ref="A3575" r:id="rId7147"/>
    <hyperlink xmlns:r="http://schemas.openxmlformats.org/officeDocument/2006/relationships" ref="S3575" r:id="rId7148"/>
    <hyperlink xmlns:r="http://schemas.openxmlformats.org/officeDocument/2006/relationships" ref="A3576" r:id="rId7149"/>
    <hyperlink xmlns:r="http://schemas.openxmlformats.org/officeDocument/2006/relationships" ref="S3576" r:id="rId7150"/>
    <hyperlink xmlns:r="http://schemas.openxmlformats.org/officeDocument/2006/relationships" ref="A3577" r:id="rId7151"/>
    <hyperlink xmlns:r="http://schemas.openxmlformats.org/officeDocument/2006/relationships" ref="S3577" r:id="rId7152"/>
    <hyperlink xmlns:r="http://schemas.openxmlformats.org/officeDocument/2006/relationships" ref="A3578" r:id="rId7153"/>
    <hyperlink xmlns:r="http://schemas.openxmlformats.org/officeDocument/2006/relationships" ref="S3578" r:id="rId7154"/>
    <hyperlink xmlns:r="http://schemas.openxmlformats.org/officeDocument/2006/relationships" ref="A3579" r:id="rId7155"/>
    <hyperlink xmlns:r="http://schemas.openxmlformats.org/officeDocument/2006/relationships" ref="S3579" r:id="rId7156"/>
    <hyperlink xmlns:r="http://schemas.openxmlformats.org/officeDocument/2006/relationships" ref="A3580" r:id="rId7157"/>
    <hyperlink xmlns:r="http://schemas.openxmlformats.org/officeDocument/2006/relationships" ref="S3580" r:id="rId7158"/>
    <hyperlink xmlns:r="http://schemas.openxmlformats.org/officeDocument/2006/relationships" ref="A3581" r:id="rId7159"/>
    <hyperlink xmlns:r="http://schemas.openxmlformats.org/officeDocument/2006/relationships" ref="S3581" r:id="rId7160"/>
    <hyperlink xmlns:r="http://schemas.openxmlformats.org/officeDocument/2006/relationships" ref="A3582" r:id="rId7161"/>
    <hyperlink xmlns:r="http://schemas.openxmlformats.org/officeDocument/2006/relationships" ref="S3582" r:id="rId7162"/>
    <hyperlink xmlns:r="http://schemas.openxmlformats.org/officeDocument/2006/relationships" ref="A3583" r:id="rId7163"/>
    <hyperlink xmlns:r="http://schemas.openxmlformats.org/officeDocument/2006/relationships" ref="S3583" r:id="rId7164"/>
    <hyperlink xmlns:r="http://schemas.openxmlformats.org/officeDocument/2006/relationships" ref="A3584" r:id="rId7165"/>
    <hyperlink xmlns:r="http://schemas.openxmlformats.org/officeDocument/2006/relationships" ref="S3584" r:id="rId7166"/>
    <hyperlink xmlns:r="http://schemas.openxmlformats.org/officeDocument/2006/relationships" ref="A3585" r:id="rId7167"/>
    <hyperlink xmlns:r="http://schemas.openxmlformats.org/officeDocument/2006/relationships" ref="S3585" r:id="rId7168"/>
    <hyperlink xmlns:r="http://schemas.openxmlformats.org/officeDocument/2006/relationships" ref="A3586" r:id="rId7169"/>
    <hyperlink xmlns:r="http://schemas.openxmlformats.org/officeDocument/2006/relationships" ref="S3586" r:id="rId7170"/>
    <hyperlink xmlns:r="http://schemas.openxmlformats.org/officeDocument/2006/relationships" ref="A3587" r:id="rId7171"/>
    <hyperlink xmlns:r="http://schemas.openxmlformats.org/officeDocument/2006/relationships" ref="S3587" r:id="rId7172"/>
    <hyperlink xmlns:r="http://schemas.openxmlformats.org/officeDocument/2006/relationships" ref="A3588" r:id="rId7173"/>
    <hyperlink xmlns:r="http://schemas.openxmlformats.org/officeDocument/2006/relationships" ref="S3588" r:id="rId7174"/>
    <hyperlink xmlns:r="http://schemas.openxmlformats.org/officeDocument/2006/relationships" ref="A3589" r:id="rId7175"/>
    <hyperlink xmlns:r="http://schemas.openxmlformats.org/officeDocument/2006/relationships" ref="S3589" r:id="rId7176"/>
    <hyperlink xmlns:r="http://schemas.openxmlformats.org/officeDocument/2006/relationships" ref="A3590" r:id="rId7177"/>
    <hyperlink xmlns:r="http://schemas.openxmlformats.org/officeDocument/2006/relationships" ref="S3590" r:id="rId7178"/>
    <hyperlink xmlns:r="http://schemas.openxmlformats.org/officeDocument/2006/relationships" ref="A3591" r:id="rId7179"/>
    <hyperlink xmlns:r="http://schemas.openxmlformats.org/officeDocument/2006/relationships" ref="S3591" r:id="rId7180"/>
    <hyperlink xmlns:r="http://schemas.openxmlformats.org/officeDocument/2006/relationships" ref="A3592" r:id="rId7181"/>
    <hyperlink xmlns:r="http://schemas.openxmlformats.org/officeDocument/2006/relationships" ref="S3592" r:id="rId7182"/>
    <hyperlink xmlns:r="http://schemas.openxmlformats.org/officeDocument/2006/relationships" ref="A3593" r:id="rId7183"/>
    <hyperlink xmlns:r="http://schemas.openxmlformats.org/officeDocument/2006/relationships" ref="S3593" r:id="rId7184"/>
    <hyperlink xmlns:r="http://schemas.openxmlformats.org/officeDocument/2006/relationships" ref="A3594" r:id="rId7185"/>
    <hyperlink xmlns:r="http://schemas.openxmlformats.org/officeDocument/2006/relationships" ref="S3594" r:id="rId7186"/>
    <hyperlink xmlns:r="http://schemas.openxmlformats.org/officeDocument/2006/relationships" ref="A3595" r:id="rId7187"/>
    <hyperlink xmlns:r="http://schemas.openxmlformats.org/officeDocument/2006/relationships" ref="S3595" r:id="rId7188"/>
    <hyperlink xmlns:r="http://schemas.openxmlformats.org/officeDocument/2006/relationships" ref="A3596" r:id="rId7189"/>
    <hyperlink xmlns:r="http://schemas.openxmlformats.org/officeDocument/2006/relationships" ref="S3596" r:id="rId7190"/>
    <hyperlink xmlns:r="http://schemas.openxmlformats.org/officeDocument/2006/relationships" ref="A3597" r:id="rId7191"/>
    <hyperlink xmlns:r="http://schemas.openxmlformats.org/officeDocument/2006/relationships" ref="S3597" r:id="rId7192"/>
    <hyperlink xmlns:r="http://schemas.openxmlformats.org/officeDocument/2006/relationships" ref="A3598" r:id="rId7193"/>
    <hyperlink xmlns:r="http://schemas.openxmlformats.org/officeDocument/2006/relationships" ref="S3598" r:id="rId7194"/>
    <hyperlink xmlns:r="http://schemas.openxmlformats.org/officeDocument/2006/relationships" ref="A3599" r:id="rId7195"/>
    <hyperlink xmlns:r="http://schemas.openxmlformats.org/officeDocument/2006/relationships" ref="S3599" r:id="rId7196"/>
    <hyperlink xmlns:r="http://schemas.openxmlformats.org/officeDocument/2006/relationships" ref="A3600" r:id="rId7197"/>
    <hyperlink xmlns:r="http://schemas.openxmlformats.org/officeDocument/2006/relationships" ref="S3600" r:id="rId7198"/>
    <hyperlink xmlns:r="http://schemas.openxmlformats.org/officeDocument/2006/relationships" ref="A3601" r:id="rId7199"/>
    <hyperlink xmlns:r="http://schemas.openxmlformats.org/officeDocument/2006/relationships" ref="S3601" r:id="rId7200"/>
    <hyperlink xmlns:r="http://schemas.openxmlformats.org/officeDocument/2006/relationships" ref="A3602" r:id="rId7201"/>
    <hyperlink xmlns:r="http://schemas.openxmlformats.org/officeDocument/2006/relationships" ref="S3602" r:id="rId7202"/>
    <hyperlink xmlns:r="http://schemas.openxmlformats.org/officeDocument/2006/relationships" ref="A3603" r:id="rId7203"/>
    <hyperlink xmlns:r="http://schemas.openxmlformats.org/officeDocument/2006/relationships" ref="S3603" r:id="rId7204"/>
    <hyperlink xmlns:r="http://schemas.openxmlformats.org/officeDocument/2006/relationships" ref="A3604" r:id="rId7205"/>
    <hyperlink xmlns:r="http://schemas.openxmlformats.org/officeDocument/2006/relationships" ref="S3604" r:id="rId7206"/>
    <hyperlink xmlns:r="http://schemas.openxmlformats.org/officeDocument/2006/relationships" ref="A3605" r:id="rId7207"/>
    <hyperlink xmlns:r="http://schemas.openxmlformats.org/officeDocument/2006/relationships" ref="S3605" r:id="rId7208"/>
    <hyperlink xmlns:r="http://schemas.openxmlformats.org/officeDocument/2006/relationships" ref="A3606" r:id="rId7209"/>
    <hyperlink xmlns:r="http://schemas.openxmlformats.org/officeDocument/2006/relationships" ref="S3606" r:id="rId7210"/>
    <hyperlink xmlns:r="http://schemas.openxmlformats.org/officeDocument/2006/relationships" ref="A3607" r:id="rId7211"/>
    <hyperlink xmlns:r="http://schemas.openxmlformats.org/officeDocument/2006/relationships" ref="S3607" r:id="rId7212"/>
    <hyperlink xmlns:r="http://schemas.openxmlformats.org/officeDocument/2006/relationships" ref="A3608" r:id="rId7213"/>
    <hyperlink xmlns:r="http://schemas.openxmlformats.org/officeDocument/2006/relationships" ref="S3608" r:id="rId7214"/>
    <hyperlink xmlns:r="http://schemas.openxmlformats.org/officeDocument/2006/relationships" ref="A3609" r:id="rId7215"/>
    <hyperlink xmlns:r="http://schemas.openxmlformats.org/officeDocument/2006/relationships" ref="S3609" r:id="rId7216"/>
    <hyperlink xmlns:r="http://schemas.openxmlformats.org/officeDocument/2006/relationships" ref="A3610" r:id="rId7217"/>
    <hyperlink xmlns:r="http://schemas.openxmlformats.org/officeDocument/2006/relationships" ref="S3610" r:id="rId7218"/>
    <hyperlink xmlns:r="http://schemas.openxmlformats.org/officeDocument/2006/relationships" ref="A3611" r:id="rId7219"/>
    <hyperlink xmlns:r="http://schemas.openxmlformats.org/officeDocument/2006/relationships" ref="S3611" r:id="rId7220"/>
    <hyperlink xmlns:r="http://schemas.openxmlformats.org/officeDocument/2006/relationships" ref="A3612" r:id="rId7221"/>
    <hyperlink xmlns:r="http://schemas.openxmlformats.org/officeDocument/2006/relationships" ref="S3612" r:id="rId7222"/>
    <hyperlink xmlns:r="http://schemas.openxmlformats.org/officeDocument/2006/relationships" ref="A3613" r:id="rId7223"/>
    <hyperlink xmlns:r="http://schemas.openxmlformats.org/officeDocument/2006/relationships" ref="S3613" r:id="rId7224"/>
    <hyperlink xmlns:r="http://schemas.openxmlformats.org/officeDocument/2006/relationships" ref="A3614" r:id="rId7225"/>
    <hyperlink xmlns:r="http://schemas.openxmlformats.org/officeDocument/2006/relationships" ref="S3614" r:id="rId7226"/>
    <hyperlink xmlns:r="http://schemas.openxmlformats.org/officeDocument/2006/relationships" ref="A3615" r:id="rId7227"/>
    <hyperlink xmlns:r="http://schemas.openxmlformats.org/officeDocument/2006/relationships" ref="S3615" r:id="rId7228"/>
    <hyperlink xmlns:r="http://schemas.openxmlformats.org/officeDocument/2006/relationships" ref="A3616" r:id="rId7229"/>
    <hyperlink xmlns:r="http://schemas.openxmlformats.org/officeDocument/2006/relationships" ref="S3616" r:id="rId7230"/>
    <hyperlink xmlns:r="http://schemas.openxmlformats.org/officeDocument/2006/relationships" ref="A3617" r:id="rId7231"/>
    <hyperlink xmlns:r="http://schemas.openxmlformats.org/officeDocument/2006/relationships" ref="S3617" r:id="rId7232"/>
    <hyperlink xmlns:r="http://schemas.openxmlformats.org/officeDocument/2006/relationships" ref="A3618" r:id="rId7233"/>
    <hyperlink xmlns:r="http://schemas.openxmlformats.org/officeDocument/2006/relationships" ref="S3618" r:id="rId7234"/>
    <hyperlink xmlns:r="http://schemas.openxmlformats.org/officeDocument/2006/relationships" ref="A3619" r:id="rId7235"/>
    <hyperlink xmlns:r="http://schemas.openxmlformats.org/officeDocument/2006/relationships" ref="S3619" r:id="rId7236"/>
    <hyperlink xmlns:r="http://schemas.openxmlformats.org/officeDocument/2006/relationships" ref="A3620" r:id="rId7237"/>
    <hyperlink xmlns:r="http://schemas.openxmlformats.org/officeDocument/2006/relationships" ref="S3620" r:id="rId7238"/>
    <hyperlink xmlns:r="http://schemas.openxmlformats.org/officeDocument/2006/relationships" ref="A3621" r:id="rId7239"/>
    <hyperlink xmlns:r="http://schemas.openxmlformats.org/officeDocument/2006/relationships" ref="S3621" r:id="rId7240"/>
    <hyperlink xmlns:r="http://schemas.openxmlformats.org/officeDocument/2006/relationships" ref="A3622" r:id="rId7241"/>
    <hyperlink xmlns:r="http://schemas.openxmlformats.org/officeDocument/2006/relationships" ref="S3622" r:id="rId7242"/>
    <hyperlink xmlns:r="http://schemas.openxmlformats.org/officeDocument/2006/relationships" ref="A3623" r:id="rId7243"/>
    <hyperlink xmlns:r="http://schemas.openxmlformats.org/officeDocument/2006/relationships" ref="S3623" r:id="rId7244"/>
    <hyperlink xmlns:r="http://schemas.openxmlformats.org/officeDocument/2006/relationships" ref="A3624" r:id="rId7245"/>
    <hyperlink xmlns:r="http://schemas.openxmlformats.org/officeDocument/2006/relationships" ref="S3624" r:id="rId7246"/>
    <hyperlink xmlns:r="http://schemas.openxmlformats.org/officeDocument/2006/relationships" ref="A3625" r:id="rId7247"/>
    <hyperlink xmlns:r="http://schemas.openxmlformats.org/officeDocument/2006/relationships" ref="S3625" r:id="rId7248"/>
    <hyperlink xmlns:r="http://schemas.openxmlformats.org/officeDocument/2006/relationships" ref="A3626" r:id="rId7249"/>
    <hyperlink xmlns:r="http://schemas.openxmlformats.org/officeDocument/2006/relationships" ref="S3626" r:id="rId7250"/>
    <hyperlink xmlns:r="http://schemas.openxmlformats.org/officeDocument/2006/relationships" ref="A3627" r:id="rId7251"/>
    <hyperlink xmlns:r="http://schemas.openxmlformats.org/officeDocument/2006/relationships" ref="S3627" r:id="rId7252"/>
    <hyperlink xmlns:r="http://schemas.openxmlformats.org/officeDocument/2006/relationships" ref="A3628" r:id="rId7253"/>
    <hyperlink xmlns:r="http://schemas.openxmlformats.org/officeDocument/2006/relationships" ref="S3628" r:id="rId7254"/>
    <hyperlink xmlns:r="http://schemas.openxmlformats.org/officeDocument/2006/relationships" ref="A3629" r:id="rId7255"/>
    <hyperlink xmlns:r="http://schemas.openxmlformats.org/officeDocument/2006/relationships" ref="S3629" r:id="rId7256"/>
    <hyperlink xmlns:r="http://schemas.openxmlformats.org/officeDocument/2006/relationships" ref="A3630" r:id="rId7257"/>
    <hyperlink xmlns:r="http://schemas.openxmlformats.org/officeDocument/2006/relationships" ref="S3630" r:id="rId7258"/>
    <hyperlink xmlns:r="http://schemas.openxmlformats.org/officeDocument/2006/relationships" ref="A3631" r:id="rId7259"/>
    <hyperlink xmlns:r="http://schemas.openxmlformats.org/officeDocument/2006/relationships" ref="S3631" r:id="rId7260"/>
    <hyperlink xmlns:r="http://schemas.openxmlformats.org/officeDocument/2006/relationships" ref="A3632" r:id="rId7261"/>
    <hyperlink xmlns:r="http://schemas.openxmlformats.org/officeDocument/2006/relationships" ref="S3632" r:id="rId7262"/>
    <hyperlink xmlns:r="http://schemas.openxmlformats.org/officeDocument/2006/relationships" ref="A3633" r:id="rId7263"/>
    <hyperlink xmlns:r="http://schemas.openxmlformats.org/officeDocument/2006/relationships" ref="S3633" r:id="rId7264"/>
    <hyperlink xmlns:r="http://schemas.openxmlformats.org/officeDocument/2006/relationships" ref="A3634" r:id="rId7265"/>
    <hyperlink xmlns:r="http://schemas.openxmlformats.org/officeDocument/2006/relationships" ref="S3634" r:id="rId7266"/>
    <hyperlink xmlns:r="http://schemas.openxmlformats.org/officeDocument/2006/relationships" ref="A3635" r:id="rId7267"/>
    <hyperlink xmlns:r="http://schemas.openxmlformats.org/officeDocument/2006/relationships" ref="S3635" r:id="rId7268"/>
    <hyperlink xmlns:r="http://schemas.openxmlformats.org/officeDocument/2006/relationships" ref="A3636" r:id="rId7269"/>
    <hyperlink xmlns:r="http://schemas.openxmlformats.org/officeDocument/2006/relationships" ref="S3636" r:id="rId7270"/>
    <hyperlink xmlns:r="http://schemas.openxmlformats.org/officeDocument/2006/relationships" ref="A3637" r:id="rId7271"/>
    <hyperlink xmlns:r="http://schemas.openxmlformats.org/officeDocument/2006/relationships" ref="S3637" r:id="rId7272"/>
    <hyperlink xmlns:r="http://schemas.openxmlformats.org/officeDocument/2006/relationships" ref="A3638" r:id="rId7273"/>
    <hyperlink xmlns:r="http://schemas.openxmlformats.org/officeDocument/2006/relationships" ref="S3638" r:id="rId7274"/>
    <hyperlink xmlns:r="http://schemas.openxmlformats.org/officeDocument/2006/relationships" ref="A3639" r:id="rId7275"/>
    <hyperlink xmlns:r="http://schemas.openxmlformats.org/officeDocument/2006/relationships" ref="S3639" r:id="rId7276"/>
    <hyperlink xmlns:r="http://schemas.openxmlformats.org/officeDocument/2006/relationships" ref="A3640" r:id="rId7277"/>
    <hyperlink xmlns:r="http://schemas.openxmlformats.org/officeDocument/2006/relationships" ref="S3640" r:id="rId7278"/>
    <hyperlink xmlns:r="http://schemas.openxmlformats.org/officeDocument/2006/relationships" ref="A3641" r:id="rId7279"/>
    <hyperlink xmlns:r="http://schemas.openxmlformats.org/officeDocument/2006/relationships" ref="S3641" r:id="rId7280"/>
    <hyperlink xmlns:r="http://schemas.openxmlformats.org/officeDocument/2006/relationships" ref="A3642" r:id="rId7281"/>
    <hyperlink xmlns:r="http://schemas.openxmlformats.org/officeDocument/2006/relationships" ref="S3642" r:id="rId7282"/>
    <hyperlink xmlns:r="http://schemas.openxmlformats.org/officeDocument/2006/relationships" ref="A3643" r:id="rId7283"/>
    <hyperlink xmlns:r="http://schemas.openxmlformats.org/officeDocument/2006/relationships" ref="S3643" r:id="rId7284"/>
    <hyperlink xmlns:r="http://schemas.openxmlformats.org/officeDocument/2006/relationships" ref="A3644" r:id="rId7285"/>
    <hyperlink xmlns:r="http://schemas.openxmlformats.org/officeDocument/2006/relationships" ref="S3644" r:id="rId7286"/>
    <hyperlink xmlns:r="http://schemas.openxmlformats.org/officeDocument/2006/relationships" ref="A3645" r:id="rId7287"/>
    <hyperlink xmlns:r="http://schemas.openxmlformats.org/officeDocument/2006/relationships" ref="S3645" r:id="rId7288"/>
    <hyperlink xmlns:r="http://schemas.openxmlformats.org/officeDocument/2006/relationships" ref="A3646" r:id="rId7289"/>
    <hyperlink xmlns:r="http://schemas.openxmlformats.org/officeDocument/2006/relationships" ref="S3646" r:id="rId7290"/>
    <hyperlink xmlns:r="http://schemas.openxmlformats.org/officeDocument/2006/relationships" ref="A3647" r:id="rId7291"/>
    <hyperlink xmlns:r="http://schemas.openxmlformats.org/officeDocument/2006/relationships" ref="S3647" r:id="rId7292"/>
    <hyperlink xmlns:r="http://schemas.openxmlformats.org/officeDocument/2006/relationships" ref="A3648" r:id="rId7293"/>
    <hyperlink xmlns:r="http://schemas.openxmlformats.org/officeDocument/2006/relationships" ref="S3648" r:id="rId7294"/>
    <hyperlink xmlns:r="http://schemas.openxmlformats.org/officeDocument/2006/relationships" ref="A3649" r:id="rId7295"/>
    <hyperlink xmlns:r="http://schemas.openxmlformats.org/officeDocument/2006/relationships" ref="S3649" r:id="rId7296"/>
    <hyperlink xmlns:r="http://schemas.openxmlformats.org/officeDocument/2006/relationships" ref="A3650" r:id="rId7297"/>
    <hyperlink xmlns:r="http://schemas.openxmlformats.org/officeDocument/2006/relationships" ref="S3650" r:id="rId7298"/>
    <hyperlink xmlns:r="http://schemas.openxmlformats.org/officeDocument/2006/relationships" ref="A3651" r:id="rId7299"/>
    <hyperlink xmlns:r="http://schemas.openxmlformats.org/officeDocument/2006/relationships" ref="S3651" r:id="rId7300"/>
    <hyperlink xmlns:r="http://schemas.openxmlformats.org/officeDocument/2006/relationships" ref="A3652" r:id="rId7301"/>
    <hyperlink xmlns:r="http://schemas.openxmlformats.org/officeDocument/2006/relationships" ref="S3652" r:id="rId7302"/>
    <hyperlink xmlns:r="http://schemas.openxmlformats.org/officeDocument/2006/relationships" ref="A3653" r:id="rId7303"/>
    <hyperlink xmlns:r="http://schemas.openxmlformats.org/officeDocument/2006/relationships" ref="S3653" r:id="rId7304"/>
    <hyperlink xmlns:r="http://schemas.openxmlformats.org/officeDocument/2006/relationships" ref="A3654" r:id="rId7305"/>
    <hyperlink xmlns:r="http://schemas.openxmlformats.org/officeDocument/2006/relationships" ref="S3654" r:id="rId7306"/>
    <hyperlink xmlns:r="http://schemas.openxmlformats.org/officeDocument/2006/relationships" ref="A3655" r:id="rId7307"/>
    <hyperlink xmlns:r="http://schemas.openxmlformats.org/officeDocument/2006/relationships" ref="S3655" r:id="rId7308"/>
    <hyperlink xmlns:r="http://schemas.openxmlformats.org/officeDocument/2006/relationships" ref="A3656" r:id="rId7309"/>
    <hyperlink xmlns:r="http://schemas.openxmlformats.org/officeDocument/2006/relationships" ref="S3656" r:id="rId7310"/>
    <hyperlink xmlns:r="http://schemas.openxmlformats.org/officeDocument/2006/relationships" ref="A3657" r:id="rId7311"/>
    <hyperlink xmlns:r="http://schemas.openxmlformats.org/officeDocument/2006/relationships" ref="S3657" r:id="rId7312"/>
    <hyperlink xmlns:r="http://schemas.openxmlformats.org/officeDocument/2006/relationships" ref="A3658" r:id="rId7313"/>
    <hyperlink xmlns:r="http://schemas.openxmlformats.org/officeDocument/2006/relationships" ref="S3658" r:id="rId7314"/>
    <hyperlink xmlns:r="http://schemas.openxmlformats.org/officeDocument/2006/relationships" ref="A3659" r:id="rId7315"/>
    <hyperlink xmlns:r="http://schemas.openxmlformats.org/officeDocument/2006/relationships" ref="S3659" r:id="rId7316"/>
    <hyperlink xmlns:r="http://schemas.openxmlformats.org/officeDocument/2006/relationships" ref="A3660" r:id="rId7317"/>
    <hyperlink xmlns:r="http://schemas.openxmlformats.org/officeDocument/2006/relationships" ref="S3660" r:id="rId7318"/>
    <hyperlink xmlns:r="http://schemas.openxmlformats.org/officeDocument/2006/relationships" ref="A3661" r:id="rId7319"/>
    <hyperlink xmlns:r="http://schemas.openxmlformats.org/officeDocument/2006/relationships" ref="S3661" r:id="rId7320"/>
    <hyperlink xmlns:r="http://schemas.openxmlformats.org/officeDocument/2006/relationships" ref="A3662" r:id="rId7321"/>
    <hyperlink xmlns:r="http://schemas.openxmlformats.org/officeDocument/2006/relationships" ref="S3662" r:id="rId7322"/>
    <hyperlink xmlns:r="http://schemas.openxmlformats.org/officeDocument/2006/relationships" ref="A3663" r:id="rId7323"/>
    <hyperlink xmlns:r="http://schemas.openxmlformats.org/officeDocument/2006/relationships" ref="S3663" r:id="rId7324"/>
    <hyperlink xmlns:r="http://schemas.openxmlformats.org/officeDocument/2006/relationships" ref="A3664" r:id="rId7325"/>
    <hyperlink xmlns:r="http://schemas.openxmlformats.org/officeDocument/2006/relationships" ref="S3664" r:id="rId7326"/>
    <hyperlink xmlns:r="http://schemas.openxmlformats.org/officeDocument/2006/relationships" ref="A3665" r:id="rId7327"/>
    <hyperlink xmlns:r="http://schemas.openxmlformats.org/officeDocument/2006/relationships" ref="S3665" r:id="rId7328"/>
    <hyperlink xmlns:r="http://schemas.openxmlformats.org/officeDocument/2006/relationships" ref="A3666" r:id="rId7329"/>
    <hyperlink xmlns:r="http://schemas.openxmlformats.org/officeDocument/2006/relationships" ref="S3666" r:id="rId7330"/>
    <hyperlink xmlns:r="http://schemas.openxmlformats.org/officeDocument/2006/relationships" ref="A3667" r:id="rId7331"/>
    <hyperlink xmlns:r="http://schemas.openxmlformats.org/officeDocument/2006/relationships" ref="S3667" r:id="rId7332"/>
    <hyperlink xmlns:r="http://schemas.openxmlformats.org/officeDocument/2006/relationships" ref="A3668" r:id="rId7333"/>
    <hyperlink xmlns:r="http://schemas.openxmlformats.org/officeDocument/2006/relationships" ref="S3668" r:id="rId7334"/>
    <hyperlink xmlns:r="http://schemas.openxmlformats.org/officeDocument/2006/relationships" ref="A3669" r:id="rId7335"/>
    <hyperlink xmlns:r="http://schemas.openxmlformats.org/officeDocument/2006/relationships" ref="S3669" r:id="rId7336"/>
    <hyperlink xmlns:r="http://schemas.openxmlformats.org/officeDocument/2006/relationships" ref="A3670" r:id="rId7337"/>
    <hyperlink xmlns:r="http://schemas.openxmlformats.org/officeDocument/2006/relationships" ref="S3670" r:id="rId7338"/>
    <hyperlink xmlns:r="http://schemas.openxmlformats.org/officeDocument/2006/relationships" ref="A3671" r:id="rId7339"/>
    <hyperlink xmlns:r="http://schemas.openxmlformats.org/officeDocument/2006/relationships" ref="S3671" r:id="rId7340"/>
    <hyperlink xmlns:r="http://schemas.openxmlformats.org/officeDocument/2006/relationships" ref="A3672" r:id="rId7341"/>
    <hyperlink xmlns:r="http://schemas.openxmlformats.org/officeDocument/2006/relationships" ref="S3672" r:id="rId7342"/>
    <hyperlink xmlns:r="http://schemas.openxmlformats.org/officeDocument/2006/relationships" ref="A3673" r:id="rId7343"/>
    <hyperlink xmlns:r="http://schemas.openxmlformats.org/officeDocument/2006/relationships" ref="S3673" r:id="rId7344"/>
    <hyperlink xmlns:r="http://schemas.openxmlformats.org/officeDocument/2006/relationships" ref="A3674" r:id="rId7345"/>
    <hyperlink xmlns:r="http://schemas.openxmlformats.org/officeDocument/2006/relationships" ref="S3674" r:id="rId7346"/>
    <hyperlink xmlns:r="http://schemas.openxmlformats.org/officeDocument/2006/relationships" ref="A3675" r:id="rId7347"/>
    <hyperlink xmlns:r="http://schemas.openxmlformats.org/officeDocument/2006/relationships" ref="S3675" r:id="rId7348"/>
    <hyperlink xmlns:r="http://schemas.openxmlformats.org/officeDocument/2006/relationships" ref="A3676" r:id="rId7349"/>
    <hyperlink xmlns:r="http://schemas.openxmlformats.org/officeDocument/2006/relationships" ref="S3676" r:id="rId7350"/>
    <hyperlink xmlns:r="http://schemas.openxmlformats.org/officeDocument/2006/relationships" ref="A3677" r:id="rId7351"/>
    <hyperlink xmlns:r="http://schemas.openxmlformats.org/officeDocument/2006/relationships" ref="S3677" r:id="rId7352"/>
    <hyperlink xmlns:r="http://schemas.openxmlformats.org/officeDocument/2006/relationships" ref="A3678" r:id="rId7353"/>
    <hyperlink xmlns:r="http://schemas.openxmlformats.org/officeDocument/2006/relationships" ref="S3678" r:id="rId7354"/>
    <hyperlink xmlns:r="http://schemas.openxmlformats.org/officeDocument/2006/relationships" ref="A3679" r:id="rId7355"/>
    <hyperlink xmlns:r="http://schemas.openxmlformats.org/officeDocument/2006/relationships" ref="S3679" r:id="rId7356"/>
    <hyperlink xmlns:r="http://schemas.openxmlformats.org/officeDocument/2006/relationships" ref="A3680" r:id="rId7357"/>
    <hyperlink xmlns:r="http://schemas.openxmlformats.org/officeDocument/2006/relationships" ref="S3680" r:id="rId7358"/>
    <hyperlink xmlns:r="http://schemas.openxmlformats.org/officeDocument/2006/relationships" ref="A3681" r:id="rId7359"/>
    <hyperlink xmlns:r="http://schemas.openxmlformats.org/officeDocument/2006/relationships" ref="S3681" r:id="rId7360"/>
    <hyperlink xmlns:r="http://schemas.openxmlformats.org/officeDocument/2006/relationships" ref="A3682" r:id="rId7361"/>
    <hyperlink xmlns:r="http://schemas.openxmlformats.org/officeDocument/2006/relationships" ref="S3682" r:id="rId7362"/>
    <hyperlink xmlns:r="http://schemas.openxmlformats.org/officeDocument/2006/relationships" ref="A3683" r:id="rId7363"/>
    <hyperlink xmlns:r="http://schemas.openxmlformats.org/officeDocument/2006/relationships" ref="S3683" r:id="rId7364"/>
    <hyperlink xmlns:r="http://schemas.openxmlformats.org/officeDocument/2006/relationships" ref="A3684" r:id="rId7365"/>
    <hyperlink xmlns:r="http://schemas.openxmlformats.org/officeDocument/2006/relationships" ref="S3684" r:id="rId7366"/>
    <hyperlink xmlns:r="http://schemas.openxmlformats.org/officeDocument/2006/relationships" ref="A3685" r:id="rId7367"/>
    <hyperlink xmlns:r="http://schemas.openxmlformats.org/officeDocument/2006/relationships" ref="S3685" r:id="rId7368"/>
    <hyperlink xmlns:r="http://schemas.openxmlformats.org/officeDocument/2006/relationships" ref="A3686" r:id="rId7369"/>
    <hyperlink xmlns:r="http://schemas.openxmlformats.org/officeDocument/2006/relationships" ref="S3686" r:id="rId7370"/>
    <hyperlink xmlns:r="http://schemas.openxmlformats.org/officeDocument/2006/relationships" ref="A3687" r:id="rId7371"/>
    <hyperlink xmlns:r="http://schemas.openxmlformats.org/officeDocument/2006/relationships" ref="S3687" r:id="rId7372"/>
    <hyperlink xmlns:r="http://schemas.openxmlformats.org/officeDocument/2006/relationships" ref="A3688" r:id="rId7373"/>
    <hyperlink xmlns:r="http://schemas.openxmlformats.org/officeDocument/2006/relationships" ref="S3688" r:id="rId7374"/>
    <hyperlink xmlns:r="http://schemas.openxmlformats.org/officeDocument/2006/relationships" ref="A3689" r:id="rId7375"/>
    <hyperlink xmlns:r="http://schemas.openxmlformats.org/officeDocument/2006/relationships" ref="S3689" r:id="rId7376"/>
    <hyperlink xmlns:r="http://schemas.openxmlformats.org/officeDocument/2006/relationships" ref="A3690" r:id="rId7377"/>
    <hyperlink xmlns:r="http://schemas.openxmlformats.org/officeDocument/2006/relationships" ref="S3690" r:id="rId7378"/>
    <hyperlink xmlns:r="http://schemas.openxmlformats.org/officeDocument/2006/relationships" ref="A3691" r:id="rId7379"/>
    <hyperlink xmlns:r="http://schemas.openxmlformats.org/officeDocument/2006/relationships" ref="S3691" r:id="rId7380"/>
    <hyperlink xmlns:r="http://schemas.openxmlformats.org/officeDocument/2006/relationships" ref="A3692" r:id="rId7381"/>
    <hyperlink xmlns:r="http://schemas.openxmlformats.org/officeDocument/2006/relationships" ref="S3692" r:id="rId7382"/>
    <hyperlink xmlns:r="http://schemas.openxmlformats.org/officeDocument/2006/relationships" ref="A3693" r:id="rId7383"/>
    <hyperlink xmlns:r="http://schemas.openxmlformats.org/officeDocument/2006/relationships" ref="S3693" r:id="rId7384"/>
    <hyperlink xmlns:r="http://schemas.openxmlformats.org/officeDocument/2006/relationships" ref="A3694" r:id="rId7385"/>
    <hyperlink xmlns:r="http://schemas.openxmlformats.org/officeDocument/2006/relationships" ref="S3694" r:id="rId7386"/>
    <hyperlink xmlns:r="http://schemas.openxmlformats.org/officeDocument/2006/relationships" ref="A3695" r:id="rId7387"/>
    <hyperlink xmlns:r="http://schemas.openxmlformats.org/officeDocument/2006/relationships" ref="S3695" r:id="rId7388"/>
    <hyperlink xmlns:r="http://schemas.openxmlformats.org/officeDocument/2006/relationships" ref="A3696" r:id="rId7389"/>
    <hyperlink xmlns:r="http://schemas.openxmlformats.org/officeDocument/2006/relationships" ref="S3696" r:id="rId7390"/>
    <hyperlink xmlns:r="http://schemas.openxmlformats.org/officeDocument/2006/relationships" ref="A3697" r:id="rId7391"/>
    <hyperlink xmlns:r="http://schemas.openxmlformats.org/officeDocument/2006/relationships" ref="S3697" r:id="rId7392"/>
    <hyperlink xmlns:r="http://schemas.openxmlformats.org/officeDocument/2006/relationships" ref="A3698" r:id="rId7393"/>
    <hyperlink xmlns:r="http://schemas.openxmlformats.org/officeDocument/2006/relationships" ref="S3698" r:id="rId7394"/>
    <hyperlink xmlns:r="http://schemas.openxmlformats.org/officeDocument/2006/relationships" ref="A3699" r:id="rId7395"/>
    <hyperlink xmlns:r="http://schemas.openxmlformats.org/officeDocument/2006/relationships" ref="S3699" r:id="rId7396"/>
    <hyperlink xmlns:r="http://schemas.openxmlformats.org/officeDocument/2006/relationships" ref="A3700" r:id="rId7397"/>
    <hyperlink xmlns:r="http://schemas.openxmlformats.org/officeDocument/2006/relationships" ref="S3700" r:id="rId7398"/>
    <hyperlink xmlns:r="http://schemas.openxmlformats.org/officeDocument/2006/relationships" ref="A3701" r:id="rId7399"/>
    <hyperlink xmlns:r="http://schemas.openxmlformats.org/officeDocument/2006/relationships" ref="S3701" r:id="rId7400"/>
    <hyperlink xmlns:r="http://schemas.openxmlformats.org/officeDocument/2006/relationships" ref="A3702" r:id="rId7401"/>
    <hyperlink xmlns:r="http://schemas.openxmlformats.org/officeDocument/2006/relationships" ref="S3702" r:id="rId7402"/>
    <hyperlink xmlns:r="http://schemas.openxmlformats.org/officeDocument/2006/relationships" ref="A3703" r:id="rId7403"/>
    <hyperlink xmlns:r="http://schemas.openxmlformats.org/officeDocument/2006/relationships" ref="S3703" r:id="rId7404"/>
    <hyperlink xmlns:r="http://schemas.openxmlformats.org/officeDocument/2006/relationships" ref="A3704" r:id="rId7405"/>
    <hyperlink xmlns:r="http://schemas.openxmlformats.org/officeDocument/2006/relationships" ref="S3704" r:id="rId7406"/>
    <hyperlink xmlns:r="http://schemas.openxmlformats.org/officeDocument/2006/relationships" ref="A3705" r:id="rId7407"/>
    <hyperlink xmlns:r="http://schemas.openxmlformats.org/officeDocument/2006/relationships" ref="S3705" r:id="rId7408"/>
    <hyperlink xmlns:r="http://schemas.openxmlformats.org/officeDocument/2006/relationships" ref="A3706" r:id="rId7409"/>
    <hyperlink xmlns:r="http://schemas.openxmlformats.org/officeDocument/2006/relationships" ref="S3706" r:id="rId7410"/>
    <hyperlink xmlns:r="http://schemas.openxmlformats.org/officeDocument/2006/relationships" ref="A3707" r:id="rId7411"/>
    <hyperlink xmlns:r="http://schemas.openxmlformats.org/officeDocument/2006/relationships" ref="S3707" r:id="rId7412"/>
    <hyperlink xmlns:r="http://schemas.openxmlformats.org/officeDocument/2006/relationships" ref="A3708" r:id="rId7413"/>
    <hyperlink xmlns:r="http://schemas.openxmlformats.org/officeDocument/2006/relationships" ref="S3708" r:id="rId7414"/>
    <hyperlink xmlns:r="http://schemas.openxmlformats.org/officeDocument/2006/relationships" ref="A3709" r:id="rId7415"/>
    <hyperlink xmlns:r="http://schemas.openxmlformats.org/officeDocument/2006/relationships" ref="S3709" r:id="rId7416"/>
    <hyperlink xmlns:r="http://schemas.openxmlformats.org/officeDocument/2006/relationships" ref="A3710" r:id="rId7417"/>
    <hyperlink xmlns:r="http://schemas.openxmlformats.org/officeDocument/2006/relationships" ref="S3710" r:id="rId7418"/>
    <hyperlink xmlns:r="http://schemas.openxmlformats.org/officeDocument/2006/relationships" ref="A3711" r:id="rId7419"/>
    <hyperlink xmlns:r="http://schemas.openxmlformats.org/officeDocument/2006/relationships" ref="S3711" r:id="rId7420"/>
    <hyperlink xmlns:r="http://schemas.openxmlformats.org/officeDocument/2006/relationships" ref="A3712" r:id="rId7421"/>
    <hyperlink xmlns:r="http://schemas.openxmlformats.org/officeDocument/2006/relationships" ref="S3712" r:id="rId7422"/>
    <hyperlink xmlns:r="http://schemas.openxmlformats.org/officeDocument/2006/relationships" ref="A3713" r:id="rId7423"/>
    <hyperlink xmlns:r="http://schemas.openxmlformats.org/officeDocument/2006/relationships" ref="S3713" r:id="rId7424"/>
    <hyperlink xmlns:r="http://schemas.openxmlformats.org/officeDocument/2006/relationships" ref="A3714" r:id="rId7425"/>
    <hyperlink xmlns:r="http://schemas.openxmlformats.org/officeDocument/2006/relationships" ref="S3714" r:id="rId7426"/>
    <hyperlink xmlns:r="http://schemas.openxmlformats.org/officeDocument/2006/relationships" ref="A3715" r:id="rId7427"/>
    <hyperlink xmlns:r="http://schemas.openxmlformats.org/officeDocument/2006/relationships" ref="S3715" r:id="rId7428"/>
    <hyperlink xmlns:r="http://schemas.openxmlformats.org/officeDocument/2006/relationships" ref="A3716" r:id="rId7429"/>
    <hyperlink xmlns:r="http://schemas.openxmlformats.org/officeDocument/2006/relationships" ref="S3716" r:id="rId7430"/>
    <hyperlink xmlns:r="http://schemas.openxmlformats.org/officeDocument/2006/relationships" ref="A3717" r:id="rId7431"/>
    <hyperlink xmlns:r="http://schemas.openxmlformats.org/officeDocument/2006/relationships" ref="S3717" r:id="rId7432"/>
    <hyperlink xmlns:r="http://schemas.openxmlformats.org/officeDocument/2006/relationships" ref="A3718" r:id="rId7433"/>
    <hyperlink xmlns:r="http://schemas.openxmlformats.org/officeDocument/2006/relationships" ref="S3718" r:id="rId7434"/>
    <hyperlink xmlns:r="http://schemas.openxmlformats.org/officeDocument/2006/relationships" ref="A3719" r:id="rId7435"/>
    <hyperlink xmlns:r="http://schemas.openxmlformats.org/officeDocument/2006/relationships" ref="S3719" r:id="rId7436"/>
    <hyperlink xmlns:r="http://schemas.openxmlformats.org/officeDocument/2006/relationships" ref="A3720" r:id="rId7437"/>
    <hyperlink xmlns:r="http://schemas.openxmlformats.org/officeDocument/2006/relationships" ref="S3720" r:id="rId7438"/>
    <hyperlink xmlns:r="http://schemas.openxmlformats.org/officeDocument/2006/relationships" ref="A3721" r:id="rId7439"/>
    <hyperlink xmlns:r="http://schemas.openxmlformats.org/officeDocument/2006/relationships" ref="S3721" r:id="rId7440"/>
    <hyperlink xmlns:r="http://schemas.openxmlformats.org/officeDocument/2006/relationships" ref="A3722" r:id="rId7441"/>
    <hyperlink xmlns:r="http://schemas.openxmlformats.org/officeDocument/2006/relationships" ref="S3722" r:id="rId7442"/>
    <hyperlink xmlns:r="http://schemas.openxmlformats.org/officeDocument/2006/relationships" ref="A3723" r:id="rId7443"/>
    <hyperlink xmlns:r="http://schemas.openxmlformats.org/officeDocument/2006/relationships" ref="S3723" r:id="rId7444"/>
    <hyperlink xmlns:r="http://schemas.openxmlformats.org/officeDocument/2006/relationships" ref="A3724" r:id="rId7445"/>
    <hyperlink xmlns:r="http://schemas.openxmlformats.org/officeDocument/2006/relationships" ref="S3724" r:id="rId7446"/>
    <hyperlink xmlns:r="http://schemas.openxmlformats.org/officeDocument/2006/relationships" ref="A3725" r:id="rId7447"/>
    <hyperlink xmlns:r="http://schemas.openxmlformats.org/officeDocument/2006/relationships" ref="S3725" r:id="rId7448"/>
    <hyperlink xmlns:r="http://schemas.openxmlformats.org/officeDocument/2006/relationships" ref="A3726" r:id="rId7449"/>
    <hyperlink xmlns:r="http://schemas.openxmlformats.org/officeDocument/2006/relationships" ref="S3726" r:id="rId7450"/>
    <hyperlink xmlns:r="http://schemas.openxmlformats.org/officeDocument/2006/relationships" ref="A3727" r:id="rId7451"/>
    <hyperlink xmlns:r="http://schemas.openxmlformats.org/officeDocument/2006/relationships" ref="S3727" r:id="rId7452"/>
    <hyperlink xmlns:r="http://schemas.openxmlformats.org/officeDocument/2006/relationships" ref="A3728" r:id="rId7453"/>
    <hyperlink xmlns:r="http://schemas.openxmlformats.org/officeDocument/2006/relationships" ref="S3728" r:id="rId7454"/>
    <hyperlink xmlns:r="http://schemas.openxmlformats.org/officeDocument/2006/relationships" ref="A3729" r:id="rId7455"/>
    <hyperlink xmlns:r="http://schemas.openxmlformats.org/officeDocument/2006/relationships" ref="S3729" r:id="rId7456"/>
    <hyperlink xmlns:r="http://schemas.openxmlformats.org/officeDocument/2006/relationships" ref="A3730" r:id="rId7457"/>
    <hyperlink xmlns:r="http://schemas.openxmlformats.org/officeDocument/2006/relationships" ref="S3730" r:id="rId7458"/>
    <hyperlink xmlns:r="http://schemas.openxmlformats.org/officeDocument/2006/relationships" ref="A3731" r:id="rId7459"/>
    <hyperlink xmlns:r="http://schemas.openxmlformats.org/officeDocument/2006/relationships" ref="S3731" r:id="rId7460"/>
    <hyperlink xmlns:r="http://schemas.openxmlformats.org/officeDocument/2006/relationships" ref="A3732" r:id="rId7461"/>
    <hyperlink xmlns:r="http://schemas.openxmlformats.org/officeDocument/2006/relationships" ref="S3732" r:id="rId7462"/>
    <hyperlink xmlns:r="http://schemas.openxmlformats.org/officeDocument/2006/relationships" ref="A3733" r:id="rId7463"/>
    <hyperlink xmlns:r="http://schemas.openxmlformats.org/officeDocument/2006/relationships" ref="S3733" r:id="rId7464"/>
    <hyperlink xmlns:r="http://schemas.openxmlformats.org/officeDocument/2006/relationships" ref="A3734" r:id="rId7465"/>
    <hyperlink xmlns:r="http://schemas.openxmlformats.org/officeDocument/2006/relationships" ref="S3734" r:id="rId7466"/>
    <hyperlink xmlns:r="http://schemas.openxmlformats.org/officeDocument/2006/relationships" ref="A3735" r:id="rId7467"/>
    <hyperlink xmlns:r="http://schemas.openxmlformats.org/officeDocument/2006/relationships" ref="S3735" r:id="rId7468"/>
    <hyperlink xmlns:r="http://schemas.openxmlformats.org/officeDocument/2006/relationships" ref="A3736" r:id="rId7469"/>
    <hyperlink xmlns:r="http://schemas.openxmlformats.org/officeDocument/2006/relationships" ref="S3736" r:id="rId7470"/>
    <hyperlink xmlns:r="http://schemas.openxmlformats.org/officeDocument/2006/relationships" ref="A3737" r:id="rId7471"/>
    <hyperlink xmlns:r="http://schemas.openxmlformats.org/officeDocument/2006/relationships" ref="S3737" r:id="rId7472"/>
    <hyperlink xmlns:r="http://schemas.openxmlformats.org/officeDocument/2006/relationships" ref="A3738" r:id="rId7473"/>
    <hyperlink xmlns:r="http://schemas.openxmlformats.org/officeDocument/2006/relationships" ref="S3738" r:id="rId7474"/>
    <hyperlink xmlns:r="http://schemas.openxmlformats.org/officeDocument/2006/relationships" ref="A3739" r:id="rId7475"/>
    <hyperlink xmlns:r="http://schemas.openxmlformats.org/officeDocument/2006/relationships" ref="S3739" r:id="rId7476"/>
    <hyperlink xmlns:r="http://schemas.openxmlformats.org/officeDocument/2006/relationships" ref="A3740" r:id="rId7477"/>
    <hyperlink xmlns:r="http://schemas.openxmlformats.org/officeDocument/2006/relationships" ref="S3740" r:id="rId7478"/>
    <hyperlink xmlns:r="http://schemas.openxmlformats.org/officeDocument/2006/relationships" ref="A3741" r:id="rId7479"/>
    <hyperlink xmlns:r="http://schemas.openxmlformats.org/officeDocument/2006/relationships" ref="S3741" r:id="rId7480"/>
    <hyperlink xmlns:r="http://schemas.openxmlformats.org/officeDocument/2006/relationships" ref="A3742" r:id="rId7481"/>
    <hyperlink xmlns:r="http://schemas.openxmlformats.org/officeDocument/2006/relationships" ref="S3742" r:id="rId7482"/>
    <hyperlink xmlns:r="http://schemas.openxmlformats.org/officeDocument/2006/relationships" ref="A3743" r:id="rId7483"/>
    <hyperlink xmlns:r="http://schemas.openxmlformats.org/officeDocument/2006/relationships" ref="S3743" r:id="rId7484"/>
    <hyperlink xmlns:r="http://schemas.openxmlformats.org/officeDocument/2006/relationships" ref="A3744" r:id="rId7485"/>
    <hyperlink xmlns:r="http://schemas.openxmlformats.org/officeDocument/2006/relationships" ref="S3744" r:id="rId7486"/>
    <hyperlink xmlns:r="http://schemas.openxmlformats.org/officeDocument/2006/relationships" ref="A3745" r:id="rId7487"/>
    <hyperlink xmlns:r="http://schemas.openxmlformats.org/officeDocument/2006/relationships" ref="S3745" r:id="rId7488"/>
    <hyperlink xmlns:r="http://schemas.openxmlformats.org/officeDocument/2006/relationships" ref="A3746" r:id="rId7489"/>
    <hyperlink xmlns:r="http://schemas.openxmlformats.org/officeDocument/2006/relationships" ref="S3746" r:id="rId7490"/>
    <hyperlink xmlns:r="http://schemas.openxmlformats.org/officeDocument/2006/relationships" ref="A3747" r:id="rId7491"/>
    <hyperlink xmlns:r="http://schemas.openxmlformats.org/officeDocument/2006/relationships" ref="S3747" r:id="rId7492"/>
    <hyperlink xmlns:r="http://schemas.openxmlformats.org/officeDocument/2006/relationships" ref="A3748" r:id="rId7493"/>
    <hyperlink xmlns:r="http://schemas.openxmlformats.org/officeDocument/2006/relationships" ref="S3748" r:id="rId7494"/>
    <hyperlink xmlns:r="http://schemas.openxmlformats.org/officeDocument/2006/relationships" ref="A3749" r:id="rId7495"/>
    <hyperlink xmlns:r="http://schemas.openxmlformats.org/officeDocument/2006/relationships" ref="S3749" r:id="rId7496"/>
    <hyperlink xmlns:r="http://schemas.openxmlformats.org/officeDocument/2006/relationships" ref="A3750" r:id="rId7497"/>
    <hyperlink xmlns:r="http://schemas.openxmlformats.org/officeDocument/2006/relationships" ref="S3750" r:id="rId7498"/>
    <hyperlink xmlns:r="http://schemas.openxmlformats.org/officeDocument/2006/relationships" ref="A3751" r:id="rId7499"/>
    <hyperlink xmlns:r="http://schemas.openxmlformats.org/officeDocument/2006/relationships" ref="S3751" r:id="rId7500"/>
    <hyperlink xmlns:r="http://schemas.openxmlformats.org/officeDocument/2006/relationships" ref="A3752" r:id="rId7501"/>
    <hyperlink xmlns:r="http://schemas.openxmlformats.org/officeDocument/2006/relationships" ref="S3752" r:id="rId7502"/>
    <hyperlink xmlns:r="http://schemas.openxmlformats.org/officeDocument/2006/relationships" ref="A3753" r:id="rId7503"/>
    <hyperlink xmlns:r="http://schemas.openxmlformats.org/officeDocument/2006/relationships" ref="S3753" r:id="rId7504"/>
    <hyperlink xmlns:r="http://schemas.openxmlformats.org/officeDocument/2006/relationships" ref="A3754" r:id="rId7505"/>
    <hyperlink xmlns:r="http://schemas.openxmlformats.org/officeDocument/2006/relationships" ref="S3754" r:id="rId7506"/>
    <hyperlink xmlns:r="http://schemas.openxmlformats.org/officeDocument/2006/relationships" ref="A3755" r:id="rId7507"/>
    <hyperlink xmlns:r="http://schemas.openxmlformats.org/officeDocument/2006/relationships" ref="S3755" r:id="rId7508"/>
    <hyperlink xmlns:r="http://schemas.openxmlformats.org/officeDocument/2006/relationships" ref="A3756" r:id="rId7509"/>
    <hyperlink xmlns:r="http://schemas.openxmlformats.org/officeDocument/2006/relationships" ref="S3756" r:id="rId7510"/>
    <hyperlink xmlns:r="http://schemas.openxmlformats.org/officeDocument/2006/relationships" ref="A3757" r:id="rId7511"/>
    <hyperlink xmlns:r="http://schemas.openxmlformats.org/officeDocument/2006/relationships" ref="S3757" r:id="rId7512"/>
    <hyperlink xmlns:r="http://schemas.openxmlformats.org/officeDocument/2006/relationships" ref="A3758" r:id="rId7513"/>
    <hyperlink xmlns:r="http://schemas.openxmlformats.org/officeDocument/2006/relationships" ref="S3758" r:id="rId7514"/>
    <hyperlink xmlns:r="http://schemas.openxmlformats.org/officeDocument/2006/relationships" ref="A3759" r:id="rId7515"/>
    <hyperlink xmlns:r="http://schemas.openxmlformats.org/officeDocument/2006/relationships" ref="S3759" r:id="rId7516"/>
    <hyperlink xmlns:r="http://schemas.openxmlformats.org/officeDocument/2006/relationships" ref="A3760" r:id="rId7517"/>
    <hyperlink xmlns:r="http://schemas.openxmlformats.org/officeDocument/2006/relationships" ref="S3760" r:id="rId7518"/>
    <hyperlink xmlns:r="http://schemas.openxmlformats.org/officeDocument/2006/relationships" ref="A3761" r:id="rId7519"/>
    <hyperlink xmlns:r="http://schemas.openxmlformats.org/officeDocument/2006/relationships" ref="S3761" r:id="rId7520"/>
    <hyperlink xmlns:r="http://schemas.openxmlformats.org/officeDocument/2006/relationships" ref="A3762" r:id="rId7521"/>
    <hyperlink xmlns:r="http://schemas.openxmlformats.org/officeDocument/2006/relationships" ref="S3762" r:id="rId7522"/>
    <hyperlink xmlns:r="http://schemas.openxmlformats.org/officeDocument/2006/relationships" ref="A3763" r:id="rId7523"/>
    <hyperlink xmlns:r="http://schemas.openxmlformats.org/officeDocument/2006/relationships" ref="S3763" r:id="rId7524"/>
    <hyperlink xmlns:r="http://schemas.openxmlformats.org/officeDocument/2006/relationships" ref="A3764" r:id="rId7525"/>
    <hyperlink xmlns:r="http://schemas.openxmlformats.org/officeDocument/2006/relationships" ref="S3764" r:id="rId7526"/>
    <hyperlink xmlns:r="http://schemas.openxmlformats.org/officeDocument/2006/relationships" ref="A3765" r:id="rId7527"/>
    <hyperlink xmlns:r="http://schemas.openxmlformats.org/officeDocument/2006/relationships" ref="S3765" r:id="rId7528"/>
    <hyperlink xmlns:r="http://schemas.openxmlformats.org/officeDocument/2006/relationships" ref="A3766" r:id="rId7529"/>
    <hyperlink xmlns:r="http://schemas.openxmlformats.org/officeDocument/2006/relationships" ref="S3766" r:id="rId7530"/>
    <hyperlink xmlns:r="http://schemas.openxmlformats.org/officeDocument/2006/relationships" ref="A3767" r:id="rId7531"/>
    <hyperlink xmlns:r="http://schemas.openxmlformats.org/officeDocument/2006/relationships" ref="S3767" r:id="rId7532"/>
    <hyperlink xmlns:r="http://schemas.openxmlformats.org/officeDocument/2006/relationships" ref="A3768" r:id="rId7533"/>
    <hyperlink xmlns:r="http://schemas.openxmlformats.org/officeDocument/2006/relationships" ref="S3768" r:id="rId7534"/>
    <hyperlink xmlns:r="http://schemas.openxmlformats.org/officeDocument/2006/relationships" ref="A3769" r:id="rId7535"/>
    <hyperlink xmlns:r="http://schemas.openxmlformats.org/officeDocument/2006/relationships" ref="S3769" r:id="rId7536"/>
    <hyperlink xmlns:r="http://schemas.openxmlformats.org/officeDocument/2006/relationships" ref="A3770" r:id="rId7537"/>
    <hyperlink xmlns:r="http://schemas.openxmlformats.org/officeDocument/2006/relationships" ref="S3770" r:id="rId7538"/>
    <hyperlink xmlns:r="http://schemas.openxmlformats.org/officeDocument/2006/relationships" ref="A3771" r:id="rId7539"/>
    <hyperlink xmlns:r="http://schemas.openxmlformats.org/officeDocument/2006/relationships" ref="S3771" r:id="rId7540"/>
    <hyperlink xmlns:r="http://schemas.openxmlformats.org/officeDocument/2006/relationships" ref="A3772" r:id="rId7541"/>
    <hyperlink xmlns:r="http://schemas.openxmlformats.org/officeDocument/2006/relationships" ref="S3772" r:id="rId7542"/>
    <hyperlink xmlns:r="http://schemas.openxmlformats.org/officeDocument/2006/relationships" ref="A3773" r:id="rId7543"/>
    <hyperlink xmlns:r="http://schemas.openxmlformats.org/officeDocument/2006/relationships" ref="S3773" r:id="rId7544"/>
    <hyperlink xmlns:r="http://schemas.openxmlformats.org/officeDocument/2006/relationships" ref="A3774" r:id="rId7545"/>
    <hyperlink xmlns:r="http://schemas.openxmlformats.org/officeDocument/2006/relationships" ref="S3774" r:id="rId7546"/>
    <hyperlink xmlns:r="http://schemas.openxmlformats.org/officeDocument/2006/relationships" ref="A3775" r:id="rId7547"/>
    <hyperlink xmlns:r="http://schemas.openxmlformats.org/officeDocument/2006/relationships" ref="S3775" r:id="rId7548"/>
    <hyperlink xmlns:r="http://schemas.openxmlformats.org/officeDocument/2006/relationships" ref="A3776" r:id="rId7549"/>
    <hyperlink xmlns:r="http://schemas.openxmlformats.org/officeDocument/2006/relationships" ref="S3776" r:id="rId7550"/>
    <hyperlink xmlns:r="http://schemas.openxmlformats.org/officeDocument/2006/relationships" ref="A3777" r:id="rId7551"/>
    <hyperlink xmlns:r="http://schemas.openxmlformats.org/officeDocument/2006/relationships" ref="S3777" r:id="rId7552"/>
    <hyperlink xmlns:r="http://schemas.openxmlformats.org/officeDocument/2006/relationships" ref="A3778" r:id="rId7553"/>
    <hyperlink xmlns:r="http://schemas.openxmlformats.org/officeDocument/2006/relationships" ref="S3778" r:id="rId7554"/>
    <hyperlink xmlns:r="http://schemas.openxmlformats.org/officeDocument/2006/relationships" ref="A3779" r:id="rId7555"/>
    <hyperlink xmlns:r="http://schemas.openxmlformats.org/officeDocument/2006/relationships" ref="S3779" r:id="rId7556"/>
    <hyperlink xmlns:r="http://schemas.openxmlformats.org/officeDocument/2006/relationships" ref="A3780" r:id="rId7557"/>
    <hyperlink xmlns:r="http://schemas.openxmlformats.org/officeDocument/2006/relationships" ref="S3780" r:id="rId7558"/>
    <hyperlink xmlns:r="http://schemas.openxmlformats.org/officeDocument/2006/relationships" ref="A3781" r:id="rId7559"/>
    <hyperlink xmlns:r="http://schemas.openxmlformats.org/officeDocument/2006/relationships" ref="S3781" r:id="rId7560"/>
    <hyperlink xmlns:r="http://schemas.openxmlformats.org/officeDocument/2006/relationships" ref="A3782" r:id="rId7561"/>
    <hyperlink xmlns:r="http://schemas.openxmlformats.org/officeDocument/2006/relationships" ref="S3782" r:id="rId7562"/>
    <hyperlink xmlns:r="http://schemas.openxmlformats.org/officeDocument/2006/relationships" ref="A3783" r:id="rId7563"/>
    <hyperlink xmlns:r="http://schemas.openxmlformats.org/officeDocument/2006/relationships" ref="S3783" r:id="rId7564"/>
    <hyperlink xmlns:r="http://schemas.openxmlformats.org/officeDocument/2006/relationships" ref="A3784" r:id="rId7565"/>
    <hyperlink xmlns:r="http://schemas.openxmlformats.org/officeDocument/2006/relationships" ref="S3784" r:id="rId7566"/>
    <hyperlink xmlns:r="http://schemas.openxmlformats.org/officeDocument/2006/relationships" ref="A3785" r:id="rId7567"/>
    <hyperlink xmlns:r="http://schemas.openxmlformats.org/officeDocument/2006/relationships" ref="S3785" r:id="rId7568"/>
    <hyperlink xmlns:r="http://schemas.openxmlformats.org/officeDocument/2006/relationships" ref="A3786" r:id="rId7569"/>
    <hyperlink xmlns:r="http://schemas.openxmlformats.org/officeDocument/2006/relationships" ref="S3786" r:id="rId7570"/>
    <hyperlink xmlns:r="http://schemas.openxmlformats.org/officeDocument/2006/relationships" ref="A3787" r:id="rId7571"/>
    <hyperlink xmlns:r="http://schemas.openxmlformats.org/officeDocument/2006/relationships" ref="S3787" r:id="rId7572"/>
    <hyperlink xmlns:r="http://schemas.openxmlformats.org/officeDocument/2006/relationships" ref="A3788" r:id="rId7573"/>
    <hyperlink xmlns:r="http://schemas.openxmlformats.org/officeDocument/2006/relationships" ref="S3788" r:id="rId7574"/>
    <hyperlink xmlns:r="http://schemas.openxmlformats.org/officeDocument/2006/relationships" ref="A3789" r:id="rId7575"/>
    <hyperlink xmlns:r="http://schemas.openxmlformats.org/officeDocument/2006/relationships" ref="S3789" r:id="rId7576"/>
    <hyperlink xmlns:r="http://schemas.openxmlformats.org/officeDocument/2006/relationships" ref="A3790" r:id="rId7577"/>
    <hyperlink xmlns:r="http://schemas.openxmlformats.org/officeDocument/2006/relationships" ref="S3790" r:id="rId7578"/>
    <hyperlink xmlns:r="http://schemas.openxmlformats.org/officeDocument/2006/relationships" ref="A3791" r:id="rId7579"/>
    <hyperlink xmlns:r="http://schemas.openxmlformats.org/officeDocument/2006/relationships" ref="S3791" r:id="rId7580"/>
    <hyperlink xmlns:r="http://schemas.openxmlformats.org/officeDocument/2006/relationships" ref="A3792" r:id="rId7581"/>
    <hyperlink xmlns:r="http://schemas.openxmlformats.org/officeDocument/2006/relationships" ref="S3792" r:id="rId7582"/>
    <hyperlink xmlns:r="http://schemas.openxmlformats.org/officeDocument/2006/relationships" ref="A3793" r:id="rId7583"/>
    <hyperlink xmlns:r="http://schemas.openxmlformats.org/officeDocument/2006/relationships" ref="S3793" r:id="rId7584"/>
    <hyperlink xmlns:r="http://schemas.openxmlformats.org/officeDocument/2006/relationships" ref="A3794" r:id="rId7585"/>
    <hyperlink xmlns:r="http://schemas.openxmlformats.org/officeDocument/2006/relationships" ref="S3794" r:id="rId7586"/>
    <hyperlink xmlns:r="http://schemas.openxmlformats.org/officeDocument/2006/relationships" ref="A3795" r:id="rId7587"/>
    <hyperlink xmlns:r="http://schemas.openxmlformats.org/officeDocument/2006/relationships" ref="S3795" r:id="rId7588"/>
    <hyperlink xmlns:r="http://schemas.openxmlformats.org/officeDocument/2006/relationships" ref="A3796" r:id="rId7589"/>
    <hyperlink xmlns:r="http://schemas.openxmlformats.org/officeDocument/2006/relationships" ref="S3796" r:id="rId7590"/>
    <hyperlink xmlns:r="http://schemas.openxmlformats.org/officeDocument/2006/relationships" ref="A3797" r:id="rId7591"/>
    <hyperlink xmlns:r="http://schemas.openxmlformats.org/officeDocument/2006/relationships" ref="S3797" r:id="rId7592"/>
    <hyperlink xmlns:r="http://schemas.openxmlformats.org/officeDocument/2006/relationships" ref="A3798" r:id="rId7593"/>
    <hyperlink xmlns:r="http://schemas.openxmlformats.org/officeDocument/2006/relationships" ref="S3798" r:id="rId7594"/>
    <hyperlink xmlns:r="http://schemas.openxmlformats.org/officeDocument/2006/relationships" ref="A3799" r:id="rId7595"/>
    <hyperlink xmlns:r="http://schemas.openxmlformats.org/officeDocument/2006/relationships" ref="S3799" r:id="rId7596"/>
    <hyperlink xmlns:r="http://schemas.openxmlformats.org/officeDocument/2006/relationships" ref="A3800" r:id="rId7597"/>
    <hyperlink xmlns:r="http://schemas.openxmlformats.org/officeDocument/2006/relationships" ref="S3800" r:id="rId7598"/>
    <hyperlink xmlns:r="http://schemas.openxmlformats.org/officeDocument/2006/relationships" ref="A3801" r:id="rId7599"/>
    <hyperlink xmlns:r="http://schemas.openxmlformats.org/officeDocument/2006/relationships" ref="S3801" r:id="rId7600"/>
    <hyperlink xmlns:r="http://schemas.openxmlformats.org/officeDocument/2006/relationships" ref="A3802" r:id="rId7601"/>
    <hyperlink xmlns:r="http://schemas.openxmlformats.org/officeDocument/2006/relationships" ref="S3802" r:id="rId7602"/>
    <hyperlink xmlns:r="http://schemas.openxmlformats.org/officeDocument/2006/relationships" ref="A3803" r:id="rId7603"/>
    <hyperlink xmlns:r="http://schemas.openxmlformats.org/officeDocument/2006/relationships" ref="S3803" r:id="rId7604"/>
    <hyperlink xmlns:r="http://schemas.openxmlformats.org/officeDocument/2006/relationships" ref="A3804" r:id="rId7605"/>
    <hyperlink xmlns:r="http://schemas.openxmlformats.org/officeDocument/2006/relationships" ref="S3804" r:id="rId7606"/>
    <hyperlink xmlns:r="http://schemas.openxmlformats.org/officeDocument/2006/relationships" ref="A3805" r:id="rId7607"/>
    <hyperlink xmlns:r="http://schemas.openxmlformats.org/officeDocument/2006/relationships" ref="S3805" r:id="rId7608"/>
    <hyperlink xmlns:r="http://schemas.openxmlformats.org/officeDocument/2006/relationships" ref="A3806" r:id="rId7609"/>
    <hyperlink xmlns:r="http://schemas.openxmlformats.org/officeDocument/2006/relationships" ref="S3806" r:id="rId7610"/>
    <hyperlink xmlns:r="http://schemas.openxmlformats.org/officeDocument/2006/relationships" ref="A3807" r:id="rId7611"/>
    <hyperlink xmlns:r="http://schemas.openxmlformats.org/officeDocument/2006/relationships" ref="S3807" r:id="rId7612"/>
    <hyperlink xmlns:r="http://schemas.openxmlformats.org/officeDocument/2006/relationships" ref="A3808" r:id="rId7613"/>
    <hyperlink xmlns:r="http://schemas.openxmlformats.org/officeDocument/2006/relationships" ref="S3808" r:id="rId7614"/>
    <hyperlink xmlns:r="http://schemas.openxmlformats.org/officeDocument/2006/relationships" ref="A3809" r:id="rId7615"/>
    <hyperlink xmlns:r="http://schemas.openxmlformats.org/officeDocument/2006/relationships" ref="S3809" r:id="rId7616"/>
    <hyperlink xmlns:r="http://schemas.openxmlformats.org/officeDocument/2006/relationships" ref="A3810" r:id="rId7617"/>
    <hyperlink xmlns:r="http://schemas.openxmlformats.org/officeDocument/2006/relationships" ref="S3810" r:id="rId7618"/>
    <hyperlink xmlns:r="http://schemas.openxmlformats.org/officeDocument/2006/relationships" ref="A3811" r:id="rId7619"/>
    <hyperlink xmlns:r="http://schemas.openxmlformats.org/officeDocument/2006/relationships" ref="S3811" r:id="rId7620"/>
    <hyperlink xmlns:r="http://schemas.openxmlformats.org/officeDocument/2006/relationships" ref="A3812" r:id="rId7621"/>
    <hyperlink xmlns:r="http://schemas.openxmlformats.org/officeDocument/2006/relationships" ref="S3812" r:id="rId7622"/>
    <hyperlink xmlns:r="http://schemas.openxmlformats.org/officeDocument/2006/relationships" ref="A3813" r:id="rId7623"/>
    <hyperlink xmlns:r="http://schemas.openxmlformats.org/officeDocument/2006/relationships" ref="S3813" r:id="rId7624"/>
    <hyperlink xmlns:r="http://schemas.openxmlformats.org/officeDocument/2006/relationships" ref="A3814" r:id="rId7625"/>
    <hyperlink xmlns:r="http://schemas.openxmlformats.org/officeDocument/2006/relationships" ref="S3814" r:id="rId7626"/>
    <hyperlink xmlns:r="http://schemas.openxmlformats.org/officeDocument/2006/relationships" ref="A3815" r:id="rId7627"/>
    <hyperlink xmlns:r="http://schemas.openxmlformats.org/officeDocument/2006/relationships" ref="S3815" r:id="rId7628"/>
    <hyperlink xmlns:r="http://schemas.openxmlformats.org/officeDocument/2006/relationships" ref="A3816" r:id="rId7629"/>
    <hyperlink xmlns:r="http://schemas.openxmlformats.org/officeDocument/2006/relationships" ref="S3816" r:id="rId7630"/>
    <hyperlink xmlns:r="http://schemas.openxmlformats.org/officeDocument/2006/relationships" ref="A3817" r:id="rId7631"/>
    <hyperlink xmlns:r="http://schemas.openxmlformats.org/officeDocument/2006/relationships" ref="S3817" r:id="rId7632"/>
    <hyperlink xmlns:r="http://schemas.openxmlformats.org/officeDocument/2006/relationships" ref="A3818" r:id="rId7633"/>
    <hyperlink xmlns:r="http://schemas.openxmlformats.org/officeDocument/2006/relationships" ref="S3818" r:id="rId7634"/>
    <hyperlink xmlns:r="http://schemas.openxmlformats.org/officeDocument/2006/relationships" ref="A3819" r:id="rId7635"/>
    <hyperlink xmlns:r="http://schemas.openxmlformats.org/officeDocument/2006/relationships" ref="S3819" r:id="rId7636"/>
    <hyperlink xmlns:r="http://schemas.openxmlformats.org/officeDocument/2006/relationships" ref="A3820" r:id="rId7637"/>
    <hyperlink xmlns:r="http://schemas.openxmlformats.org/officeDocument/2006/relationships" ref="S3820" r:id="rId7638"/>
    <hyperlink xmlns:r="http://schemas.openxmlformats.org/officeDocument/2006/relationships" ref="A3821" r:id="rId7639"/>
    <hyperlink xmlns:r="http://schemas.openxmlformats.org/officeDocument/2006/relationships" ref="S3821" r:id="rId7640"/>
    <hyperlink xmlns:r="http://schemas.openxmlformats.org/officeDocument/2006/relationships" ref="A3822" r:id="rId7641"/>
    <hyperlink xmlns:r="http://schemas.openxmlformats.org/officeDocument/2006/relationships" ref="S3822" r:id="rId7642"/>
    <hyperlink xmlns:r="http://schemas.openxmlformats.org/officeDocument/2006/relationships" ref="A3823" r:id="rId7643"/>
    <hyperlink xmlns:r="http://schemas.openxmlformats.org/officeDocument/2006/relationships" ref="S3823" r:id="rId7644"/>
    <hyperlink xmlns:r="http://schemas.openxmlformats.org/officeDocument/2006/relationships" ref="A3824" r:id="rId7645"/>
    <hyperlink xmlns:r="http://schemas.openxmlformats.org/officeDocument/2006/relationships" ref="S3824" r:id="rId7646"/>
    <hyperlink xmlns:r="http://schemas.openxmlformats.org/officeDocument/2006/relationships" ref="A3825" r:id="rId7647"/>
    <hyperlink xmlns:r="http://schemas.openxmlformats.org/officeDocument/2006/relationships" ref="S3825" r:id="rId7648"/>
    <hyperlink xmlns:r="http://schemas.openxmlformats.org/officeDocument/2006/relationships" ref="A3826" r:id="rId7649"/>
    <hyperlink xmlns:r="http://schemas.openxmlformats.org/officeDocument/2006/relationships" ref="S3826" r:id="rId7650"/>
    <hyperlink xmlns:r="http://schemas.openxmlformats.org/officeDocument/2006/relationships" ref="A3827" r:id="rId7651"/>
    <hyperlink xmlns:r="http://schemas.openxmlformats.org/officeDocument/2006/relationships" ref="S3827" r:id="rId7652"/>
    <hyperlink xmlns:r="http://schemas.openxmlformats.org/officeDocument/2006/relationships" ref="A3828" r:id="rId7653"/>
    <hyperlink xmlns:r="http://schemas.openxmlformats.org/officeDocument/2006/relationships" ref="S3828" r:id="rId7654"/>
    <hyperlink xmlns:r="http://schemas.openxmlformats.org/officeDocument/2006/relationships" ref="A3829" r:id="rId7655"/>
    <hyperlink xmlns:r="http://schemas.openxmlformats.org/officeDocument/2006/relationships" ref="S3829" r:id="rId7656"/>
    <hyperlink xmlns:r="http://schemas.openxmlformats.org/officeDocument/2006/relationships" ref="A3830" r:id="rId7657"/>
    <hyperlink xmlns:r="http://schemas.openxmlformats.org/officeDocument/2006/relationships" ref="S3830" r:id="rId7658"/>
    <hyperlink xmlns:r="http://schemas.openxmlformats.org/officeDocument/2006/relationships" ref="A3831" r:id="rId7659"/>
    <hyperlink xmlns:r="http://schemas.openxmlformats.org/officeDocument/2006/relationships" ref="S3831" r:id="rId7660"/>
    <hyperlink xmlns:r="http://schemas.openxmlformats.org/officeDocument/2006/relationships" ref="A3832" r:id="rId7661"/>
    <hyperlink xmlns:r="http://schemas.openxmlformats.org/officeDocument/2006/relationships" ref="S3832" r:id="rId7662"/>
    <hyperlink xmlns:r="http://schemas.openxmlformats.org/officeDocument/2006/relationships" ref="A3833" r:id="rId7663"/>
    <hyperlink xmlns:r="http://schemas.openxmlformats.org/officeDocument/2006/relationships" ref="S3833" r:id="rId7664"/>
    <hyperlink xmlns:r="http://schemas.openxmlformats.org/officeDocument/2006/relationships" ref="A3834" r:id="rId7665"/>
    <hyperlink xmlns:r="http://schemas.openxmlformats.org/officeDocument/2006/relationships" ref="S3834" r:id="rId7666"/>
    <hyperlink xmlns:r="http://schemas.openxmlformats.org/officeDocument/2006/relationships" ref="A3835" r:id="rId7667"/>
    <hyperlink xmlns:r="http://schemas.openxmlformats.org/officeDocument/2006/relationships" ref="S3835" r:id="rId7668"/>
    <hyperlink xmlns:r="http://schemas.openxmlformats.org/officeDocument/2006/relationships" ref="A3836" r:id="rId7669"/>
    <hyperlink xmlns:r="http://schemas.openxmlformats.org/officeDocument/2006/relationships" ref="S3836" r:id="rId7670"/>
    <hyperlink xmlns:r="http://schemas.openxmlformats.org/officeDocument/2006/relationships" ref="A3837" r:id="rId7671"/>
    <hyperlink xmlns:r="http://schemas.openxmlformats.org/officeDocument/2006/relationships" ref="S3837" r:id="rId7672"/>
    <hyperlink xmlns:r="http://schemas.openxmlformats.org/officeDocument/2006/relationships" ref="A3838" r:id="rId7673"/>
    <hyperlink xmlns:r="http://schemas.openxmlformats.org/officeDocument/2006/relationships" ref="S3838" r:id="rId7674"/>
    <hyperlink xmlns:r="http://schemas.openxmlformats.org/officeDocument/2006/relationships" ref="A3839" r:id="rId7675"/>
    <hyperlink xmlns:r="http://schemas.openxmlformats.org/officeDocument/2006/relationships" ref="S3839" r:id="rId7676"/>
    <hyperlink xmlns:r="http://schemas.openxmlformats.org/officeDocument/2006/relationships" ref="A3840" r:id="rId7677"/>
    <hyperlink xmlns:r="http://schemas.openxmlformats.org/officeDocument/2006/relationships" ref="S3840" r:id="rId7678"/>
    <hyperlink xmlns:r="http://schemas.openxmlformats.org/officeDocument/2006/relationships" ref="A3841" r:id="rId7679"/>
    <hyperlink xmlns:r="http://schemas.openxmlformats.org/officeDocument/2006/relationships" ref="S3841" r:id="rId7680"/>
    <hyperlink xmlns:r="http://schemas.openxmlformats.org/officeDocument/2006/relationships" ref="A3842" r:id="rId7681"/>
    <hyperlink xmlns:r="http://schemas.openxmlformats.org/officeDocument/2006/relationships" ref="S3842" r:id="rId7682"/>
    <hyperlink xmlns:r="http://schemas.openxmlformats.org/officeDocument/2006/relationships" ref="A3843" r:id="rId7683"/>
    <hyperlink xmlns:r="http://schemas.openxmlformats.org/officeDocument/2006/relationships" ref="S3843" r:id="rId7684"/>
    <hyperlink xmlns:r="http://schemas.openxmlformats.org/officeDocument/2006/relationships" ref="A3844" r:id="rId7685"/>
    <hyperlink xmlns:r="http://schemas.openxmlformats.org/officeDocument/2006/relationships" ref="S3844" r:id="rId7686"/>
    <hyperlink xmlns:r="http://schemas.openxmlformats.org/officeDocument/2006/relationships" ref="A3845" r:id="rId7687"/>
    <hyperlink xmlns:r="http://schemas.openxmlformats.org/officeDocument/2006/relationships" ref="S3845" r:id="rId7688"/>
    <hyperlink xmlns:r="http://schemas.openxmlformats.org/officeDocument/2006/relationships" ref="A3846" r:id="rId7689"/>
    <hyperlink xmlns:r="http://schemas.openxmlformats.org/officeDocument/2006/relationships" ref="S3846" r:id="rId7690"/>
    <hyperlink xmlns:r="http://schemas.openxmlformats.org/officeDocument/2006/relationships" ref="A3847" r:id="rId7691"/>
    <hyperlink xmlns:r="http://schemas.openxmlformats.org/officeDocument/2006/relationships" ref="S3847" r:id="rId7692"/>
    <hyperlink xmlns:r="http://schemas.openxmlformats.org/officeDocument/2006/relationships" ref="A3848" r:id="rId7693"/>
    <hyperlink xmlns:r="http://schemas.openxmlformats.org/officeDocument/2006/relationships" ref="S3848" r:id="rId7694"/>
    <hyperlink xmlns:r="http://schemas.openxmlformats.org/officeDocument/2006/relationships" ref="A3849" r:id="rId7695"/>
    <hyperlink xmlns:r="http://schemas.openxmlformats.org/officeDocument/2006/relationships" ref="S3849" r:id="rId7696"/>
    <hyperlink xmlns:r="http://schemas.openxmlformats.org/officeDocument/2006/relationships" ref="A3850" r:id="rId7697"/>
    <hyperlink xmlns:r="http://schemas.openxmlformats.org/officeDocument/2006/relationships" ref="S3850" r:id="rId7698"/>
    <hyperlink xmlns:r="http://schemas.openxmlformats.org/officeDocument/2006/relationships" ref="A3851" r:id="rId7699"/>
    <hyperlink xmlns:r="http://schemas.openxmlformats.org/officeDocument/2006/relationships" ref="S3851" r:id="rId7700"/>
    <hyperlink xmlns:r="http://schemas.openxmlformats.org/officeDocument/2006/relationships" ref="A3852" r:id="rId7701"/>
    <hyperlink xmlns:r="http://schemas.openxmlformats.org/officeDocument/2006/relationships" ref="S3852" r:id="rId7702"/>
    <hyperlink xmlns:r="http://schemas.openxmlformats.org/officeDocument/2006/relationships" ref="A3853" r:id="rId7703"/>
    <hyperlink xmlns:r="http://schemas.openxmlformats.org/officeDocument/2006/relationships" ref="S3853" r:id="rId7704"/>
    <hyperlink xmlns:r="http://schemas.openxmlformats.org/officeDocument/2006/relationships" ref="A3854" r:id="rId7705"/>
    <hyperlink xmlns:r="http://schemas.openxmlformats.org/officeDocument/2006/relationships" ref="S3854" r:id="rId7706"/>
    <hyperlink xmlns:r="http://schemas.openxmlformats.org/officeDocument/2006/relationships" ref="A3855" r:id="rId7707"/>
    <hyperlink xmlns:r="http://schemas.openxmlformats.org/officeDocument/2006/relationships" ref="S3855" r:id="rId7708"/>
    <hyperlink xmlns:r="http://schemas.openxmlformats.org/officeDocument/2006/relationships" ref="A3856" r:id="rId7709"/>
    <hyperlink xmlns:r="http://schemas.openxmlformats.org/officeDocument/2006/relationships" ref="S3856" r:id="rId7710"/>
    <hyperlink xmlns:r="http://schemas.openxmlformats.org/officeDocument/2006/relationships" ref="A3857" r:id="rId7711"/>
    <hyperlink xmlns:r="http://schemas.openxmlformats.org/officeDocument/2006/relationships" ref="S3857" r:id="rId7712"/>
    <hyperlink xmlns:r="http://schemas.openxmlformats.org/officeDocument/2006/relationships" ref="A3858" r:id="rId7713"/>
    <hyperlink xmlns:r="http://schemas.openxmlformats.org/officeDocument/2006/relationships" ref="S3858" r:id="rId7714"/>
    <hyperlink xmlns:r="http://schemas.openxmlformats.org/officeDocument/2006/relationships" ref="A3859" r:id="rId7715"/>
    <hyperlink xmlns:r="http://schemas.openxmlformats.org/officeDocument/2006/relationships" ref="S3859" r:id="rId7716"/>
    <hyperlink xmlns:r="http://schemas.openxmlformats.org/officeDocument/2006/relationships" ref="A3860" r:id="rId7717"/>
    <hyperlink xmlns:r="http://schemas.openxmlformats.org/officeDocument/2006/relationships" ref="S3860" r:id="rId7718"/>
    <hyperlink xmlns:r="http://schemas.openxmlformats.org/officeDocument/2006/relationships" ref="A3861" r:id="rId7719"/>
    <hyperlink xmlns:r="http://schemas.openxmlformats.org/officeDocument/2006/relationships" ref="S3861" r:id="rId7720"/>
    <hyperlink xmlns:r="http://schemas.openxmlformats.org/officeDocument/2006/relationships" ref="A3862" r:id="rId7721"/>
    <hyperlink xmlns:r="http://schemas.openxmlformats.org/officeDocument/2006/relationships" ref="S3862" r:id="rId7722"/>
    <hyperlink xmlns:r="http://schemas.openxmlformats.org/officeDocument/2006/relationships" ref="A3863" r:id="rId7723"/>
    <hyperlink xmlns:r="http://schemas.openxmlformats.org/officeDocument/2006/relationships" ref="S3863" r:id="rId7724"/>
    <hyperlink xmlns:r="http://schemas.openxmlformats.org/officeDocument/2006/relationships" ref="A3864" r:id="rId7725"/>
    <hyperlink xmlns:r="http://schemas.openxmlformats.org/officeDocument/2006/relationships" ref="S3864" r:id="rId7726"/>
    <hyperlink xmlns:r="http://schemas.openxmlformats.org/officeDocument/2006/relationships" ref="A3865" r:id="rId7727"/>
    <hyperlink xmlns:r="http://schemas.openxmlformats.org/officeDocument/2006/relationships" ref="S3865" r:id="rId7728"/>
    <hyperlink xmlns:r="http://schemas.openxmlformats.org/officeDocument/2006/relationships" ref="A3866" r:id="rId7729"/>
    <hyperlink xmlns:r="http://schemas.openxmlformats.org/officeDocument/2006/relationships" ref="S3866" r:id="rId7730"/>
    <hyperlink xmlns:r="http://schemas.openxmlformats.org/officeDocument/2006/relationships" ref="A3867" r:id="rId7731"/>
    <hyperlink xmlns:r="http://schemas.openxmlformats.org/officeDocument/2006/relationships" ref="S3867" r:id="rId7732"/>
    <hyperlink xmlns:r="http://schemas.openxmlformats.org/officeDocument/2006/relationships" ref="A3868" r:id="rId7733"/>
    <hyperlink xmlns:r="http://schemas.openxmlformats.org/officeDocument/2006/relationships" ref="S3868" r:id="rId7734"/>
    <hyperlink xmlns:r="http://schemas.openxmlformats.org/officeDocument/2006/relationships" ref="A3869" r:id="rId7735"/>
    <hyperlink xmlns:r="http://schemas.openxmlformats.org/officeDocument/2006/relationships" ref="S3869" r:id="rId7736"/>
    <hyperlink xmlns:r="http://schemas.openxmlformats.org/officeDocument/2006/relationships" ref="A3870" r:id="rId7737"/>
    <hyperlink xmlns:r="http://schemas.openxmlformats.org/officeDocument/2006/relationships" ref="S3870" r:id="rId7738"/>
    <hyperlink xmlns:r="http://schemas.openxmlformats.org/officeDocument/2006/relationships" ref="A3871" r:id="rId7739"/>
    <hyperlink xmlns:r="http://schemas.openxmlformats.org/officeDocument/2006/relationships" ref="S3871" r:id="rId7740"/>
    <hyperlink xmlns:r="http://schemas.openxmlformats.org/officeDocument/2006/relationships" ref="A3872" r:id="rId7741"/>
    <hyperlink xmlns:r="http://schemas.openxmlformats.org/officeDocument/2006/relationships" ref="S3872" r:id="rId7742"/>
    <hyperlink xmlns:r="http://schemas.openxmlformats.org/officeDocument/2006/relationships" ref="A3873" r:id="rId7743"/>
    <hyperlink xmlns:r="http://schemas.openxmlformats.org/officeDocument/2006/relationships" ref="S3873" r:id="rId7744"/>
    <hyperlink xmlns:r="http://schemas.openxmlformats.org/officeDocument/2006/relationships" ref="A3874" r:id="rId7745"/>
    <hyperlink xmlns:r="http://schemas.openxmlformats.org/officeDocument/2006/relationships" ref="S3874" r:id="rId7746"/>
    <hyperlink xmlns:r="http://schemas.openxmlformats.org/officeDocument/2006/relationships" ref="A3875" r:id="rId7747"/>
    <hyperlink xmlns:r="http://schemas.openxmlformats.org/officeDocument/2006/relationships" ref="S3875" r:id="rId7748"/>
    <hyperlink xmlns:r="http://schemas.openxmlformats.org/officeDocument/2006/relationships" ref="A3876" r:id="rId7749"/>
    <hyperlink xmlns:r="http://schemas.openxmlformats.org/officeDocument/2006/relationships" ref="S3876" r:id="rId7750"/>
    <hyperlink xmlns:r="http://schemas.openxmlformats.org/officeDocument/2006/relationships" ref="A3877" r:id="rId7751"/>
    <hyperlink xmlns:r="http://schemas.openxmlformats.org/officeDocument/2006/relationships" ref="S3877" r:id="rId7752"/>
    <hyperlink xmlns:r="http://schemas.openxmlformats.org/officeDocument/2006/relationships" ref="A3878" r:id="rId7753"/>
    <hyperlink xmlns:r="http://schemas.openxmlformats.org/officeDocument/2006/relationships" ref="S3878" r:id="rId7754"/>
    <hyperlink xmlns:r="http://schemas.openxmlformats.org/officeDocument/2006/relationships" ref="A3879" r:id="rId7755"/>
    <hyperlink xmlns:r="http://schemas.openxmlformats.org/officeDocument/2006/relationships" ref="S3879" r:id="rId7756"/>
    <hyperlink xmlns:r="http://schemas.openxmlformats.org/officeDocument/2006/relationships" ref="A3880" r:id="rId7757"/>
    <hyperlink xmlns:r="http://schemas.openxmlformats.org/officeDocument/2006/relationships" ref="S3880" r:id="rId7758"/>
    <hyperlink xmlns:r="http://schemas.openxmlformats.org/officeDocument/2006/relationships" ref="A3881" r:id="rId7759"/>
    <hyperlink xmlns:r="http://schemas.openxmlformats.org/officeDocument/2006/relationships" ref="S3881" r:id="rId7760"/>
    <hyperlink xmlns:r="http://schemas.openxmlformats.org/officeDocument/2006/relationships" ref="A3882" r:id="rId7761"/>
    <hyperlink xmlns:r="http://schemas.openxmlformats.org/officeDocument/2006/relationships" ref="S3882" r:id="rId7762"/>
    <hyperlink xmlns:r="http://schemas.openxmlformats.org/officeDocument/2006/relationships" ref="A3883" r:id="rId7763"/>
    <hyperlink xmlns:r="http://schemas.openxmlformats.org/officeDocument/2006/relationships" ref="S3883" r:id="rId7764"/>
    <hyperlink xmlns:r="http://schemas.openxmlformats.org/officeDocument/2006/relationships" ref="A3884" r:id="rId7765"/>
    <hyperlink xmlns:r="http://schemas.openxmlformats.org/officeDocument/2006/relationships" ref="S3884" r:id="rId7766"/>
    <hyperlink xmlns:r="http://schemas.openxmlformats.org/officeDocument/2006/relationships" ref="A3885" r:id="rId7767"/>
    <hyperlink xmlns:r="http://schemas.openxmlformats.org/officeDocument/2006/relationships" ref="S3885" r:id="rId7768"/>
    <hyperlink xmlns:r="http://schemas.openxmlformats.org/officeDocument/2006/relationships" ref="A3886" r:id="rId7769"/>
    <hyperlink xmlns:r="http://schemas.openxmlformats.org/officeDocument/2006/relationships" ref="S3886" r:id="rId7770"/>
    <hyperlink xmlns:r="http://schemas.openxmlformats.org/officeDocument/2006/relationships" ref="A3887" r:id="rId7771"/>
    <hyperlink xmlns:r="http://schemas.openxmlformats.org/officeDocument/2006/relationships" ref="S3887" r:id="rId7772"/>
    <hyperlink xmlns:r="http://schemas.openxmlformats.org/officeDocument/2006/relationships" ref="A3888" r:id="rId7773"/>
    <hyperlink xmlns:r="http://schemas.openxmlformats.org/officeDocument/2006/relationships" ref="S3888" r:id="rId7774"/>
    <hyperlink xmlns:r="http://schemas.openxmlformats.org/officeDocument/2006/relationships" ref="A3889" r:id="rId7775"/>
    <hyperlink xmlns:r="http://schemas.openxmlformats.org/officeDocument/2006/relationships" ref="S3889" r:id="rId7776"/>
    <hyperlink xmlns:r="http://schemas.openxmlformats.org/officeDocument/2006/relationships" ref="A3890" r:id="rId7777"/>
    <hyperlink xmlns:r="http://schemas.openxmlformats.org/officeDocument/2006/relationships" ref="S3890" r:id="rId7778"/>
    <hyperlink xmlns:r="http://schemas.openxmlformats.org/officeDocument/2006/relationships" ref="A3891" r:id="rId7779"/>
    <hyperlink xmlns:r="http://schemas.openxmlformats.org/officeDocument/2006/relationships" ref="S3891" r:id="rId7780"/>
    <hyperlink xmlns:r="http://schemas.openxmlformats.org/officeDocument/2006/relationships" ref="A3892" r:id="rId7781"/>
    <hyperlink xmlns:r="http://schemas.openxmlformats.org/officeDocument/2006/relationships" ref="S3892" r:id="rId7782"/>
    <hyperlink xmlns:r="http://schemas.openxmlformats.org/officeDocument/2006/relationships" ref="A3893" r:id="rId7783"/>
    <hyperlink xmlns:r="http://schemas.openxmlformats.org/officeDocument/2006/relationships" ref="S3893" r:id="rId7784"/>
    <hyperlink xmlns:r="http://schemas.openxmlformats.org/officeDocument/2006/relationships" ref="A3894" r:id="rId7785"/>
    <hyperlink xmlns:r="http://schemas.openxmlformats.org/officeDocument/2006/relationships" ref="S3894" r:id="rId7786"/>
    <hyperlink xmlns:r="http://schemas.openxmlformats.org/officeDocument/2006/relationships" ref="A3895" r:id="rId7787"/>
    <hyperlink xmlns:r="http://schemas.openxmlformats.org/officeDocument/2006/relationships" ref="S3895" r:id="rId7788"/>
    <hyperlink xmlns:r="http://schemas.openxmlformats.org/officeDocument/2006/relationships" ref="A3896" r:id="rId7789"/>
    <hyperlink xmlns:r="http://schemas.openxmlformats.org/officeDocument/2006/relationships" ref="S3896" r:id="rId7790"/>
    <hyperlink xmlns:r="http://schemas.openxmlformats.org/officeDocument/2006/relationships" ref="A3897" r:id="rId7791"/>
    <hyperlink xmlns:r="http://schemas.openxmlformats.org/officeDocument/2006/relationships" ref="S3897" r:id="rId7792"/>
    <hyperlink xmlns:r="http://schemas.openxmlformats.org/officeDocument/2006/relationships" ref="A3898" r:id="rId7793"/>
    <hyperlink xmlns:r="http://schemas.openxmlformats.org/officeDocument/2006/relationships" ref="S3898" r:id="rId7794"/>
    <hyperlink xmlns:r="http://schemas.openxmlformats.org/officeDocument/2006/relationships" ref="A3899" r:id="rId7795"/>
    <hyperlink xmlns:r="http://schemas.openxmlformats.org/officeDocument/2006/relationships" ref="S3899" r:id="rId7796"/>
    <hyperlink xmlns:r="http://schemas.openxmlformats.org/officeDocument/2006/relationships" ref="A3900" r:id="rId7797"/>
    <hyperlink xmlns:r="http://schemas.openxmlformats.org/officeDocument/2006/relationships" ref="S3900" r:id="rId7798"/>
    <hyperlink xmlns:r="http://schemas.openxmlformats.org/officeDocument/2006/relationships" ref="A3901" r:id="rId7799"/>
    <hyperlink xmlns:r="http://schemas.openxmlformats.org/officeDocument/2006/relationships" ref="S3901" r:id="rId7800"/>
    <hyperlink xmlns:r="http://schemas.openxmlformats.org/officeDocument/2006/relationships" ref="A3902" r:id="rId7801"/>
    <hyperlink xmlns:r="http://schemas.openxmlformats.org/officeDocument/2006/relationships" ref="S3902" r:id="rId7802"/>
    <hyperlink xmlns:r="http://schemas.openxmlformats.org/officeDocument/2006/relationships" ref="A3903" r:id="rId7803"/>
    <hyperlink xmlns:r="http://schemas.openxmlformats.org/officeDocument/2006/relationships" ref="S3903" r:id="rId7804"/>
    <hyperlink xmlns:r="http://schemas.openxmlformats.org/officeDocument/2006/relationships" ref="A3904" r:id="rId7805"/>
    <hyperlink xmlns:r="http://schemas.openxmlformats.org/officeDocument/2006/relationships" ref="S3904" r:id="rId7806"/>
    <hyperlink xmlns:r="http://schemas.openxmlformats.org/officeDocument/2006/relationships" ref="A3905" r:id="rId7807"/>
    <hyperlink xmlns:r="http://schemas.openxmlformats.org/officeDocument/2006/relationships" ref="S3905" r:id="rId7808"/>
    <hyperlink xmlns:r="http://schemas.openxmlformats.org/officeDocument/2006/relationships" ref="A3906" r:id="rId7809"/>
    <hyperlink xmlns:r="http://schemas.openxmlformats.org/officeDocument/2006/relationships" ref="S3906" r:id="rId7810"/>
    <hyperlink xmlns:r="http://schemas.openxmlformats.org/officeDocument/2006/relationships" ref="A3907" r:id="rId7811"/>
    <hyperlink xmlns:r="http://schemas.openxmlformats.org/officeDocument/2006/relationships" ref="S3907" r:id="rId7812"/>
    <hyperlink xmlns:r="http://schemas.openxmlformats.org/officeDocument/2006/relationships" ref="A3908" r:id="rId7813"/>
    <hyperlink xmlns:r="http://schemas.openxmlformats.org/officeDocument/2006/relationships" ref="S3908" r:id="rId7814"/>
    <hyperlink xmlns:r="http://schemas.openxmlformats.org/officeDocument/2006/relationships" ref="A3909" r:id="rId7815"/>
    <hyperlink xmlns:r="http://schemas.openxmlformats.org/officeDocument/2006/relationships" ref="S3909" r:id="rId7816"/>
    <hyperlink xmlns:r="http://schemas.openxmlformats.org/officeDocument/2006/relationships" ref="A3910" r:id="rId7817"/>
    <hyperlink xmlns:r="http://schemas.openxmlformats.org/officeDocument/2006/relationships" ref="S3910" r:id="rId7818"/>
    <hyperlink xmlns:r="http://schemas.openxmlformats.org/officeDocument/2006/relationships" ref="A3911" r:id="rId7819"/>
    <hyperlink xmlns:r="http://schemas.openxmlformats.org/officeDocument/2006/relationships" ref="S3911" r:id="rId7820"/>
    <hyperlink xmlns:r="http://schemas.openxmlformats.org/officeDocument/2006/relationships" ref="A3912" r:id="rId7821"/>
    <hyperlink xmlns:r="http://schemas.openxmlformats.org/officeDocument/2006/relationships" ref="S3912" r:id="rId7822"/>
    <hyperlink xmlns:r="http://schemas.openxmlformats.org/officeDocument/2006/relationships" ref="A3913" r:id="rId7823"/>
    <hyperlink xmlns:r="http://schemas.openxmlformats.org/officeDocument/2006/relationships" ref="S3913" r:id="rId7824"/>
    <hyperlink xmlns:r="http://schemas.openxmlformats.org/officeDocument/2006/relationships" ref="A3914" r:id="rId7825"/>
    <hyperlink xmlns:r="http://schemas.openxmlformats.org/officeDocument/2006/relationships" ref="S3914" r:id="rId7826"/>
    <hyperlink xmlns:r="http://schemas.openxmlformats.org/officeDocument/2006/relationships" ref="A3915" r:id="rId7827"/>
    <hyperlink xmlns:r="http://schemas.openxmlformats.org/officeDocument/2006/relationships" ref="S3915" r:id="rId7828"/>
    <hyperlink xmlns:r="http://schemas.openxmlformats.org/officeDocument/2006/relationships" ref="A3916" r:id="rId7829"/>
    <hyperlink xmlns:r="http://schemas.openxmlformats.org/officeDocument/2006/relationships" ref="S3916" r:id="rId7830"/>
    <hyperlink xmlns:r="http://schemas.openxmlformats.org/officeDocument/2006/relationships" ref="A3917" r:id="rId7831"/>
    <hyperlink xmlns:r="http://schemas.openxmlformats.org/officeDocument/2006/relationships" ref="S3917" r:id="rId7832"/>
    <hyperlink xmlns:r="http://schemas.openxmlformats.org/officeDocument/2006/relationships" ref="A3918" r:id="rId7833"/>
    <hyperlink xmlns:r="http://schemas.openxmlformats.org/officeDocument/2006/relationships" ref="S3918" r:id="rId7834"/>
    <hyperlink xmlns:r="http://schemas.openxmlformats.org/officeDocument/2006/relationships" ref="A3919" r:id="rId7835"/>
    <hyperlink xmlns:r="http://schemas.openxmlformats.org/officeDocument/2006/relationships" ref="S3919" r:id="rId7836"/>
    <hyperlink xmlns:r="http://schemas.openxmlformats.org/officeDocument/2006/relationships" ref="A3920" r:id="rId7837"/>
    <hyperlink xmlns:r="http://schemas.openxmlformats.org/officeDocument/2006/relationships" ref="S3920" r:id="rId7838"/>
    <hyperlink xmlns:r="http://schemas.openxmlformats.org/officeDocument/2006/relationships" ref="A3921" r:id="rId7839"/>
    <hyperlink xmlns:r="http://schemas.openxmlformats.org/officeDocument/2006/relationships" ref="S3921" r:id="rId7840"/>
    <hyperlink xmlns:r="http://schemas.openxmlformats.org/officeDocument/2006/relationships" ref="A3922" r:id="rId7841"/>
    <hyperlink xmlns:r="http://schemas.openxmlformats.org/officeDocument/2006/relationships" ref="S3922" r:id="rId7842"/>
    <hyperlink xmlns:r="http://schemas.openxmlformats.org/officeDocument/2006/relationships" ref="A3923" r:id="rId7843"/>
    <hyperlink xmlns:r="http://schemas.openxmlformats.org/officeDocument/2006/relationships" ref="S3923" r:id="rId7844"/>
    <hyperlink xmlns:r="http://schemas.openxmlformats.org/officeDocument/2006/relationships" ref="A3924" r:id="rId7845"/>
    <hyperlink xmlns:r="http://schemas.openxmlformats.org/officeDocument/2006/relationships" ref="S3924" r:id="rId7846"/>
    <hyperlink xmlns:r="http://schemas.openxmlformats.org/officeDocument/2006/relationships" ref="A3925" r:id="rId7847"/>
    <hyperlink xmlns:r="http://schemas.openxmlformats.org/officeDocument/2006/relationships" ref="S3925" r:id="rId7848"/>
    <hyperlink xmlns:r="http://schemas.openxmlformats.org/officeDocument/2006/relationships" ref="A3926" r:id="rId7849"/>
    <hyperlink xmlns:r="http://schemas.openxmlformats.org/officeDocument/2006/relationships" ref="S3926" r:id="rId7850"/>
    <hyperlink xmlns:r="http://schemas.openxmlformats.org/officeDocument/2006/relationships" ref="A3927" r:id="rId7851"/>
    <hyperlink xmlns:r="http://schemas.openxmlformats.org/officeDocument/2006/relationships" ref="S3927" r:id="rId7852"/>
    <hyperlink xmlns:r="http://schemas.openxmlformats.org/officeDocument/2006/relationships" ref="A3928" r:id="rId7853"/>
    <hyperlink xmlns:r="http://schemas.openxmlformats.org/officeDocument/2006/relationships" ref="S3928" r:id="rId7854"/>
    <hyperlink xmlns:r="http://schemas.openxmlformats.org/officeDocument/2006/relationships" ref="A3929" r:id="rId7855"/>
    <hyperlink xmlns:r="http://schemas.openxmlformats.org/officeDocument/2006/relationships" ref="S3929" r:id="rId7856"/>
    <hyperlink xmlns:r="http://schemas.openxmlformats.org/officeDocument/2006/relationships" ref="A3930" r:id="rId7857"/>
    <hyperlink xmlns:r="http://schemas.openxmlformats.org/officeDocument/2006/relationships" ref="S3930" r:id="rId7858"/>
    <hyperlink xmlns:r="http://schemas.openxmlformats.org/officeDocument/2006/relationships" ref="A3931" r:id="rId7859"/>
    <hyperlink xmlns:r="http://schemas.openxmlformats.org/officeDocument/2006/relationships" ref="S3931" r:id="rId7860"/>
    <hyperlink xmlns:r="http://schemas.openxmlformats.org/officeDocument/2006/relationships" ref="A3932" r:id="rId7861"/>
    <hyperlink xmlns:r="http://schemas.openxmlformats.org/officeDocument/2006/relationships" ref="S3932" r:id="rId7862"/>
    <hyperlink xmlns:r="http://schemas.openxmlformats.org/officeDocument/2006/relationships" ref="A3933" r:id="rId7863"/>
    <hyperlink xmlns:r="http://schemas.openxmlformats.org/officeDocument/2006/relationships" ref="S3933" r:id="rId7864"/>
    <hyperlink xmlns:r="http://schemas.openxmlformats.org/officeDocument/2006/relationships" ref="A3934" r:id="rId7865"/>
    <hyperlink xmlns:r="http://schemas.openxmlformats.org/officeDocument/2006/relationships" ref="S3934" r:id="rId7866"/>
    <hyperlink xmlns:r="http://schemas.openxmlformats.org/officeDocument/2006/relationships" ref="A3935" r:id="rId7867"/>
    <hyperlink xmlns:r="http://schemas.openxmlformats.org/officeDocument/2006/relationships" ref="S3935" r:id="rId7868"/>
    <hyperlink xmlns:r="http://schemas.openxmlformats.org/officeDocument/2006/relationships" ref="A3936" r:id="rId7869"/>
    <hyperlink xmlns:r="http://schemas.openxmlformats.org/officeDocument/2006/relationships" ref="S3936" r:id="rId7870"/>
    <hyperlink xmlns:r="http://schemas.openxmlformats.org/officeDocument/2006/relationships" ref="A3937" r:id="rId7871"/>
    <hyperlink xmlns:r="http://schemas.openxmlformats.org/officeDocument/2006/relationships" ref="S3937" r:id="rId7872"/>
    <hyperlink xmlns:r="http://schemas.openxmlformats.org/officeDocument/2006/relationships" ref="A3938" r:id="rId7873"/>
    <hyperlink xmlns:r="http://schemas.openxmlformats.org/officeDocument/2006/relationships" ref="S3938" r:id="rId7874"/>
    <hyperlink xmlns:r="http://schemas.openxmlformats.org/officeDocument/2006/relationships" ref="A3939" r:id="rId7875"/>
    <hyperlink xmlns:r="http://schemas.openxmlformats.org/officeDocument/2006/relationships" ref="S3939" r:id="rId7876"/>
    <hyperlink xmlns:r="http://schemas.openxmlformats.org/officeDocument/2006/relationships" ref="A3940" r:id="rId7877"/>
    <hyperlink xmlns:r="http://schemas.openxmlformats.org/officeDocument/2006/relationships" ref="S3940" r:id="rId7878"/>
    <hyperlink xmlns:r="http://schemas.openxmlformats.org/officeDocument/2006/relationships" ref="A3941" r:id="rId7879"/>
    <hyperlink xmlns:r="http://schemas.openxmlformats.org/officeDocument/2006/relationships" ref="S3941" r:id="rId7880"/>
    <hyperlink xmlns:r="http://schemas.openxmlformats.org/officeDocument/2006/relationships" ref="A3942" r:id="rId7881"/>
    <hyperlink xmlns:r="http://schemas.openxmlformats.org/officeDocument/2006/relationships" ref="S3942" r:id="rId7882"/>
    <hyperlink xmlns:r="http://schemas.openxmlformats.org/officeDocument/2006/relationships" ref="A3943" r:id="rId7883"/>
    <hyperlink xmlns:r="http://schemas.openxmlformats.org/officeDocument/2006/relationships" ref="S3943" r:id="rId7884"/>
    <hyperlink xmlns:r="http://schemas.openxmlformats.org/officeDocument/2006/relationships" ref="A3944" r:id="rId7885"/>
    <hyperlink xmlns:r="http://schemas.openxmlformats.org/officeDocument/2006/relationships" ref="S3944" r:id="rId7886"/>
    <hyperlink xmlns:r="http://schemas.openxmlformats.org/officeDocument/2006/relationships" ref="A3945" r:id="rId7887"/>
    <hyperlink xmlns:r="http://schemas.openxmlformats.org/officeDocument/2006/relationships" ref="S3945" r:id="rId7888"/>
    <hyperlink xmlns:r="http://schemas.openxmlformats.org/officeDocument/2006/relationships" ref="A3946" r:id="rId7889"/>
    <hyperlink xmlns:r="http://schemas.openxmlformats.org/officeDocument/2006/relationships" ref="S3946" r:id="rId7890"/>
    <hyperlink xmlns:r="http://schemas.openxmlformats.org/officeDocument/2006/relationships" ref="A3947" r:id="rId7891"/>
    <hyperlink xmlns:r="http://schemas.openxmlformats.org/officeDocument/2006/relationships" ref="S3947" r:id="rId7892"/>
    <hyperlink xmlns:r="http://schemas.openxmlformats.org/officeDocument/2006/relationships" ref="A3948" r:id="rId7893"/>
    <hyperlink xmlns:r="http://schemas.openxmlformats.org/officeDocument/2006/relationships" ref="S3948" r:id="rId7894"/>
    <hyperlink xmlns:r="http://schemas.openxmlformats.org/officeDocument/2006/relationships" ref="A3949" r:id="rId7895"/>
    <hyperlink xmlns:r="http://schemas.openxmlformats.org/officeDocument/2006/relationships" ref="S3949" r:id="rId7896"/>
    <hyperlink xmlns:r="http://schemas.openxmlformats.org/officeDocument/2006/relationships" ref="A3950" r:id="rId7897"/>
    <hyperlink xmlns:r="http://schemas.openxmlformats.org/officeDocument/2006/relationships" ref="S3950" r:id="rId7898"/>
    <hyperlink xmlns:r="http://schemas.openxmlformats.org/officeDocument/2006/relationships" ref="A3951" r:id="rId7899"/>
    <hyperlink xmlns:r="http://schemas.openxmlformats.org/officeDocument/2006/relationships" ref="S3951" r:id="rId7900"/>
    <hyperlink xmlns:r="http://schemas.openxmlformats.org/officeDocument/2006/relationships" ref="A3952" r:id="rId7901"/>
    <hyperlink xmlns:r="http://schemas.openxmlformats.org/officeDocument/2006/relationships" ref="S3952" r:id="rId7902"/>
    <hyperlink xmlns:r="http://schemas.openxmlformats.org/officeDocument/2006/relationships" ref="A3953" r:id="rId7903"/>
    <hyperlink xmlns:r="http://schemas.openxmlformats.org/officeDocument/2006/relationships" ref="S3953" r:id="rId7904"/>
    <hyperlink xmlns:r="http://schemas.openxmlformats.org/officeDocument/2006/relationships" ref="A3954" r:id="rId7905"/>
    <hyperlink xmlns:r="http://schemas.openxmlformats.org/officeDocument/2006/relationships" ref="S3954" r:id="rId7906"/>
    <hyperlink xmlns:r="http://schemas.openxmlformats.org/officeDocument/2006/relationships" ref="A3955" r:id="rId7907"/>
    <hyperlink xmlns:r="http://schemas.openxmlformats.org/officeDocument/2006/relationships" ref="S3955" r:id="rId7908"/>
    <hyperlink xmlns:r="http://schemas.openxmlformats.org/officeDocument/2006/relationships" ref="A3956" r:id="rId7909"/>
    <hyperlink xmlns:r="http://schemas.openxmlformats.org/officeDocument/2006/relationships" ref="S3956" r:id="rId7910"/>
    <hyperlink xmlns:r="http://schemas.openxmlformats.org/officeDocument/2006/relationships" ref="A3957" r:id="rId7911"/>
    <hyperlink xmlns:r="http://schemas.openxmlformats.org/officeDocument/2006/relationships" ref="S3957" r:id="rId7912"/>
    <hyperlink xmlns:r="http://schemas.openxmlformats.org/officeDocument/2006/relationships" ref="A3958" r:id="rId7913"/>
    <hyperlink xmlns:r="http://schemas.openxmlformats.org/officeDocument/2006/relationships" ref="S3958" r:id="rId7914"/>
    <hyperlink xmlns:r="http://schemas.openxmlformats.org/officeDocument/2006/relationships" ref="A3959" r:id="rId7915"/>
    <hyperlink xmlns:r="http://schemas.openxmlformats.org/officeDocument/2006/relationships" ref="S3959" r:id="rId7916"/>
    <hyperlink xmlns:r="http://schemas.openxmlformats.org/officeDocument/2006/relationships" ref="A3960" r:id="rId7917"/>
    <hyperlink xmlns:r="http://schemas.openxmlformats.org/officeDocument/2006/relationships" ref="S3960" r:id="rId7918"/>
    <hyperlink xmlns:r="http://schemas.openxmlformats.org/officeDocument/2006/relationships" ref="A3961" r:id="rId7919"/>
    <hyperlink xmlns:r="http://schemas.openxmlformats.org/officeDocument/2006/relationships" ref="S3961" r:id="rId7920"/>
    <hyperlink xmlns:r="http://schemas.openxmlformats.org/officeDocument/2006/relationships" ref="A3962" r:id="rId7921"/>
    <hyperlink xmlns:r="http://schemas.openxmlformats.org/officeDocument/2006/relationships" ref="S3962" r:id="rId7922"/>
    <hyperlink xmlns:r="http://schemas.openxmlformats.org/officeDocument/2006/relationships" ref="A3963" r:id="rId7923"/>
    <hyperlink xmlns:r="http://schemas.openxmlformats.org/officeDocument/2006/relationships" ref="S3963" r:id="rId7924"/>
    <hyperlink xmlns:r="http://schemas.openxmlformats.org/officeDocument/2006/relationships" ref="A3964" r:id="rId7925"/>
    <hyperlink xmlns:r="http://schemas.openxmlformats.org/officeDocument/2006/relationships" ref="S3964" r:id="rId7926"/>
    <hyperlink xmlns:r="http://schemas.openxmlformats.org/officeDocument/2006/relationships" ref="A3965" r:id="rId7927"/>
    <hyperlink xmlns:r="http://schemas.openxmlformats.org/officeDocument/2006/relationships" ref="S3965" r:id="rId7928"/>
    <hyperlink xmlns:r="http://schemas.openxmlformats.org/officeDocument/2006/relationships" ref="A3966" r:id="rId7929"/>
    <hyperlink xmlns:r="http://schemas.openxmlformats.org/officeDocument/2006/relationships" ref="S3966" r:id="rId7930"/>
    <hyperlink xmlns:r="http://schemas.openxmlformats.org/officeDocument/2006/relationships" ref="A3967" r:id="rId7931"/>
    <hyperlink xmlns:r="http://schemas.openxmlformats.org/officeDocument/2006/relationships" ref="S3967" r:id="rId7932"/>
    <hyperlink xmlns:r="http://schemas.openxmlformats.org/officeDocument/2006/relationships" ref="A3968" r:id="rId7933"/>
    <hyperlink xmlns:r="http://schemas.openxmlformats.org/officeDocument/2006/relationships" ref="S3968" r:id="rId7934"/>
    <hyperlink xmlns:r="http://schemas.openxmlformats.org/officeDocument/2006/relationships" ref="A3969" r:id="rId7935"/>
    <hyperlink xmlns:r="http://schemas.openxmlformats.org/officeDocument/2006/relationships" ref="S3969" r:id="rId7936"/>
    <hyperlink xmlns:r="http://schemas.openxmlformats.org/officeDocument/2006/relationships" ref="A3970" r:id="rId7937"/>
    <hyperlink xmlns:r="http://schemas.openxmlformats.org/officeDocument/2006/relationships" ref="S3970" r:id="rId7938"/>
    <hyperlink xmlns:r="http://schemas.openxmlformats.org/officeDocument/2006/relationships" ref="A3971" r:id="rId7939"/>
    <hyperlink xmlns:r="http://schemas.openxmlformats.org/officeDocument/2006/relationships" ref="S3971" r:id="rId7940"/>
    <hyperlink xmlns:r="http://schemas.openxmlformats.org/officeDocument/2006/relationships" ref="A3972" r:id="rId7941"/>
    <hyperlink xmlns:r="http://schemas.openxmlformats.org/officeDocument/2006/relationships" ref="S3972" r:id="rId7942"/>
    <hyperlink xmlns:r="http://schemas.openxmlformats.org/officeDocument/2006/relationships" ref="A3973" r:id="rId7943"/>
    <hyperlink xmlns:r="http://schemas.openxmlformats.org/officeDocument/2006/relationships" ref="S3973" r:id="rId7944"/>
    <hyperlink xmlns:r="http://schemas.openxmlformats.org/officeDocument/2006/relationships" ref="A3974" r:id="rId7945"/>
    <hyperlink xmlns:r="http://schemas.openxmlformats.org/officeDocument/2006/relationships" ref="S3974" r:id="rId7946"/>
    <hyperlink xmlns:r="http://schemas.openxmlformats.org/officeDocument/2006/relationships" ref="A3975" r:id="rId7947"/>
    <hyperlink xmlns:r="http://schemas.openxmlformats.org/officeDocument/2006/relationships" ref="S3975" r:id="rId7948"/>
    <hyperlink xmlns:r="http://schemas.openxmlformats.org/officeDocument/2006/relationships" ref="A3976" r:id="rId7949"/>
    <hyperlink xmlns:r="http://schemas.openxmlformats.org/officeDocument/2006/relationships" ref="S3976" r:id="rId7950"/>
    <hyperlink xmlns:r="http://schemas.openxmlformats.org/officeDocument/2006/relationships" ref="A3977" r:id="rId7951"/>
    <hyperlink xmlns:r="http://schemas.openxmlformats.org/officeDocument/2006/relationships" ref="S3977" r:id="rId7952"/>
    <hyperlink xmlns:r="http://schemas.openxmlformats.org/officeDocument/2006/relationships" ref="A3978" r:id="rId7953"/>
    <hyperlink xmlns:r="http://schemas.openxmlformats.org/officeDocument/2006/relationships" ref="S3978" r:id="rId7954"/>
    <hyperlink xmlns:r="http://schemas.openxmlformats.org/officeDocument/2006/relationships" ref="A3979" r:id="rId7955"/>
    <hyperlink xmlns:r="http://schemas.openxmlformats.org/officeDocument/2006/relationships" ref="S3979" r:id="rId7956"/>
    <hyperlink xmlns:r="http://schemas.openxmlformats.org/officeDocument/2006/relationships" ref="A3980" r:id="rId7957"/>
    <hyperlink xmlns:r="http://schemas.openxmlformats.org/officeDocument/2006/relationships" ref="S3980" r:id="rId7958"/>
    <hyperlink xmlns:r="http://schemas.openxmlformats.org/officeDocument/2006/relationships" ref="A3981" r:id="rId7959"/>
    <hyperlink xmlns:r="http://schemas.openxmlformats.org/officeDocument/2006/relationships" ref="S3981" r:id="rId7960"/>
    <hyperlink xmlns:r="http://schemas.openxmlformats.org/officeDocument/2006/relationships" ref="A3982" r:id="rId7961"/>
    <hyperlink xmlns:r="http://schemas.openxmlformats.org/officeDocument/2006/relationships" ref="S3982" r:id="rId7962"/>
    <hyperlink xmlns:r="http://schemas.openxmlformats.org/officeDocument/2006/relationships" ref="A3983" r:id="rId7963"/>
    <hyperlink xmlns:r="http://schemas.openxmlformats.org/officeDocument/2006/relationships" ref="S3983" r:id="rId7964"/>
    <hyperlink xmlns:r="http://schemas.openxmlformats.org/officeDocument/2006/relationships" ref="A3984" r:id="rId7965"/>
    <hyperlink xmlns:r="http://schemas.openxmlformats.org/officeDocument/2006/relationships" ref="S3984" r:id="rId7966"/>
    <hyperlink xmlns:r="http://schemas.openxmlformats.org/officeDocument/2006/relationships" ref="A3985" r:id="rId7967"/>
    <hyperlink xmlns:r="http://schemas.openxmlformats.org/officeDocument/2006/relationships" ref="S3985" r:id="rId7968"/>
    <hyperlink xmlns:r="http://schemas.openxmlformats.org/officeDocument/2006/relationships" ref="A3986" r:id="rId7969"/>
    <hyperlink xmlns:r="http://schemas.openxmlformats.org/officeDocument/2006/relationships" ref="S3986" r:id="rId7970"/>
    <hyperlink xmlns:r="http://schemas.openxmlformats.org/officeDocument/2006/relationships" ref="A3987" r:id="rId7971"/>
    <hyperlink xmlns:r="http://schemas.openxmlformats.org/officeDocument/2006/relationships" ref="S3987" r:id="rId7972"/>
    <hyperlink xmlns:r="http://schemas.openxmlformats.org/officeDocument/2006/relationships" ref="A3988" r:id="rId7973"/>
    <hyperlink xmlns:r="http://schemas.openxmlformats.org/officeDocument/2006/relationships" ref="S3988" r:id="rId7974"/>
    <hyperlink xmlns:r="http://schemas.openxmlformats.org/officeDocument/2006/relationships" ref="A3989" r:id="rId7975"/>
    <hyperlink xmlns:r="http://schemas.openxmlformats.org/officeDocument/2006/relationships" ref="S3989" r:id="rId7976"/>
    <hyperlink xmlns:r="http://schemas.openxmlformats.org/officeDocument/2006/relationships" ref="A3990" r:id="rId7977"/>
    <hyperlink xmlns:r="http://schemas.openxmlformats.org/officeDocument/2006/relationships" ref="S3990" r:id="rId7978"/>
    <hyperlink xmlns:r="http://schemas.openxmlformats.org/officeDocument/2006/relationships" ref="A3991" r:id="rId7979"/>
    <hyperlink xmlns:r="http://schemas.openxmlformats.org/officeDocument/2006/relationships" ref="S3991" r:id="rId7980"/>
    <hyperlink xmlns:r="http://schemas.openxmlformats.org/officeDocument/2006/relationships" ref="A3992" r:id="rId7981"/>
    <hyperlink xmlns:r="http://schemas.openxmlformats.org/officeDocument/2006/relationships" ref="S3992" r:id="rId7982"/>
    <hyperlink xmlns:r="http://schemas.openxmlformats.org/officeDocument/2006/relationships" ref="A3993" r:id="rId7983"/>
    <hyperlink xmlns:r="http://schemas.openxmlformats.org/officeDocument/2006/relationships" ref="S3993" r:id="rId7984"/>
    <hyperlink xmlns:r="http://schemas.openxmlformats.org/officeDocument/2006/relationships" ref="A3994" r:id="rId7985"/>
    <hyperlink xmlns:r="http://schemas.openxmlformats.org/officeDocument/2006/relationships" ref="S3994" r:id="rId7986"/>
    <hyperlink xmlns:r="http://schemas.openxmlformats.org/officeDocument/2006/relationships" ref="A3995" r:id="rId7987"/>
    <hyperlink xmlns:r="http://schemas.openxmlformats.org/officeDocument/2006/relationships" ref="S3995" r:id="rId7988"/>
    <hyperlink xmlns:r="http://schemas.openxmlformats.org/officeDocument/2006/relationships" ref="A3996" r:id="rId7989"/>
    <hyperlink xmlns:r="http://schemas.openxmlformats.org/officeDocument/2006/relationships" ref="S3996" r:id="rId7990"/>
    <hyperlink xmlns:r="http://schemas.openxmlformats.org/officeDocument/2006/relationships" ref="A3997" r:id="rId7991"/>
    <hyperlink xmlns:r="http://schemas.openxmlformats.org/officeDocument/2006/relationships" ref="S3997" r:id="rId7992"/>
    <hyperlink xmlns:r="http://schemas.openxmlformats.org/officeDocument/2006/relationships" ref="A3998" r:id="rId7993"/>
    <hyperlink xmlns:r="http://schemas.openxmlformats.org/officeDocument/2006/relationships" ref="S3998" r:id="rId7994"/>
    <hyperlink xmlns:r="http://schemas.openxmlformats.org/officeDocument/2006/relationships" ref="A3999" r:id="rId7995"/>
    <hyperlink xmlns:r="http://schemas.openxmlformats.org/officeDocument/2006/relationships" ref="S3999" r:id="rId7996"/>
    <hyperlink xmlns:r="http://schemas.openxmlformats.org/officeDocument/2006/relationships" ref="A4000" r:id="rId7997"/>
    <hyperlink xmlns:r="http://schemas.openxmlformats.org/officeDocument/2006/relationships" ref="S4000" r:id="rId7998"/>
    <hyperlink xmlns:r="http://schemas.openxmlformats.org/officeDocument/2006/relationships" ref="A4001" r:id="rId7999"/>
    <hyperlink xmlns:r="http://schemas.openxmlformats.org/officeDocument/2006/relationships" ref="S4001" r:id="rId8000"/>
    <hyperlink xmlns:r="http://schemas.openxmlformats.org/officeDocument/2006/relationships" ref="A4002" r:id="rId8001"/>
    <hyperlink xmlns:r="http://schemas.openxmlformats.org/officeDocument/2006/relationships" ref="S4002" r:id="rId8002"/>
    <hyperlink xmlns:r="http://schemas.openxmlformats.org/officeDocument/2006/relationships" ref="A4003" r:id="rId8003"/>
    <hyperlink xmlns:r="http://schemas.openxmlformats.org/officeDocument/2006/relationships" ref="S4003" r:id="rId8004"/>
    <hyperlink xmlns:r="http://schemas.openxmlformats.org/officeDocument/2006/relationships" ref="A4004" r:id="rId8005"/>
    <hyperlink xmlns:r="http://schemas.openxmlformats.org/officeDocument/2006/relationships" ref="S4004" r:id="rId8006"/>
    <hyperlink xmlns:r="http://schemas.openxmlformats.org/officeDocument/2006/relationships" ref="A4005" r:id="rId8007"/>
    <hyperlink xmlns:r="http://schemas.openxmlformats.org/officeDocument/2006/relationships" ref="S4005" r:id="rId8008"/>
    <hyperlink xmlns:r="http://schemas.openxmlformats.org/officeDocument/2006/relationships" ref="A4006" r:id="rId8009"/>
    <hyperlink xmlns:r="http://schemas.openxmlformats.org/officeDocument/2006/relationships" ref="S4006" r:id="rId8010"/>
    <hyperlink xmlns:r="http://schemas.openxmlformats.org/officeDocument/2006/relationships" ref="A4007" r:id="rId8011"/>
    <hyperlink xmlns:r="http://schemas.openxmlformats.org/officeDocument/2006/relationships" ref="S4007" r:id="rId8012"/>
    <hyperlink xmlns:r="http://schemas.openxmlformats.org/officeDocument/2006/relationships" ref="A4008" r:id="rId8013"/>
    <hyperlink xmlns:r="http://schemas.openxmlformats.org/officeDocument/2006/relationships" ref="S4008" r:id="rId8014"/>
    <hyperlink xmlns:r="http://schemas.openxmlformats.org/officeDocument/2006/relationships" ref="A4009" r:id="rId8015"/>
    <hyperlink xmlns:r="http://schemas.openxmlformats.org/officeDocument/2006/relationships" ref="S4009" r:id="rId8016"/>
    <hyperlink xmlns:r="http://schemas.openxmlformats.org/officeDocument/2006/relationships" ref="A4010" r:id="rId8017"/>
    <hyperlink xmlns:r="http://schemas.openxmlformats.org/officeDocument/2006/relationships" ref="S4010" r:id="rId8018"/>
    <hyperlink xmlns:r="http://schemas.openxmlformats.org/officeDocument/2006/relationships" ref="A4011" r:id="rId8019"/>
    <hyperlink xmlns:r="http://schemas.openxmlformats.org/officeDocument/2006/relationships" ref="S4011" r:id="rId8020"/>
    <hyperlink xmlns:r="http://schemas.openxmlformats.org/officeDocument/2006/relationships" ref="A4012" r:id="rId8021"/>
    <hyperlink xmlns:r="http://schemas.openxmlformats.org/officeDocument/2006/relationships" ref="S4012" r:id="rId8022"/>
    <hyperlink xmlns:r="http://schemas.openxmlformats.org/officeDocument/2006/relationships" ref="A4013" r:id="rId8023"/>
    <hyperlink xmlns:r="http://schemas.openxmlformats.org/officeDocument/2006/relationships" ref="S4013" r:id="rId8024"/>
    <hyperlink xmlns:r="http://schemas.openxmlformats.org/officeDocument/2006/relationships" ref="A4014" r:id="rId8025"/>
    <hyperlink xmlns:r="http://schemas.openxmlformats.org/officeDocument/2006/relationships" ref="S4014" r:id="rId8026"/>
    <hyperlink xmlns:r="http://schemas.openxmlformats.org/officeDocument/2006/relationships" ref="A4015" r:id="rId8027"/>
    <hyperlink xmlns:r="http://schemas.openxmlformats.org/officeDocument/2006/relationships" ref="S4015" r:id="rId8028"/>
    <hyperlink xmlns:r="http://schemas.openxmlformats.org/officeDocument/2006/relationships" ref="A4016" r:id="rId8029"/>
    <hyperlink xmlns:r="http://schemas.openxmlformats.org/officeDocument/2006/relationships" ref="S4016" r:id="rId8030"/>
    <hyperlink xmlns:r="http://schemas.openxmlformats.org/officeDocument/2006/relationships" ref="A4017" r:id="rId8031"/>
    <hyperlink xmlns:r="http://schemas.openxmlformats.org/officeDocument/2006/relationships" ref="S4017" r:id="rId8032"/>
    <hyperlink xmlns:r="http://schemas.openxmlformats.org/officeDocument/2006/relationships" ref="A4018" r:id="rId8033"/>
    <hyperlink xmlns:r="http://schemas.openxmlformats.org/officeDocument/2006/relationships" ref="S4018" r:id="rId8034"/>
    <hyperlink xmlns:r="http://schemas.openxmlformats.org/officeDocument/2006/relationships" ref="A4019" r:id="rId8035"/>
    <hyperlink xmlns:r="http://schemas.openxmlformats.org/officeDocument/2006/relationships" ref="S4019" r:id="rId8036"/>
    <hyperlink xmlns:r="http://schemas.openxmlformats.org/officeDocument/2006/relationships" ref="A4020" r:id="rId8037"/>
    <hyperlink xmlns:r="http://schemas.openxmlformats.org/officeDocument/2006/relationships" ref="S4020" r:id="rId8038"/>
    <hyperlink xmlns:r="http://schemas.openxmlformats.org/officeDocument/2006/relationships" ref="A4021" r:id="rId8039"/>
    <hyperlink xmlns:r="http://schemas.openxmlformats.org/officeDocument/2006/relationships" ref="S4021" r:id="rId8040"/>
    <hyperlink xmlns:r="http://schemas.openxmlformats.org/officeDocument/2006/relationships" ref="A4022" r:id="rId8041"/>
    <hyperlink xmlns:r="http://schemas.openxmlformats.org/officeDocument/2006/relationships" ref="S4022" r:id="rId8042"/>
    <hyperlink xmlns:r="http://schemas.openxmlformats.org/officeDocument/2006/relationships" ref="A4023" r:id="rId8043"/>
    <hyperlink xmlns:r="http://schemas.openxmlformats.org/officeDocument/2006/relationships" ref="S4023" r:id="rId8044"/>
    <hyperlink xmlns:r="http://schemas.openxmlformats.org/officeDocument/2006/relationships" ref="A4024" r:id="rId8045"/>
    <hyperlink xmlns:r="http://schemas.openxmlformats.org/officeDocument/2006/relationships" ref="S4024" r:id="rId8046"/>
    <hyperlink xmlns:r="http://schemas.openxmlformats.org/officeDocument/2006/relationships" ref="A4025" r:id="rId8047"/>
    <hyperlink xmlns:r="http://schemas.openxmlformats.org/officeDocument/2006/relationships" ref="S4025" r:id="rId8048"/>
    <hyperlink xmlns:r="http://schemas.openxmlformats.org/officeDocument/2006/relationships" ref="A4026" r:id="rId8049"/>
    <hyperlink xmlns:r="http://schemas.openxmlformats.org/officeDocument/2006/relationships" ref="S4026" r:id="rId8050"/>
    <hyperlink xmlns:r="http://schemas.openxmlformats.org/officeDocument/2006/relationships" ref="A4027" r:id="rId8051"/>
    <hyperlink xmlns:r="http://schemas.openxmlformats.org/officeDocument/2006/relationships" ref="S4027" r:id="rId8052"/>
    <hyperlink xmlns:r="http://schemas.openxmlformats.org/officeDocument/2006/relationships" ref="A4028" r:id="rId8053"/>
    <hyperlink xmlns:r="http://schemas.openxmlformats.org/officeDocument/2006/relationships" ref="S4028" r:id="rId8054"/>
    <hyperlink xmlns:r="http://schemas.openxmlformats.org/officeDocument/2006/relationships" ref="A4029" r:id="rId8055"/>
    <hyperlink xmlns:r="http://schemas.openxmlformats.org/officeDocument/2006/relationships" ref="S4029" r:id="rId8056"/>
    <hyperlink xmlns:r="http://schemas.openxmlformats.org/officeDocument/2006/relationships" ref="A4030" r:id="rId8057"/>
    <hyperlink xmlns:r="http://schemas.openxmlformats.org/officeDocument/2006/relationships" ref="S4030" r:id="rId8058"/>
    <hyperlink xmlns:r="http://schemas.openxmlformats.org/officeDocument/2006/relationships" ref="A4031" r:id="rId8059"/>
    <hyperlink xmlns:r="http://schemas.openxmlformats.org/officeDocument/2006/relationships" ref="S4031" r:id="rId8060"/>
    <hyperlink xmlns:r="http://schemas.openxmlformats.org/officeDocument/2006/relationships" ref="A4032" r:id="rId8061"/>
    <hyperlink xmlns:r="http://schemas.openxmlformats.org/officeDocument/2006/relationships" ref="S4032" r:id="rId8062"/>
    <hyperlink xmlns:r="http://schemas.openxmlformats.org/officeDocument/2006/relationships" ref="A4033" r:id="rId8063"/>
    <hyperlink xmlns:r="http://schemas.openxmlformats.org/officeDocument/2006/relationships" ref="S4033" r:id="rId8064"/>
    <hyperlink xmlns:r="http://schemas.openxmlformats.org/officeDocument/2006/relationships" ref="A4034" r:id="rId8065"/>
    <hyperlink xmlns:r="http://schemas.openxmlformats.org/officeDocument/2006/relationships" ref="S4034" r:id="rId8066"/>
    <hyperlink xmlns:r="http://schemas.openxmlformats.org/officeDocument/2006/relationships" ref="A4035" r:id="rId8067"/>
    <hyperlink xmlns:r="http://schemas.openxmlformats.org/officeDocument/2006/relationships" ref="S4035" r:id="rId8068"/>
    <hyperlink xmlns:r="http://schemas.openxmlformats.org/officeDocument/2006/relationships" ref="A4036" r:id="rId8069"/>
    <hyperlink xmlns:r="http://schemas.openxmlformats.org/officeDocument/2006/relationships" ref="S4036" r:id="rId8070"/>
    <hyperlink xmlns:r="http://schemas.openxmlformats.org/officeDocument/2006/relationships" ref="A4037" r:id="rId8071"/>
    <hyperlink xmlns:r="http://schemas.openxmlformats.org/officeDocument/2006/relationships" ref="S4037" r:id="rId8072"/>
    <hyperlink xmlns:r="http://schemas.openxmlformats.org/officeDocument/2006/relationships" ref="A4038" r:id="rId8073"/>
    <hyperlink xmlns:r="http://schemas.openxmlformats.org/officeDocument/2006/relationships" ref="S4038" r:id="rId8074"/>
    <hyperlink xmlns:r="http://schemas.openxmlformats.org/officeDocument/2006/relationships" ref="A4039" r:id="rId8075"/>
    <hyperlink xmlns:r="http://schemas.openxmlformats.org/officeDocument/2006/relationships" ref="S4039" r:id="rId8076"/>
    <hyperlink xmlns:r="http://schemas.openxmlformats.org/officeDocument/2006/relationships" ref="A4040" r:id="rId8077"/>
    <hyperlink xmlns:r="http://schemas.openxmlformats.org/officeDocument/2006/relationships" ref="S4040" r:id="rId8078"/>
    <hyperlink xmlns:r="http://schemas.openxmlformats.org/officeDocument/2006/relationships" ref="A4041" r:id="rId8079"/>
    <hyperlink xmlns:r="http://schemas.openxmlformats.org/officeDocument/2006/relationships" ref="S4041" r:id="rId8080"/>
    <hyperlink xmlns:r="http://schemas.openxmlformats.org/officeDocument/2006/relationships" ref="A4042" r:id="rId8081"/>
    <hyperlink xmlns:r="http://schemas.openxmlformats.org/officeDocument/2006/relationships" ref="S4042" r:id="rId8082"/>
    <hyperlink xmlns:r="http://schemas.openxmlformats.org/officeDocument/2006/relationships" ref="A4043" r:id="rId8083"/>
    <hyperlink xmlns:r="http://schemas.openxmlformats.org/officeDocument/2006/relationships" ref="S4043" r:id="rId8084"/>
    <hyperlink xmlns:r="http://schemas.openxmlformats.org/officeDocument/2006/relationships" ref="A4044" r:id="rId8085"/>
    <hyperlink xmlns:r="http://schemas.openxmlformats.org/officeDocument/2006/relationships" ref="S4044" r:id="rId8086"/>
    <hyperlink xmlns:r="http://schemas.openxmlformats.org/officeDocument/2006/relationships" ref="A4045" r:id="rId8087"/>
    <hyperlink xmlns:r="http://schemas.openxmlformats.org/officeDocument/2006/relationships" ref="S4045" r:id="rId8088"/>
    <hyperlink xmlns:r="http://schemas.openxmlformats.org/officeDocument/2006/relationships" ref="A4046" r:id="rId8089"/>
    <hyperlink xmlns:r="http://schemas.openxmlformats.org/officeDocument/2006/relationships" ref="S4046" r:id="rId8090"/>
    <hyperlink xmlns:r="http://schemas.openxmlformats.org/officeDocument/2006/relationships" ref="A4047" r:id="rId8091"/>
    <hyperlink xmlns:r="http://schemas.openxmlformats.org/officeDocument/2006/relationships" ref="S4047" r:id="rId8092"/>
    <hyperlink xmlns:r="http://schemas.openxmlformats.org/officeDocument/2006/relationships" ref="A4048" r:id="rId8093"/>
    <hyperlink xmlns:r="http://schemas.openxmlformats.org/officeDocument/2006/relationships" ref="S4048" r:id="rId8094"/>
    <hyperlink xmlns:r="http://schemas.openxmlformats.org/officeDocument/2006/relationships" ref="A4049" r:id="rId8095"/>
    <hyperlink xmlns:r="http://schemas.openxmlformats.org/officeDocument/2006/relationships" ref="S4049" r:id="rId8096"/>
    <hyperlink xmlns:r="http://schemas.openxmlformats.org/officeDocument/2006/relationships" ref="A4050" r:id="rId8097"/>
    <hyperlink xmlns:r="http://schemas.openxmlformats.org/officeDocument/2006/relationships" ref="S4050" r:id="rId8098"/>
    <hyperlink xmlns:r="http://schemas.openxmlformats.org/officeDocument/2006/relationships" ref="A4051" r:id="rId8099"/>
    <hyperlink xmlns:r="http://schemas.openxmlformats.org/officeDocument/2006/relationships" ref="S4051" r:id="rId8100"/>
    <hyperlink xmlns:r="http://schemas.openxmlformats.org/officeDocument/2006/relationships" ref="A4052" r:id="rId8101"/>
    <hyperlink xmlns:r="http://schemas.openxmlformats.org/officeDocument/2006/relationships" ref="S4052" r:id="rId8102"/>
    <hyperlink xmlns:r="http://schemas.openxmlformats.org/officeDocument/2006/relationships" ref="A4053" r:id="rId8103"/>
    <hyperlink xmlns:r="http://schemas.openxmlformats.org/officeDocument/2006/relationships" ref="S4053" r:id="rId8104"/>
    <hyperlink xmlns:r="http://schemas.openxmlformats.org/officeDocument/2006/relationships" ref="A4054" r:id="rId8105"/>
    <hyperlink xmlns:r="http://schemas.openxmlformats.org/officeDocument/2006/relationships" ref="S4054" r:id="rId8106"/>
    <hyperlink xmlns:r="http://schemas.openxmlformats.org/officeDocument/2006/relationships" ref="A4055" r:id="rId8107"/>
    <hyperlink xmlns:r="http://schemas.openxmlformats.org/officeDocument/2006/relationships" ref="S4055" r:id="rId8108"/>
    <hyperlink xmlns:r="http://schemas.openxmlformats.org/officeDocument/2006/relationships" ref="A4056" r:id="rId8109"/>
    <hyperlink xmlns:r="http://schemas.openxmlformats.org/officeDocument/2006/relationships" ref="S4056" r:id="rId8110"/>
    <hyperlink xmlns:r="http://schemas.openxmlformats.org/officeDocument/2006/relationships" ref="A4057" r:id="rId8111"/>
    <hyperlink xmlns:r="http://schemas.openxmlformats.org/officeDocument/2006/relationships" ref="S4057" r:id="rId8112"/>
    <hyperlink xmlns:r="http://schemas.openxmlformats.org/officeDocument/2006/relationships" ref="A4058" r:id="rId8113"/>
    <hyperlink xmlns:r="http://schemas.openxmlformats.org/officeDocument/2006/relationships" ref="S4058" r:id="rId8114"/>
    <hyperlink xmlns:r="http://schemas.openxmlformats.org/officeDocument/2006/relationships" ref="A4059" r:id="rId8115"/>
    <hyperlink xmlns:r="http://schemas.openxmlformats.org/officeDocument/2006/relationships" ref="S4059" r:id="rId8116"/>
    <hyperlink xmlns:r="http://schemas.openxmlformats.org/officeDocument/2006/relationships" ref="A4060" r:id="rId8117"/>
    <hyperlink xmlns:r="http://schemas.openxmlformats.org/officeDocument/2006/relationships" ref="S4060" r:id="rId8118"/>
    <hyperlink xmlns:r="http://schemas.openxmlformats.org/officeDocument/2006/relationships" ref="A4061" r:id="rId8119"/>
    <hyperlink xmlns:r="http://schemas.openxmlformats.org/officeDocument/2006/relationships" ref="S4061" r:id="rId8120"/>
    <hyperlink xmlns:r="http://schemas.openxmlformats.org/officeDocument/2006/relationships" ref="A4062" r:id="rId8121"/>
    <hyperlink xmlns:r="http://schemas.openxmlformats.org/officeDocument/2006/relationships" ref="S4062" r:id="rId8122"/>
    <hyperlink xmlns:r="http://schemas.openxmlformats.org/officeDocument/2006/relationships" ref="A4063" r:id="rId8123"/>
    <hyperlink xmlns:r="http://schemas.openxmlformats.org/officeDocument/2006/relationships" ref="S4063" r:id="rId8124"/>
    <hyperlink xmlns:r="http://schemas.openxmlformats.org/officeDocument/2006/relationships" ref="A4064" r:id="rId8125"/>
    <hyperlink xmlns:r="http://schemas.openxmlformats.org/officeDocument/2006/relationships" ref="S4064" r:id="rId8126"/>
    <hyperlink xmlns:r="http://schemas.openxmlformats.org/officeDocument/2006/relationships" ref="A4065" r:id="rId8127"/>
    <hyperlink xmlns:r="http://schemas.openxmlformats.org/officeDocument/2006/relationships" ref="S4065" r:id="rId8128"/>
    <hyperlink xmlns:r="http://schemas.openxmlformats.org/officeDocument/2006/relationships" ref="A4066" r:id="rId8129"/>
    <hyperlink xmlns:r="http://schemas.openxmlformats.org/officeDocument/2006/relationships" ref="S4066" r:id="rId8130"/>
    <hyperlink xmlns:r="http://schemas.openxmlformats.org/officeDocument/2006/relationships" ref="A4067" r:id="rId8131"/>
    <hyperlink xmlns:r="http://schemas.openxmlformats.org/officeDocument/2006/relationships" ref="S4067" r:id="rId8132"/>
    <hyperlink xmlns:r="http://schemas.openxmlformats.org/officeDocument/2006/relationships" ref="A4068" r:id="rId8133"/>
    <hyperlink xmlns:r="http://schemas.openxmlformats.org/officeDocument/2006/relationships" ref="S4068" r:id="rId8134"/>
    <hyperlink xmlns:r="http://schemas.openxmlformats.org/officeDocument/2006/relationships" ref="A4069" r:id="rId8135"/>
    <hyperlink xmlns:r="http://schemas.openxmlformats.org/officeDocument/2006/relationships" ref="S4069" r:id="rId8136"/>
    <hyperlink xmlns:r="http://schemas.openxmlformats.org/officeDocument/2006/relationships" ref="A4070" r:id="rId8137"/>
    <hyperlink xmlns:r="http://schemas.openxmlformats.org/officeDocument/2006/relationships" ref="S4070" r:id="rId8138"/>
    <hyperlink xmlns:r="http://schemas.openxmlformats.org/officeDocument/2006/relationships" ref="A4071" r:id="rId8139"/>
    <hyperlink xmlns:r="http://schemas.openxmlformats.org/officeDocument/2006/relationships" ref="S4071" r:id="rId8140"/>
    <hyperlink xmlns:r="http://schemas.openxmlformats.org/officeDocument/2006/relationships" ref="A4072" r:id="rId8141"/>
    <hyperlink xmlns:r="http://schemas.openxmlformats.org/officeDocument/2006/relationships" ref="S4072" r:id="rId8142"/>
    <hyperlink xmlns:r="http://schemas.openxmlformats.org/officeDocument/2006/relationships" ref="A4073" r:id="rId8143"/>
    <hyperlink xmlns:r="http://schemas.openxmlformats.org/officeDocument/2006/relationships" ref="S4073" r:id="rId8144"/>
    <hyperlink xmlns:r="http://schemas.openxmlformats.org/officeDocument/2006/relationships" ref="A4074" r:id="rId8145"/>
    <hyperlink xmlns:r="http://schemas.openxmlformats.org/officeDocument/2006/relationships" ref="S4074" r:id="rId8146"/>
    <hyperlink xmlns:r="http://schemas.openxmlformats.org/officeDocument/2006/relationships" ref="A4075" r:id="rId8147"/>
    <hyperlink xmlns:r="http://schemas.openxmlformats.org/officeDocument/2006/relationships" ref="S4075" r:id="rId8148"/>
    <hyperlink xmlns:r="http://schemas.openxmlformats.org/officeDocument/2006/relationships" ref="A4076" r:id="rId8149"/>
    <hyperlink xmlns:r="http://schemas.openxmlformats.org/officeDocument/2006/relationships" ref="S4076" r:id="rId8150"/>
    <hyperlink xmlns:r="http://schemas.openxmlformats.org/officeDocument/2006/relationships" ref="A4077" r:id="rId8151"/>
    <hyperlink xmlns:r="http://schemas.openxmlformats.org/officeDocument/2006/relationships" ref="S4077" r:id="rId8152"/>
    <hyperlink xmlns:r="http://schemas.openxmlformats.org/officeDocument/2006/relationships" ref="A4078" r:id="rId8153"/>
    <hyperlink xmlns:r="http://schemas.openxmlformats.org/officeDocument/2006/relationships" ref="S4078" r:id="rId8154"/>
    <hyperlink xmlns:r="http://schemas.openxmlformats.org/officeDocument/2006/relationships" ref="A4079" r:id="rId8155"/>
    <hyperlink xmlns:r="http://schemas.openxmlformats.org/officeDocument/2006/relationships" ref="S4079" r:id="rId8156"/>
    <hyperlink xmlns:r="http://schemas.openxmlformats.org/officeDocument/2006/relationships" ref="A4080" r:id="rId8157"/>
    <hyperlink xmlns:r="http://schemas.openxmlformats.org/officeDocument/2006/relationships" ref="S4080" r:id="rId8158"/>
    <hyperlink xmlns:r="http://schemas.openxmlformats.org/officeDocument/2006/relationships" ref="A4081" r:id="rId8159"/>
    <hyperlink xmlns:r="http://schemas.openxmlformats.org/officeDocument/2006/relationships" ref="S4081" r:id="rId8160"/>
    <hyperlink xmlns:r="http://schemas.openxmlformats.org/officeDocument/2006/relationships" ref="A4082" r:id="rId8161"/>
    <hyperlink xmlns:r="http://schemas.openxmlformats.org/officeDocument/2006/relationships" ref="S4082" r:id="rId8162"/>
    <hyperlink xmlns:r="http://schemas.openxmlformats.org/officeDocument/2006/relationships" ref="A4083" r:id="rId8163"/>
    <hyperlink xmlns:r="http://schemas.openxmlformats.org/officeDocument/2006/relationships" ref="S4083" r:id="rId8164"/>
    <hyperlink xmlns:r="http://schemas.openxmlformats.org/officeDocument/2006/relationships" ref="A4084" r:id="rId8165"/>
    <hyperlink xmlns:r="http://schemas.openxmlformats.org/officeDocument/2006/relationships" ref="S4084" r:id="rId8166"/>
    <hyperlink xmlns:r="http://schemas.openxmlformats.org/officeDocument/2006/relationships" ref="A4085" r:id="rId8167"/>
    <hyperlink xmlns:r="http://schemas.openxmlformats.org/officeDocument/2006/relationships" ref="S4085" r:id="rId8168"/>
    <hyperlink xmlns:r="http://schemas.openxmlformats.org/officeDocument/2006/relationships" ref="A4086" r:id="rId8169"/>
    <hyperlink xmlns:r="http://schemas.openxmlformats.org/officeDocument/2006/relationships" ref="S4086" r:id="rId8170"/>
    <hyperlink xmlns:r="http://schemas.openxmlformats.org/officeDocument/2006/relationships" ref="A4087" r:id="rId8171"/>
    <hyperlink xmlns:r="http://schemas.openxmlformats.org/officeDocument/2006/relationships" ref="S4087" r:id="rId8172"/>
    <hyperlink xmlns:r="http://schemas.openxmlformats.org/officeDocument/2006/relationships" ref="A4088" r:id="rId8173"/>
    <hyperlink xmlns:r="http://schemas.openxmlformats.org/officeDocument/2006/relationships" ref="S4088" r:id="rId8174"/>
    <hyperlink xmlns:r="http://schemas.openxmlformats.org/officeDocument/2006/relationships" ref="A4089" r:id="rId8175"/>
    <hyperlink xmlns:r="http://schemas.openxmlformats.org/officeDocument/2006/relationships" ref="S4089" r:id="rId8176"/>
    <hyperlink xmlns:r="http://schemas.openxmlformats.org/officeDocument/2006/relationships" ref="A4090" r:id="rId8177"/>
    <hyperlink xmlns:r="http://schemas.openxmlformats.org/officeDocument/2006/relationships" ref="S4090" r:id="rId8178"/>
    <hyperlink xmlns:r="http://schemas.openxmlformats.org/officeDocument/2006/relationships" ref="A4091" r:id="rId8179"/>
    <hyperlink xmlns:r="http://schemas.openxmlformats.org/officeDocument/2006/relationships" ref="S4091" r:id="rId8180"/>
    <hyperlink xmlns:r="http://schemas.openxmlformats.org/officeDocument/2006/relationships" ref="A4092" r:id="rId8181"/>
    <hyperlink xmlns:r="http://schemas.openxmlformats.org/officeDocument/2006/relationships" ref="S4092" r:id="rId8182"/>
    <hyperlink xmlns:r="http://schemas.openxmlformats.org/officeDocument/2006/relationships" ref="A4093" r:id="rId8183"/>
    <hyperlink xmlns:r="http://schemas.openxmlformats.org/officeDocument/2006/relationships" ref="S4093" r:id="rId8184"/>
    <hyperlink xmlns:r="http://schemas.openxmlformats.org/officeDocument/2006/relationships" ref="A4094" r:id="rId8185"/>
    <hyperlink xmlns:r="http://schemas.openxmlformats.org/officeDocument/2006/relationships" ref="S4094" r:id="rId8186"/>
    <hyperlink xmlns:r="http://schemas.openxmlformats.org/officeDocument/2006/relationships" ref="A4095" r:id="rId8187"/>
    <hyperlink xmlns:r="http://schemas.openxmlformats.org/officeDocument/2006/relationships" ref="S4095" r:id="rId8188"/>
    <hyperlink xmlns:r="http://schemas.openxmlformats.org/officeDocument/2006/relationships" ref="A4096" r:id="rId8189"/>
    <hyperlink xmlns:r="http://schemas.openxmlformats.org/officeDocument/2006/relationships" ref="S4096" r:id="rId8190"/>
    <hyperlink xmlns:r="http://schemas.openxmlformats.org/officeDocument/2006/relationships" ref="A4097" r:id="rId8191"/>
    <hyperlink xmlns:r="http://schemas.openxmlformats.org/officeDocument/2006/relationships" ref="S4097" r:id="rId8192"/>
    <hyperlink xmlns:r="http://schemas.openxmlformats.org/officeDocument/2006/relationships" ref="A4098" r:id="rId8193"/>
    <hyperlink xmlns:r="http://schemas.openxmlformats.org/officeDocument/2006/relationships" ref="S4098" r:id="rId8194"/>
    <hyperlink xmlns:r="http://schemas.openxmlformats.org/officeDocument/2006/relationships" ref="A4099" r:id="rId8195"/>
    <hyperlink xmlns:r="http://schemas.openxmlformats.org/officeDocument/2006/relationships" ref="S4099" r:id="rId8196"/>
    <hyperlink xmlns:r="http://schemas.openxmlformats.org/officeDocument/2006/relationships" ref="A4100" r:id="rId8197"/>
    <hyperlink xmlns:r="http://schemas.openxmlformats.org/officeDocument/2006/relationships" ref="S4100" r:id="rId8198"/>
    <hyperlink xmlns:r="http://schemas.openxmlformats.org/officeDocument/2006/relationships" ref="A4101" r:id="rId8199"/>
    <hyperlink xmlns:r="http://schemas.openxmlformats.org/officeDocument/2006/relationships" ref="S4101" r:id="rId8200"/>
    <hyperlink xmlns:r="http://schemas.openxmlformats.org/officeDocument/2006/relationships" ref="A4102" r:id="rId8201"/>
    <hyperlink xmlns:r="http://schemas.openxmlformats.org/officeDocument/2006/relationships" ref="S4102" r:id="rId8202"/>
    <hyperlink xmlns:r="http://schemas.openxmlformats.org/officeDocument/2006/relationships" ref="A4103" r:id="rId8203"/>
    <hyperlink xmlns:r="http://schemas.openxmlformats.org/officeDocument/2006/relationships" ref="S4103" r:id="rId8204"/>
    <hyperlink xmlns:r="http://schemas.openxmlformats.org/officeDocument/2006/relationships" ref="A4104" r:id="rId8205"/>
    <hyperlink xmlns:r="http://schemas.openxmlformats.org/officeDocument/2006/relationships" ref="S4104" r:id="rId8206"/>
    <hyperlink xmlns:r="http://schemas.openxmlformats.org/officeDocument/2006/relationships" ref="A4105" r:id="rId8207"/>
    <hyperlink xmlns:r="http://schemas.openxmlformats.org/officeDocument/2006/relationships" ref="S4105" r:id="rId8208"/>
    <hyperlink xmlns:r="http://schemas.openxmlformats.org/officeDocument/2006/relationships" ref="A4106" r:id="rId8209"/>
    <hyperlink xmlns:r="http://schemas.openxmlformats.org/officeDocument/2006/relationships" ref="S4106" r:id="rId8210"/>
    <hyperlink xmlns:r="http://schemas.openxmlformats.org/officeDocument/2006/relationships" ref="A4107" r:id="rId8211"/>
    <hyperlink xmlns:r="http://schemas.openxmlformats.org/officeDocument/2006/relationships" ref="S4107" r:id="rId8212"/>
    <hyperlink xmlns:r="http://schemas.openxmlformats.org/officeDocument/2006/relationships" ref="A4108" r:id="rId8213"/>
    <hyperlink xmlns:r="http://schemas.openxmlformats.org/officeDocument/2006/relationships" ref="S4108" r:id="rId8214"/>
    <hyperlink xmlns:r="http://schemas.openxmlformats.org/officeDocument/2006/relationships" ref="A4109" r:id="rId8215"/>
    <hyperlink xmlns:r="http://schemas.openxmlformats.org/officeDocument/2006/relationships" ref="S4109" r:id="rId8216"/>
    <hyperlink xmlns:r="http://schemas.openxmlformats.org/officeDocument/2006/relationships" ref="A4110" r:id="rId8217"/>
    <hyperlink xmlns:r="http://schemas.openxmlformats.org/officeDocument/2006/relationships" ref="S4110" r:id="rId8218"/>
    <hyperlink xmlns:r="http://schemas.openxmlformats.org/officeDocument/2006/relationships" ref="A4111" r:id="rId8219"/>
    <hyperlink xmlns:r="http://schemas.openxmlformats.org/officeDocument/2006/relationships" ref="S4111" r:id="rId8220"/>
    <hyperlink xmlns:r="http://schemas.openxmlformats.org/officeDocument/2006/relationships" ref="A4112" r:id="rId8221"/>
    <hyperlink xmlns:r="http://schemas.openxmlformats.org/officeDocument/2006/relationships" ref="S4112" r:id="rId8222"/>
    <hyperlink xmlns:r="http://schemas.openxmlformats.org/officeDocument/2006/relationships" ref="A4113" r:id="rId8223"/>
    <hyperlink xmlns:r="http://schemas.openxmlformats.org/officeDocument/2006/relationships" ref="S4113" r:id="rId8224"/>
    <hyperlink xmlns:r="http://schemas.openxmlformats.org/officeDocument/2006/relationships" ref="A4114" r:id="rId8225"/>
    <hyperlink xmlns:r="http://schemas.openxmlformats.org/officeDocument/2006/relationships" ref="S4114" r:id="rId8226"/>
    <hyperlink xmlns:r="http://schemas.openxmlformats.org/officeDocument/2006/relationships" ref="A4115" r:id="rId8227"/>
    <hyperlink xmlns:r="http://schemas.openxmlformats.org/officeDocument/2006/relationships" ref="S4115" r:id="rId8228"/>
    <hyperlink xmlns:r="http://schemas.openxmlformats.org/officeDocument/2006/relationships" ref="A4116" r:id="rId8229"/>
    <hyperlink xmlns:r="http://schemas.openxmlformats.org/officeDocument/2006/relationships" ref="S4116" r:id="rId8230"/>
    <hyperlink xmlns:r="http://schemas.openxmlformats.org/officeDocument/2006/relationships" ref="A4117" r:id="rId8231"/>
    <hyperlink xmlns:r="http://schemas.openxmlformats.org/officeDocument/2006/relationships" ref="S4117" r:id="rId8232"/>
    <hyperlink xmlns:r="http://schemas.openxmlformats.org/officeDocument/2006/relationships" ref="A4118" r:id="rId8233"/>
    <hyperlink xmlns:r="http://schemas.openxmlformats.org/officeDocument/2006/relationships" ref="S4118" r:id="rId8234"/>
    <hyperlink xmlns:r="http://schemas.openxmlformats.org/officeDocument/2006/relationships" ref="A4119" r:id="rId8235"/>
    <hyperlink xmlns:r="http://schemas.openxmlformats.org/officeDocument/2006/relationships" ref="S4119" r:id="rId8236"/>
    <hyperlink xmlns:r="http://schemas.openxmlformats.org/officeDocument/2006/relationships" ref="A4120" r:id="rId8237"/>
    <hyperlink xmlns:r="http://schemas.openxmlformats.org/officeDocument/2006/relationships" ref="S4120" r:id="rId8238"/>
    <hyperlink xmlns:r="http://schemas.openxmlformats.org/officeDocument/2006/relationships" ref="A4121" r:id="rId8239"/>
    <hyperlink xmlns:r="http://schemas.openxmlformats.org/officeDocument/2006/relationships" ref="S4121" r:id="rId8240"/>
    <hyperlink xmlns:r="http://schemas.openxmlformats.org/officeDocument/2006/relationships" ref="A4122" r:id="rId8241"/>
    <hyperlink xmlns:r="http://schemas.openxmlformats.org/officeDocument/2006/relationships" ref="S4122" r:id="rId8242"/>
    <hyperlink xmlns:r="http://schemas.openxmlformats.org/officeDocument/2006/relationships" ref="A4123" r:id="rId8243"/>
    <hyperlink xmlns:r="http://schemas.openxmlformats.org/officeDocument/2006/relationships" ref="S4123" r:id="rId8244"/>
    <hyperlink xmlns:r="http://schemas.openxmlformats.org/officeDocument/2006/relationships" ref="A4124" r:id="rId8245"/>
    <hyperlink xmlns:r="http://schemas.openxmlformats.org/officeDocument/2006/relationships" ref="S4124" r:id="rId8246"/>
    <hyperlink xmlns:r="http://schemas.openxmlformats.org/officeDocument/2006/relationships" ref="A4125" r:id="rId8247"/>
    <hyperlink xmlns:r="http://schemas.openxmlformats.org/officeDocument/2006/relationships" ref="S4125" r:id="rId8248"/>
    <hyperlink xmlns:r="http://schemas.openxmlformats.org/officeDocument/2006/relationships" ref="A4126" r:id="rId8249"/>
    <hyperlink xmlns:r="http://schemas.openxmlformats.org/officeDocument/2006/relationships" ref="S4126" r:id="rId8250"/>
    <hyperlink xmlns:r="http://schemas.openxmlformats.org/officeDocument/2006/relationships" ref="A4127" r:id="rId8251"/>
    <hyperlink xmlns:r="http://schemas.openxmlformats.org/officeDocument/2006/relationships" ref="S4127" r:id="rId8252"/>
    <hyperlink xmlns:r="http://schemas.openxmlformats.org/officeDocument/2006/relationships" ref="A4128" r:id="rId8253"/>
    <hyperlink xmlns:r="http://schemas.openxmlformats.org/officeDocument/2006/relationships" ref="S4128" r:id="rId8254"/>
    <hyperlink xmlns:r="http://schemas.openxmlformats.org/officeDocument/2006/relationships" ref="A4129" r:id="rId8255"/>
    <hyperlink xmlns:r="http://schemas.openxmlformats.org/officeDocument/2006/relationships" ref="S4129" r:id="rId8256"/>
    <hyperlink xmlns:r="http://schemas.openxmlformats.org/officeDocument/2006/relationships" ref="A4130" r:id="rId8257"/>
    <hyperlink xmlns:r="http://schemas.openxmlformats.org/officeDocument/2006/relationships" ref="S4130" r:id="rId8258"/>
    <hyperlink xmlns:r="http://schemas.openxmlformats.org/officeDocument/2006/relationships" ref="A4131" r:id="rId8259"/>
    <hyperlink xmlns:r="http://schemas.openxmlformats.org/officeDocument/2006/relationships" ref="S4131" r:id="rId8260"/>
    <hyperlink xmlns:r="http://schemas.openxmlformats.org/officeDocument/2006/relationships" ref="A4132" r:id="rId8261"/>
    <hyperlink xmlns:r="http://schemas.openxmlformats.org/officeDocument/2006/relationships" ref="S4132" r:id="rId8262"/>
    <hyperlink xmlns:r="http://schemas.openxmlformats.org/officeDocument/2006/relationships" ref="A4133" r:id="rId8263"/>
    <hyperlink xmlns:r="http://schemas.openxmlformats.org/officeDocument/2006/relationships" ref="S4133" r:id="rId8264"/>
    <hyperlink xmlns:r="http://schemas.openxmlformats.org/officeDocument/2006/relationships" ref="A4134" r:id="rId8265"/>
    <hyperlink xmlns:r="http://schemas.openxmlformats.org/officeDocument/2006/relationships" ref="S4134" r:id="rId8266"/>
    <hyperlink xmlns:r="http://schemas.openxmlformats.org/officeDocument/2006/relationships" ref="A4135" r:id="rId8267"/>
    <hyperlink xmlns:r="http://schemas.openxmlformats.org/officeDocument/2006/relationships" ref="S4135" r:id="rId8268"/>
    <hyperlink xmlns:r="http://schemas.openxmlformats.org/officeDocument/2006/relationships" ref="A4136" r:id="rId8269"/>
    <hyperlink xmlns:r="http://schemas.openxmlformats.org/officeDocument/2006/relationships" ref="S4136" r:id="rId8270"/>
    <hyperlink xmlns:r="http://schemas.openxmlformats.org/officeDocument/2006/relationships" ref="A4137" r:id="rId8271"/>
    <hyperlink xmlns:r="http://schemas.openxmlformats.org/officeDocument/2006/relationships" ref="S4137" r:id="rId8272"/>
    <hyperlink xmlns:r="http://schemas.openxmlformats.org/officeDocument/2006/relationships" ref="A4138" r:id="rId8273"/>
    <hyperlink xmlns:r="http://schemas.openxmlformats.org/officeDocument/2006/relationships" ref="S4138" r:id="rId8274"/>
    <hyperlink xmlns:r="http://schemas.openxmlformats.org/officeDocument/2006/relationships" ref="A4139" r:id="rId8275"/>
    <hyperlink xmlns:r="http://schemas.openxmlformats.org/officeDocument/2006/relationships" ref="S4139" r:id="rId8276"/>
    <hyperlink xmlns:r="http://schemas.openxmlformats.org/officeDocument/2006/relationships" ref="A4140" r:id="rId8277"/>
    <hyperlink xmlns:r="http://schemas.openxmlformats.org/officeDocument/2006/relationships" ref="S4140" r:id="rId8278"/>
    <hyperlink xmlns:r="http://schemas.openxmlformats.org/officeDocument/2006/relationships" ref="A4141" r:id="rId8279"/>
    <hyperlink xmlns:r="http://schemas.openxmlformats.org/officeDocument/2006/relationships" ref="S4141" r:id="rId8280"/>
    <hyperlink xmlns:r="http://schemas.openxmlformats.org/officeDocument/2006/relationships" ref="A4142" r:id="rId8281"/>
    <hyperlink xmlns:r="http://schemas.openxmlformats.org/officeDocument/2006/relationships" ref="S4142" r:id="rId8282"/>
    <hyperlink xmlns:r="http://schemas.openxmlformats.org/officeDocument/2006/relationships" ref="A4143" r:id="rId8283"/>
    <hyperlink xmlns:r="http://schemas.openxmlformats.org/officeDocument/2006/relationships" ref="S4143" r:id="rId8284"/>
    <hyperlink xmlns:r="http://schemas.openxmlformats.org/officeDocument/2006/relationships" ref="A4144" r:id="rId8285"/>
    <hyperlink xmlns:r="http://schemas.openxmlformats.org/officeDocument/2006/relationships" ref="S4144" r:id="rId8286"/>
    <hyperlink xmlns:r="http://schemas.openxmlformats.org/officeDocument/2006/relationships" ref="A4145" r:id="rId8287"/>
    <hyperlink xmlns:r="http://schemas.openxmlformats.org/officeDocument/2006/relationships" ref="S4145" r:id="rId8288"/>
    <hyperlink xmlns:r="http://schemas.openxmlformats.org/officeDocument/2006/relationships" ref="A4146" r:id="rId8289"/>
    <hyperlink xmlns:r="http://schemas.openxmlformats.org/officeDocument/2006/relationships" ref="S4146" r:id="rId8290"/>
    <hyperlink xmlns:r="http://schemas.openxmlformats.org/officeDocument/2006/relationships" ref="A4147" r:id="rId8291"/>
    <hyperlink xmlns:r="http://schemas.openxmlformats.org/officeDocument/2006/relationships" ref="S4147" r:id="rId8292"/>
    <hyperlink xmlns:r="http://schemas.openxmlformats.org/officeDocument/2006/relationships" ref="A4148" r:id="rId8293"/>
    <hyperlink xmlns:r="http://schemas.openxmlformats.org/officeDocument/2006/relationships" ref="S4148" r:id="rId8294"/>
    <hyperlink xmlns:r="http://schemas.openxmlformats.org/officeDocument/2006/relationships" ref="A4149" r:id="rId8295"/>
    <hyperlink xmlns:r="http://schemas.openxmlformats.org/officeDocument/2006/relationships" ref="S4149" r:id="rId8296"/>
    <hyperlink xmlns:r="http://schemas.openxmlformats.org/officeDocument/2006/relationships" ref="A4150" r:id="rId8297"/>
    <hyperlink xmlns:r="http://schemas.openxmlformats.org/officeDocument/2006/relationships" ref="S4150" r:id="rId8298"/>
    <hyperlink xmlns:r="http://schemas.openxmlformats.org/officeDocument/2006/relationships" ref="A4151" r:id="rId8299"/>
    <hyperlink xmlns:r="http://schemas.openxmlformats.org/officeDocument/2006/relationships" ref="S4151" r:id="rId8300"/>
    <hyperlink xmlns:r="http://schemas.openxmlformats.org/officeDocument/2006/relationships" ref="A4152" r:id="rId8301"/>
    <hyperlink xmlns:r="http://schemas.openxmlformats.org/officeDocument/2006/relationships" ref="S4152" r:id="rId8302"/>
    <hyperlink xmlns:r="http://schemas.openxmlformats.org/officeDocument/2006/relationships" ref="A4153" r:id="rId8303"/>
    <hyperlink xmlns:r="http://schemas.openxmlformats.org/officeDocument/2006/relationships" ref="S4153" r:id="rId8304"/>
    <hyperlink xmlns:r="http://schemas.openxmlformats.org/officeDocument/2006/relationships" ref="A4154" r:id="rId8305"/>
    <hyperlink xmlns:r="http://schemas.openxmlformats.org/officeDocument/2006/relationships" ref="S4154" r:id="rId8306"/>
    <hyperlink xmlns:r="http://schemas.openxmlformats.org/officeDocument/2006/relationships" ref="A4155" r:id="rId8307"/>
    <hyperlink xmlns:r="http://schemas.openxmlformats.org/officeDocument/2006/relationships" ref="S4155" r:id="rId8308"/>
    <hyperlink xmlns:r="http://schemas.openxmlformats.org/officeDocument/2006/relationships" ref="A4156" r:id="rId8309"/>
    <hyperlink xmlns:r="http://schemas.openxmlformats.org/officeDocument/2006/relationships" ref="S4156" r:id="rId8310"/>
    <hyperlink xmlns:r="http://schemas.openxmlformats.org/officeDocument/2006/relationships" ref="A4157" r:id="rId8311"/>
    <hyperlink xmlns:r="http://schemas.openxmlformats.org/officeDocument/2006/relationships" ref="S4157" r:id="rId8312"/>
    <hyperlink xmlns:r="http://schemas.openxmlformats.org/officeDocument/2006/relationships" ref="A4158" r:id="rId8313"/>
    <hyperlink xmlns:r="http://schemas.openxmlformats.org/officeDocument/2006/relationships" ref="S4158" r:id="rId8314"/>
    <hyperlink xmlns:r="http://schemas.openxmlformats.org/officeDocument/2006/relationships" ref="A4159" r:id="rId8315"/>
    <hyperlink xmlns:r="http://schemas.openxmlformats.org/officeDocument/2006/relationships" ref="S4159" r:id="rId8316"/>
    <hyperlink xmlns:r="http://schemas.openxmlformats.org/officeDocument/2006/relationships" ref="A4160" r:id="rId8317"/>
    <hyperlink xmlns:r="http://schemas.openxmlformats.org/officeDocument/2006/relationships" ref="S4160" r:id="rId8318"/>
    <hyperlink xmlns:r="http://schemas.openxmlformats.org/officeDocument/2006/relationships" ref="A4161" r:id="rId8319"/>
    <hyperlink xmlns:r="http://schemas.openxmlformats.org/officeDocument/2006/relationships" ref="S4161" r:id="rId8320"/>
    <hyperlink xmlns:r="http://schemas.openxmlformats.org/officeDocument/2006/relationships" ref="A4162" r:id="rId8321"/>
    <hyperlink xmlns:r="http://schemas.openxmlformats.org/officeDocument/2006/relationships" ref="S4162" r:id="rId8322"/>
    <hyperlink xmlns:r="http://schemas.openxmlformats.org/officeDocument/2006/relationships" ref="A4163" r:id="rId8323"/>
    <hyperlink xmlns:r="http://schemas.openxmlformats.org/officeDocument/2006/relationships" ref="S4163" r:id="rId8324"/>
    <hyperlink xmlns:r="http://schemas.openxmlformats.org/officeDocument/2006/relationships" ref="A4164" r:id="rId8325"/>
    <hyperlink xmlns:r="http://schemas.openxmlformats.org/officeDocument/2006/relationships" ref="S4164" r:id="rId8326"/>
    <hyperlink xmlns:r="http://schemas.openxmlformats.org/officeDocument/2006/relationships" ref="A4165" r:id="rId8327"/>
    <hyperlink xmlns:r="http://schemas.openxmlformats.org/officeDocument/2006/relationships" ref="S4165" r:id="rId8328"/>
    <hyperlink xmlns:r="http://schemas.openxmlformats.org/officeDocument/2006/relationships" ref="A4166" r:id="rId8329"/>
    <hyperlink xmlns:r="http://schemas.openxmlformats.org/officeDocument/2006/relationships" ref="S4166" r:id="rId8330"/>
    <hyperlink xmlns:r="http://schemas.openxmlformats.org/officeDocument/2006/relationships" ref="A4167" r:id="rId8331"/>
    <hyperlink xmlns:r="http://schemas.openxmlformats.org/officeDocument/2006/relationships" ref="S4167" r:id="rId8332"/>
    <hyperlink xmlns:r="http://schemas.openxmlformats.org/officeDocument/2006/relationships" ref="A4168" r:id="rId8333"/>
    <hyperlink xmlns:r="http://schemas.openxmlformats.org/officeDocument/2006/relationships" ref="S4168" r:id="rId8334"/>
    <hyperlink xmlns:r="http://schemas.openxmlformats.org/officeDocument/2006/relationships" ref="A4169" r:id="rId8335"/>
    <hyperlink xmlns:r="http://schemas.openxmlformats.org/officeDocument/2006/relationships" ref="S4169" r:id="rId8336"/>
    <hyperlink xmlns:r="http://schemas.openxmlformats.org/officeDocument/2006/relationships" ref="A4170" r:id="rId8337"/>
    <hyperlink xmlns:r="http://schemas.openxmlformats.org/officeDocument/2006/relationships" ref="S4170" r:id="rId8338"/>
    <hyperlink xmlns:r="http://schemas.openxmlformats.org/officeDocument/2006/relationships" ref="A4171" r:id="rId8339"/>
    <hyperlink xmlns:r="http://schemas.openxmlformats.org/officeDocument/2006/relationships" ref="S4171" r:id="rId8340"/>
    <hyperlink xmlns:r="http://schemas.openxmlformats.org/officeDocument/2006/relationships" ref="A4172" r:id="rId8341"/>
    <hyperlink xmlns:r="http://schemas.openxmlformats.org/officeDocument/2006/relationships" ref="S4172" r:id="rId8342"/>
    <hyperlink xmlns:r="http://schemas.openxmlformats.org/officeDocument/2006/relationships" ref="A4173" r:id="rId8343"/>
    <hyperlink xmlns:r="http://schemas.openxmlformats.org/officeDocument/2006/relationships" ref="S4173" r:id="rId8344"/>
    <hyperlink xmlns:r="http://schemas.openxmlformats.org/officeDocument/2006/relationships" ref="A4174" r:id="rId8345"/>
    <hyperlink xmlns:r="http://schemas.openxmlformats.org/officeDocument/2006/relationships" ref="S4174" r:id="rId8346"/>
    <hyperlink xmlns:r="http://schemas.openxmlformats.org/officeDocument/2006/relationships" ref="A4175" r:id="rId8347"/>
    <hyperlink xmlns:r="http://schemas.openxmlformats.org/officeDocument/2006/relationships" ref="S4175" r:id="rId8348"/>
    <hyperlink xmlns:r="http://schemas.openxmlformats.org/officeDocument/2006/relationships" ref="A4176" r:id="rId8349"/>
    <hyperlink xmlns:r="http://schemas.openxmlformats.org/officeDocument/2006/relationships" ref="S4176" r:id="rId8350"/>
    <hyperlink xmlns:r="http://schemas.openxmlformats.org/officeDocument/2006/relationships" ref="A4177" r:id="rId8351"/>
    <hyperlink xmlns:r="http://schemas.openxmlformats.org/officeDocument/2006/relationships" ref="S4177" r:id="rId8352"/>
    <hyperlink xmlns:r="http://schemas.openxmlformats.org/officeDocument/2006/relationships" ref="A4178" r:id="rId8353"/>
    <hyperlink xmlns:r="http://schemas.openxmlformats.org/officeDocument/2006/relationships" ref="S4178" r:id="rId8354"/>
    <hyperlink xmlns:r="http://schemas.openxmlformats.org/officeDocument/2006/relationships" ref="A4179" r:id="rId8355"/>
    <hyperlink xmlns:r="http://schemas.openxmlformats.org/officeDocument/2006/relationships" ref="S4179" r:id="rId8356"/>
    <hyperlink xmlns:r="http://schemas.openxmlformats.org/officeDocument/2006/relationships" ref="A4180" r:id="rId8357"/>
    <hyperlink xmlns:r="http://schemas.openxmlformats.org/officeDocument/2006/relationships" ref="S4180" r:id="rId8358"/>
    <hyperlink xmlns:r="http://schemas.openxmlformats.org/officeDocument/2006/relationships" ref="A4181" r:id="rId8359"/>
    <hyperlink xmlns:r="http://schemas.openxmlformats.org/officeDocument/2006/relationships" ref="S4181" r:id="rId8360"/>
    <hyperlink xmlns:r="http://schemas.openxmlformats.org/officeDocument/2006/relationships" ref="A4182" r:id="rId8361"/>
    <hyperlink xmlns:r="http://schemas.openxmlformats.org/officeDocument/2006/relationships" ref="S4182" r:id="rId8362"/>
    <hyperlink xmlns:r="http://schemas.openxmlformats.org/officeDocument/2006/relationships" ref="A4183" r:id="rId8363"/>
    <hyperlink xmlns:r="http://schemas.openxmlformats.org/officeDocument/2006/relationships" ref="S4183" r:id="rId8364"/>
    <hyperlink xmlns:r="http://schemas.openxmlformats.org/officeDocument/2006/relationships" ref="A4184" r:id="rId8365"/>
    <hyperlink xmlns:r="http://schemas.openxmlformats.org/officeDocument/2006/relationships" ref="S4184" r:id="rId8366"/>
    <hyperlink xmlns:r="http://schemas.openxmlformats.org/officeDocument/2006/relationships" ref="A4185" r:id="rId8367"/>
    <hyperlink xmlns:r="http://schemas.openxmlformats.org/officeDocument/2006/relationships" ref="S4185" r:id="rId8368"/>
    <hyperlink xmlns:r="http://schemas.openxmlformats.org/officeDocument/2006/relationships" ref="A4186" r:id="rId8369"/>
    <hyperlink xmlns:r="http://schemas.openxmlformats.org/officeDocument/2006/relationships" ref="S4186" r:id="rId8370"/>
    <hyperlink xmlns:r="http://schemas.openxmlformats.org/officeDocument/2006/relationships" ref="A4187" r:id="rId8371"/>
    <hyperlink xmlns:r="http://schemas.openxmlformats.org/officeDocument/2006/relationships" ref="S4187" r:id="rId8372"/>
    <hyperlink xmlns:r="http://schemas.openxmlformats.org/officeDocument/2006/relationships" ref="A4188" r:id="rId8373"/>
    <hyperlink xmlns:r="http://schemas.openxmlformats.org/officeDocument/2006/relationships" ref="S4188" r:id="rId8374"/>
    <hyperlink xmlns:r="http://schemas.openxmlformats.org/officeDocument/2006/relationships" ref="A4189" r:id="rId8375"/>
    <hyperlink xmlns:r="http://schemas.openxmlformats.org/officeDocument/2006/relationships" ref="S4189" r:id="rId8376"/>
    <hyperlink xmlns:r="http://schemas.openxmlformats.org/officeDocument/2006/relationships" ref="A4190" r:id="rId8377"/>
    <hyperlink xmlns:r="http://schemas.openxmlformats.org/officeDocument/2006/relationships" ref="S4190" r:id="rId8378"/>
    <hyperlink xmlns:r="http://schemas.openxmlformats.org/officeDocument/2006/relationships" ref="A4191" r:id="rId8379"/>
    <hyperlink xmlns:r="http://schemas.openxmlformats.org/officeDocument/2006/relationships" ref="S4191" r:id="rId8380"/>
    <hyperlink xmlns:r="http://schemas.openxmlformats.org/officeDocument/2006/relationships" ref="A4192" r:id="rId8381"/>
    <hyperlink xmlns:r="http://schemas.openxmlformats.org/officeDocument/2006/relationships" ref="S4192" r:id="rId8382"/>
    <hyperlink xmlns:r="http://schemas.openxmlformats.org/officeDocument/2006/relationships" ref="A4193" r:id="rId8383"/>
    <hyperlink xmlns:r="http://schemas.openxmlformats.org/officeDocument/2006/relationships" ref="S4193" r:id="rId8384"/>
    <hyperlink xmlns:r="http://schemas.openxmlformats.org/officeDocument/2006/relationships" ref="A4194" r:id="rId8385"/>
    <hyperlink xmlns:r="http://schemas.openxmlformats.org/officeDocument/2006/relationships" ref="S4194" r:id="rId8386"/>
    <hyperlink xmlns:r="http://schemas.openxmlformats.org/officeDocument/2006/relationships" ref="A4195" r:id="rId8387"/>
    <hyperlink xmlns:r="http://schemas.openxmlformats.org/officeDocument/2006/relationships" ref="S4195" r:id="rId8388"/>
    <hyperlink xmlns:r="http://schemas.openxmlformats.org/officeDocument/2006/relationships" ref="A4196" r:id="rId8389"/>
    <hyperlink xmlns:r="http://schemas.openxmlformats.org/officeDocument/2006/relationships" ref="S4196" r:id="rId8390"/>
    <hyperlink xmlns:r="http://schemas.openxmlformats.org/officeDocument/2006/relationships" ref="A4197" r:id="rId8391"/>
    <hyperlink xmlns:r="http://schemas.openxmlformats.org/officeDocument/2006/relationships" ref="S4197" r:id="rId8392"/>
    <hyperlink xmlns:r="http://schemas.openxmlformats.org/officeDocument/2006/relationships" ref="A4198" r:id="rId8393"/>
    <hyperlink xmlns:r="http://schemas.openxmlformats.org/officeDocument/2006/relationships" ref="S4198" r:id="rId8394"/>
    <hyperlink xmlns:r="http://schemas.openxmlformats.org/officeDocument/2006/relationships" ref="A4199" r:id="rId8395"/>
    <hyperlink xmlns:r="http://schemas.openxmlformats.org/officeDocument/2006/relationships" ref="S4199" r:id="rId8396"/>
    <hyperlink xmlns:r="http://schemas.openxmlformats.org/officeDocument/2006/relationships" ref="A4200" r:id="rId8397"/>
    <hyperlink xmlns:r="http://schemas.openxmlformats.org/officeDocument/2006/relationships" ref="S4200" r:id="rId8398"/>
    <hyperlink xmlns:r="http://schemas.openxmlformats.org/officeDocument/2006/relationships" ref="A4201" r:id="rId8399"/>
    <hyperlink xmlns:r="http://schemas.openxmlformats.org/officeDocument/2006/relationships" ref="S4201" r:id="rId8400"/>
    <hyperlink xmlns:r="http://schemas.openxmlformats.org/officeDocument/2006/relationships" ref="A4202" r:id="rId8401"/>
    <hyperlink xmlns:r="http://schemas.openxmlformats.org/officeDocument/2006/relationships" ref="S4202" r:id="rId8402"/>
    <hyperlink xmlns:r="http://schemas.openxmlformats.org/officeDocument/2006/relationships" ref="A4203" r:id="rId8403"/>
    <hyperlink xmlns:r="http://schemas.openxmlformats.org/officeDocument/2006/relationships" ref="S4203" r:id="rId8404"/>
    <hyperlink xmlns:r="http://schemas.openxmlformats.org/officeDocument/2006/relationships" ref="A4204" r:id="rId8405"/>
    <hyperlink xmlns:r="http://schemas.openxmlformats.org/officeDocument/2006/relationships" ref="S4204" r:id="rId8406"/>
    <hyperlink xmlns:r="http://schemas.openxmlformats.org/officeDocument/2006/relationships" ref="A4205" r:id="rId8407"/>
    <hyperlink xmlns:r="http://schemas.openxmlformats.org/officeDocument/2006/relationships" ref="S4205" r:id="rId8408"/>
    <hyperlink xmlns:r="http://schemas.openxmlformats.org/officeDocument/2006/relationships" ref="A4206" r:id="rId8409"/>
    <hyperlink xmlns:r="http://schemas.openxmlformats.org/officeDocument/2006/relationships" ref="S4206" r:id="rId8410"/>
    <hyperlink xmlns:r="http://schemas.openxmlformats.org/officeDocument/2006/relationships" ref="A4207" r:id="rId8411"/>
    <hyperlink xmlns:r="http://schemas.openxmlformats.org/officeDocument/2006/relationships" ref="S4207" r:id="rId8412"/>
    <hyperlink xmlns:r="http://schemas.openxmlformats.org/officeDocument/2006/relationships" ref="A4208" r:id="rId8413"/>
    <hyperlink xmlns:r="http://schemas.openxmlformats.org/officeDocument/2006/relationships" ref="S4208" r:id="rId8414"/>
    <hyperlink xmlns:r="http://schemas.openxmlformats.org/officeDocument/2006/relationships" ref="A4209" r:id="rId8415"/>
    <hyperlink xmlns:r="http://schemas.openxmlformats.org/officeDocument/2006/relationships" ref="S4209" r:id="rId8416"/>
    <hyperlink xmlns:r="http://schemas.openxmlformats.org/officeDocument/2006/relationships" ref="A4210" r:id="rId8417"/>
    <hyperlink xmlns:r="http://schemas.openxmlformats.org/officeDocument/2006/relationships" ref="S4210" r:id="rId8418"/>
    <hyperlink xmlns:r="http://schemas.openxmlformats.org/officeDocument/2006/relationships" ref="A4211" r:id="rId8419"/>
    <hyperlink xmlns:r="http://schemas.openxmlformats.org/officeDocument/2006/relationships" ref="S4211" r:id="rId8420"/>
    <hyperlink xmlns:r="http://schemas.openxmlformats.org/officeDocument/2006/relationships" ref="A4212" r:id="rId8421"/>
    <hyperlink xmlns:r="http://schemas.openxmlformats.org/officeDocument/2006/relationships" ref="S4212" r:id="rId8422"/>
    <hyperlink xmlns:r="http://schemas.openxmlformats.org/officeDocument/2006/relationships" ref="A4213" r:id="rId8423"/>
    <hyperlink xmlns:r="http://schemas.openxmlformats.org/officeDocument/2006/relationships" ref="S4213" r:id="rId8424"/>
    <hyperlink xmlns:r="http://schemas.openxmlformats.org/officeDocument/2006/relationships" ref="A4214" r:id="rId8425"/>
    <hyperlink xmlns:r="http://schemas.openxmlformats.org/officeDocument/2006/relationships" ref="S4214" r:id="rId8426"/>
    <hyperlink xmlns:r="http://schemas.openxmlformats.org/officeDocument/2006/relationships" ref="A4215" r:id="rId8427"/>
    <hyperlink xmlns:r="http://schemas.openxmlformats.org/officeDocument/2006/relationships" ref="S4215" r:id="rId8428"/>
    <hyperlink xmlns:r="http://schemas.openxmlformats.org/officeDocument/2006/relationships" ref="A4216" r:id="rId8429"/>
    <hyperlink xmlns:r="http://schemas.openxmlformats.org/officeDocument/2006/relationships" ref="S4216" r:id="rId8430"/>
    <hyperlink xmlns:r="http://schemas.openxmlformats.org/officeDocument/2006/relationships" ref="A4217" r:id="rId8431"/>
    <hyperlink xmlns:r="http://schemas.openxmlformats.org/officeDocument/2006/relationships" ref="S4217" r:id="rId8432"/>
    <hyperlink xmlns:r="http://schemas.openxmlformats.org/officeDocument/2006/relationships" ref="A4218" r:id="rId8433"/>
    <hyperlink xmlns:r="http://schemas.openxmlformats.org/officeDocument/2006/relationships" ref="S4218" r:id="rId8434"/>
    <hyperlink xmlns:r="http://schemas.openxmlformats.org/officeDocument/2006/relationships" ref="A4219" r:id="rId8435"/>
    <hyperlink xmlns:r="http://schemas.openxmlformats.org/officeDocument/2006/relationships" ref="S4219" r:id="rId8436"/>
    <hyperlink xmlns:r="http://schemas.openxmlformats.org/officeDocument/2006/relationships" ref="A4220" r:id="rId8437"/>
    <hyperlink xmlns:r="http://schemas.openxmlformats.org/officeDocument/2006/relationships" ref="S4220" r:id="rId8438"/>
    <hyperlink xmlns:r="http://schemas.openxmlformats.org/officeDocument/2006/relationships" ref="A4221" r:id="rId8439"/>
    <hyperlink xmlns:r="http://schemas.openxmlformats.org/officeDocument/2006/relationships" ref="S4221" r:id="rId8440"/>
    <hyperlink xmlns:r="http://schemas.openxmlformats.org/officeDocument/2006/relationships" ref="A4222" r:id="rId8441"/>
    <hyperlink xmlns:r="http://schemas.openxmlformats.org/officeDocument/2006/relationships" ref="S4222" r:id="rId8442"/>
    <hyperlink xmlns:r="http://schemas.openxmlformats.org/officeDocument/2006/relationships" ref="A4223" r:id="rId8443"/>
    <hyperlink xmlns:r="http://schemas.openxmlformats.org/officeDocument/2006/relationships" ref="S4223" r:id="rId8444"/>
    <hyperlink xmlns:r="http://schemas.openxmlformats.org/officeDocument/2006/relationships" ref="A4224" r:id="rId8445"/>
    <hyperlink xmlns:r="http://schemas.openxmlformats.org/officeDocument/2006/relationships" ref="S4224" r:id="rId8446"/>
    <hyperlink xmlns:r="http://schemas.openxmlformats.org/officeDocument/2006/relationships" ref="A4225" r:id="rId8447"/>
    <hyperlink xmlns:r="http://schemas.openxmlformats.org/officeDocument/2006/relationships" ref="S4225" r:id="rId8448"/>
    <hyperlink xmlns:r="http://schemas.openxmlformats.org/officeDocument/2006/relationships" ref="A4226" r:id="rId8449"/>
    <hyperlink xmlns:r="http://schemas.openxmlformats.org/officeDocument/2006/relationships" ref="S4226" r:id="rId8450"/>
    <hyperlink xmlns:r="http://schemas.openxmlformats.org/officeDocument/2006/relationships" ref="A4227" r:id="rId8451"/>
    <hyperlink xmlns:r="http://schemas.openxmlformats.org/officeDocument/2006/relationships" ref="S4227" r:id="rId8452"/>
    <hyperlink xmlns:r="http://schemas.openxmlformats.org/officeDocument/2006/relationships" ref="A4228" r:id="rId8453"/>
    <hyperlink xmlns:r="http://schemas.openxmlformats.org/officeDocument/2006/relationships" ref="S4228" r:id="rId8454"/>
    <hyperlink xmlns:r="http://schemas.openxmlformats.org/officeDocument/2006/relationships" ref="A4229" r:id="rId8455"/>
    <hyperlink xmlns:r="http://schemas.openxmlformats.org/officeDocument/2006/relationships" ref="S4229" r:id="rId8456"/>
    <hyperlink xmlns:r="http://schemas.openxmlformats.org/officeDocument/2006/relationships" ref="A4230" r:id="rId8457"/>
    <hyperlink xmlns:r="http://schemas.openxmlformats.org/officeDocument/2006/relationships" ref="S4230" r:id="rId8458"/>
    <hyperlink xmlns:r="http://schemas.openxmlformats.org/officeDocument/2006/relationships" ref="A4231" r:id="rId8459"/>
    <hyperlink xmlns:r="http://schemas.openxmlformats.org/officeDocument/2006/relationships" ref="S4231" r:id="rId8460"/>
    <hyperlink xmlns:r="http://schemas.openxmlformats.org/officeDocument/2006/relationships" ref="A4232" r:id="rId8461"/>
    <hyperlink xmlns:r="http://schemas.openxmlformats.org/officeDocument/2006/relationships" ref="S4232" r:id="rId8462"/>
    <hyperlink xmlns:r="http://schemas.openxmlformats.org/officeDocument/2006/relationships" ref="A4233" r:id="rId8463"/>
    <hyperlink xmlns:r="http://schemas.openxmlformats.org/officeDocument/2006/relationships" ref="S4233" r:id="rId8464"/>
    <hyperlink xmlns:r="http://schemas.openxmlformats.org/officeDocument/2006/relationships" ref="A4234" r:id="rId8465"/>
    <hyperlink xmlns:r="http://schemas.openxmlformats.org/officeDocument/2006/relationships" ref="S4234" r:id="rId8466"/>
    <hyperlink xmlns:r="http://schemas.openxmlformats.org/officeDocument/2006/relationships" ref="A4235" r:id="rId8467"/>
    <hyperlink xmlns:r="http://schemas.openxmlformats.org/officeDocument/2006/relationships" ref="S4235" r:id="rId8468"/>
    <hyperlink xmlns:r="http://schemas.openxmlformats.org/officeDocument/2006/relationships" ref="A4236" r:id="rId8469"/>
    <hyperlink xmlns:r="http://schemas.openxmlformats.org/officeDocument/2006/relationships" ref="S4236" r:id="rId8470"/>
    <hyperlink xmlns:r="http://schemas.openxmlformats.org/officeDocument/2006/relationships" ref="A4237" r:id="rId8471"/>
    <hyperlink xmlns:r="http://schemas.openxmlformats.org/officeDocument/2006/relationships" ref="S4237" r:id="rId8472"/>
    <hyperlink xmlns:r="http://schemas.openxmlformats.org/officeDocument/2006/relationships" ref="A4238" r:id="rId8473"/>
    <hyperlink xmlns:r="http://schemas.openxmlformats.org/officeDocument/2006/relationships" ref="S4238" r:id="rId8474"/>
    <hyperlink xmlns:r="http://schemas.openxmlformats.org/officeDocument/2006/relationships" ref="A4239" r:id="rId8475"/>
    <hyperlink xmlns:r="http://schemas.openxmlformats.org/officeDocument/2006/relationships" ref="S4239" r:id="rId8476"/>
    <hyperlink xmlns:r="http://schemas.openxmlformats.org/officeDocument/2006/relationships" ref="A4240" r:id="rId8477"/>
    <hyperlink xmlns:r="http://schemas.openxmlformats.org/officeDocument/2006/relationships" ref="S4240" r:id="rId8478"/>
    <hyperlink xmlns:r="http://schemas.openxmlformats.org/officeDocument/2006/relationships" ref="A4241" r:id="rId8479"/>
    <hyperlink xmlns:r="http://schemas.openxmlformats.org/officeDocument/2006/relationships" ref="S4241" r:id="rId8480"/>
    <hyperlink xmlns:r="http://schemas.openxmlformats.org/officeDocument/2006/relationships" ref="A4242" r:id="rId8481"/>
    <hyperlink xmlns:r="http://schemas.openxmlformats.org/officeDocument/2006/relationships" ref="S4242" r:id="rId8482"/>
    <hyperlink xmlns:r="http://schemas.openxmlformats.org/officeDocument/2006/relationships" ref="A4243" r:id="rId8483"/>
    <hyperlink xmlns:r="http://schemas.openxmlformats.org/officeDocument/2006/relationships" ref="S4243" r:id="rId8484"/>
    <hyperlink xmlns:r="http://schemas.openxmlformats.org/officeDocument/2006/relationships" ref="A4244" r:id="rId8485"/>
    <hyperlink xmlns:r="http://schemas.openxmlformats.org/officeDocument/2006/relationships" ref="S4244" r:id="rId8486"/>
    <hyperlink xmlns:r="http://schemas.openxmlformats.org/officeDocument/2006/relationships" ref="A4245" r:id="rId8487"/>
    <hyperlink xmlns:r="http://schemas.openxmlformats.org/officeDocument/2006/relationships" ref="S4245" r:id="rId8488"/>
    <hyperlink xmlns:r="http://schemas.openxmlformats.org/officeDocument/2006/relationships" ref="A4246" r:id="rId8489"/>
    <hyperlink xmlns:r="http://schemas.openxmlformats.org/officeDocument/2006/relationships" ref="S4246" r:id="rId8490"/>
    <hyperlink xmlns:r="http://schemas.openxmlformats.org/officeDocument/2006/relationships" ref="A4247" r:id="rId8491"/>
    <hyperlink xmlns:r="http://schemas.openxmlformats.org/officeDocument/2006/relationships" ref="S4247" r:id="rId8492"/>
    <hyperlink xmlns:r="http://schemas.openxmlformats.org/officeDocument/2006/relationships" ref="A4248" r:id="rId8493"/>
    <hyperlink xmlns:r="http://schemas.openxmlformats.org/officeDocument/2006/relationships" ref="S4248" r:id="rId8494"/>
    <hyperlink xmlns:r="http://schemas.openxmlformats.org/officeDocument/2006/relationships" ref="A4249" r:id="rId8495"/>
    <hyperlink xmlns:r="http://schemas.openxmlformats.org/officeDocument/2006/relationships" ref="S4249" r:id="rId8496"/>
    <hyperlink xmlns:r="http://schemas.openxmlformats.org/officeDocument/2006/relationships" ref="A4250" r:id="rId8497"/>
    <hyperlink xmlns:r="http://schemas.openxmlformats.org/officeDocument/2006/relationships" ref="S4250" r:id="rId8498"/>
    <hyperlink xmlns:r="http://schemas.openxmlformats.org/officeDocument/2006/relationships" ref="A4251" r:id="rId8499"/>
    <hyperlink xmlns:r="http://schemas.openxmlformats.org/officeDocument/2006/relationships" ref="S4251" r:id="rId8500"/>
    <hyperlink xmlns:r="http://schemas.openxmlformats.org/officeDocument/2006/relationships" ref="A4252" r:id="rId8501"/>
    <hyperlink xmlns:r="http://schemas.openxmlformats.org/officeDocument/2006/relationships" ref="S4252" r:id="rId8502"/>
    <hyperlink xmlns:r="http://schemas.openxmlformats.org/officeDocument/2006/relationships" ref="A4253" r:id="rId8503"/>
    <hyperlink xmlns:r="http://schemas.openxmlformats.org/officeDocument/2006/relationships" ref="S4253" r:id="rId8504"/>
    <hyperlink xmlns:r="http://schemas.openxmlformats.org/officeDocument/2006/relationships" ref="A4254" r:id="rId8505"/>
    <hyperlink xmlns:r="http://schemas.openxmlformats.org/officeDocument/2006/relationships" ref="S4254" r:id="rId8506"/>
    <hyperlink xmlns:r="http://schemas.openxmlformats.org/officeDocument/2006/relationships" ref="A4255" r:id="rId8507"/>
    <hyperlink xmlns:r="http://schemas.openxmlformats.org/officeDocument/2006/relationships" ref="S4255" r:id="rId8508"/>
    <hyperlink xmlns:r="http://schemas.openxmlformats.org/officeDocument/2006/relationships" ref="A4256" r:id="rId8509"/>
    <hyperlink xmlns:r="http://schemas.openxmlformats.org/officeDocument/2006/relationships" ref="S4256" r:id="rId8510"/>
    <hyperlink xmlns:r="http://schemas.openxmlformats.org/officeDocument/2006/relationships" ref="A4257" r:id="rId8511"/>
    <hyperlink xmlns:r="http://schemas.openxmlformats.org/officeDocument/2006/relationships" ref="S4257" r:id="rId8512"/>
    <hyperlink xmlns:r="http://schemas.openxmlformats.org/officeDocument/2006/relationships" ref="A4258" r:id="rId8513"/>
    <hyperlink xmlns:r="http://schemas.openxmlformats.org/officeDocument/2006/relationships" ref="S4258" r:id="rId8514"/>
    <hyperlink xmlns:r="http://schemas.openxmlformats.org/officeDocument/2006/relationships" ref="A4259" r:id="rId8515"/>
    <hyperlink xmlns:r="http://schemas.openxmlformats.org/officeDocument/2006/relationships" ref="S4259" r:id="rId8516"/>
    <hyperlink xmlns:r="http://schemas.openxmlformats.org/officeDocument/2006/relationships" ref="A4260" r:id="rId8517"/>
    <hyperlink xmlns:r="http://schemas.openxmlformats.org/officeDocument/2006/relationships" ref="S4260" r:id="rId8518"/>
    <hyperlink xmlns:r="http://schemas.openxmlformats.org/officeDocument/2006/relationships" ref="A4261" r:id="rId8519"/>
    <hyperlink xmlns:r="http://schemas.openxmlformats.org/officeDocument/2006/relationships" ref="S4261" r:id="rId8520"/>
    <hyperlink xmlns:r="http://schemas.openxmlformats.org/officeDocument/2006/relationships" ref="A4262" r:id="rId8521"/>
    <hyperlink xmlns:r="http://schemas.openxmlformats.org/officeDocument/2006/relationships" ref="S4262" r:id="rId8522"/>
    <hyperlink xmlns:r="http://schemas.openxmlformats.org/officeDocument/2006/relationships" ref="A4263" r:id="rId8523"/>
    <hyperlink xmlns:r="http://schemas.openxmlformats.org/officeDocument/2006/relationships" ref="S4263" r:id="rId8524"/>
    <hyperlink xmlns:r="http://schemas.openxmlformats.org/officeDocument/2006/relationships" ref="A4264" r:id="rId8525"/>
    <hyperlink xmlns:r="http://schemas.openxmlformats.org/officeDocument/2006/relationships" ref="S4264" r:id="rId8526"/>
    <hyperlink xmlns:r="http://schemas.openxmlformats.org/officeDocument/2006/relationships" ref="A4265" r:id="rId8527"/>
    <hyperlink xmlns:r="http://schemas.openxmlformats.org/officeDocument/2006/relationships" ref="S4265" r:id="rId8528"/>
    <hyperlink xmlns:r="http://schemas.openxmlformats.org/officeDocument/2006/relationships" ref="A4266" r:id="rId8529"/>
    <hyperlink xmlns:r="http://schemas.openxmlformats.org/officeDocument/2006/relationships" ref="S4266" r:id="rId8530"/>
    <hyperlink xmlns:r="http://schemas.openxmlformats.org/officeDocument/2006/relationships" ref="A4267" r:id="rId8531"/>
    <hyperlink xmlns:r="http://schemas.openxmlformats.org/officeDocument/2006/relationships" ref="S4267" r:id="rId8532"/>
    <hyperlink xmlns:r="http://schemas.openxmlformats.org/officeDocument/2006/relationships" ref="A4268" r:id="rId8533"/>
    <hyperlink xmlns:r="http://schemas.openxmlformats.org/officeDocument/2006/relationships" ref="S4268" r:id="rId8534"/>
    <hyperlink xmlns:r="http://schemas.openxmlformats.org/officeDocument/2006/relationships" ref="A4269" r:id="rId8535"/>
    <hyperlink xmlns:r="http://schemas.openxmlformats.org/officeDocument/2006/relationships" ref="S4269" r:id="rId8536"/>
    <hyperlink xmlns:r="http://schemas.openxmlformats.org/officeDocument/2006/relationships" ref="A4270" r:id="rId8537"/>
    <hyperlink xmlns:r="http://schemas.openxmlformats.org/officeDocument/2006/relationships" ref="S4270" r:id="rId8538"/>
    <hyperlink xmlns:r="http://schemas.openxmlformats.org/officeDocument/2006/relationships" ref="A4271" r:id="rId8539"/>
    <hyperlink xmlns:r="http://schemas.openxmlformats.org/officeDocument/2006/relationships" ref="S4271" r:id="rId8540"/>
    <hyperlink xmlns:r="http://schemas.openxmlformats.org/officeDocument/2006/relationships" ref="A4272" r:id="rId8541"/>
    <hyperlink xmlns:r="http://schemas.openxmlformats.org/officeDocument/2006/relationships" ref="S4272" r:id="rId8542"/>
    <hyperlink xmlns:r="http://schemas.openxmlformats.org/officeDocument/2006/relationships" ref="A4273" r:id="rId8543"/>
    <hyperlink xmlns:r="http://schemas.openxmlformats.org/officeDocument/2006/relationships" ref="S4273" r:id="rId8544"/>
    <hyperlink xmlns:r="http://schemas.openxmlformats.org/officeDocument/2006/relationships" ref="A4274" r:id="rId8545"/>
    <hyperlink xmlns:r="http://schemas.openxmlformats.org/officeDocument/2006/relationships" ref="S4274" r:id="rId8546"/>
    <hyperlink xmlns:r="http://schemas.openxmlformats.org/officeDocument/2006/relationships" ref="A4275" r:id="rId8547"/>
    <hyperlink xmlns:r="http://schemas.openxmlformats.org/officeDocument/2006/relationships" ref="S4275" r:id="rId8548"/>
    <hyperlink xmlns:r="http://schemas.openxmlformats.org/officeDocument/2006/relationships" ref="A4276" r:id="rId8549"/>
    <hyperlink xmlns:r="http://schemas.openxmlformats.org/officeDocument/2006/relationships" ref="S4276" r:id="rId8550"/>
    <hyperlink xmlns:r="http://schemas.openxmlformats.org/officeDocument/2006/relationships" ref="A4277" r:id="rId8551"/>
    <hyperlink xmlns:r="http://schemas.openxmlformats.org/officeDocument/2006/relationships" ref="S4277" r:id="rId8552"/>
    <hyperlink xmlns:r="http://schemas.openxmlformats.org/officeDocument/2006/relationships" ref="A4278" r:id="rId8553"/>
    <hyperlink xmlns:r="http://schemas.openxmlformats.org/officeDocument/2006/relationships" ref="S4278" r:id="rId8554"/>
    <hyperlink xmlns:r="http://schemas.openxmlformats.org/officeDocument/2006/relationships" ref="A4279" r:id="rId8555"/>
    <hyperlink xmlns:r="http://schemas.openxmlformats.org/officeDocument/2006/relationships" ref="S4279" r:id="rId8556"/>
    <hyperlink xmlns:r="http://schemas.openxmlformats.org/officeDocument/2006/relationships" ref="A4280" r:id="rId8557"/>
    <hyperlink xmlns:r="http://schemas.openxmlformats.org/officeDocument/2006/relationships" ref="S4280" r:id="rId8558"/>
    <hyperlink xmlns:r="http://schemas.openxmlformats.org/officeDocument/2006/relationships" ref="A4281" r:id="rId8559"/>
    <hyperlink xmlns:r="http://schemas.openxmlformats.org/officeDocument/2006/relationships" ref="S4281" r:id="rId8560"/>
    <hyperlink xmlns:r="http://schemas.openxmlformats.org/officeDocument/2006/relationships" ref="A4282" r:id="rId8561"/>
    <hyperlink xmlns:r="http://schemas.openxmlformats.org/officeDocument/2006/relationships" ref="S4282" r:id="rId8562"/>
    <hyperlink xmlns:r="http://schemas.openxmlformats.org/officeDocument/2006/relationships" ref="A4283" r:id="rId8563"/>
    <hyperlink xmlns:r="http://schemas.openxmlformats.org/officeDocument/2006/relationships" ref="S4283" r:id="rId8564"/>
    <hyperlink xmlns:r="http://schemas.openxmlformats.org/officeDocument/2006/relationships" ref="A4284" r:id="rId8565"/>
    <hyperlink xmlns:r="http://schemas.openxmlformats.org/officeDocument/2006/relationships" ref="S4284" r:id="rId8566"/>
    <hyperlink xmlns:r="http://schemas.openxmlformats.org/officeDocument/2006/relationships" ref="A4285" r:id="rId8567"/>
    <hyperlink xmlns:r="http://schemas.openxmlformats.org/officeDocument/2006/relationships" ref="S4285" r:id="rId8568"/>
    <hyperlink xmlns:r="http://schemas.openxmlformats.org/officeDocument/2006/relationships" ref="A4286" r:id="rId8569"/>
    <hyperlink xmlns:r="http://schemas.openxmlformats.org/officeDocument/2006/relationships" ref="S4286" r:id="rId8570"/>
    <hyperlink xmlns:r="http://schemas.openxmlformats.org/officeDocument/2006/relationships" ref="A4287" r:id="rId8571"/>
    <hyperlink xmlns:r="http://schemas.openxmlformats.org/officeDocument/2006/relationships" ref="S4287" r:id="rId8572"/>
    <hyperlink xmlns:r="http://schemas.openxmlformats.org/officeDocument/2006/relationships" ref="A4288" r:id="rId8573"/>
    <hyperlink xmlns:r="http://schemas.openxmlformats.org/officeDocument/2006/relationships" ref="S4288" r:id="rId8574"/>
    <hyperlink xmlns:r="http://schemas.openxmlformats.org/officeDocument/2006/relationships" ref="A4289" r:id="rId8575"/>
    <hyperlink xmlns:r="http://schemas.openxmlformats.org/officeDocument/2006/relationships" ref="S4289" r:id="rId8576"/>
    <hyperlink xmlns:r="http://schemas.openxmlformats.org/officeDocument/2006/relationships" ref="A4290" r:id="rId8577"/>
    <hyperlink xmlns:r="http://schemas.openxmlformats.org/officeDocument/2006/relationships" ref="S4290" r:id="rId8578"/>
    <hyperlink xmlns:r="http://schemas.openxmlformats.org/officeDocument/2006/relationships" ref="A4291" r:id="rId8579"/>
    <hyperlink xmlns:r="http://schemas.openxmlformats.org/officeDocument/2006/relationships" ref="S4291" r:id="rId8580"/>
    <hyperlink xmlns:r="http://schemas.openxmlformats.org/officeDocument/2006/relationships" ref="A4292" r:id="rId8581"/>
    <hyperlink xmlns:r="http://schemas.openxmlformats.org/officeDocument/2006/relationships" ref="S4292" r:id="rId8582"/>
    <hyperlink xmlns:r="http://schemas.openxmlformats.org/officeDocument/2006/relationships" ref="A4293" r:id="rId8583"/>
    <hyperlink xmlns:r="http://schemas.openxmlformats.org/officeDocument/2006/relationships" ref="S4293" r:id="rId8584"/>
    <hyperlink xmlns:r="http://schemas.openxmlformats.org/officeDocument/2006/relationships" ref="A4294" r:id="rId8585"/>
    <hyperlink xmlns:r="http://schemas.openxmlformats.org/officeDocument/2006/relationships" ref="S4294" r:id="rId8586"/>
    <hyperlink xmlns:r="http://schemas.openxmlformats.org/officeDocument/2006/relationships" ref="A4295" r:id="rId8587"/>
    <hyperlink xmlns:r="http://schemas.openxmlformats.org/officeDocument/2006/relationships" ref="S4295" r:id="rId8588"/>
    <hyperlink xmlns:r="http://schemas.openxmlformats.org/officeDocument/2006/relationships" ref="A4296" r:id="rId8589"/>
    <hyperlink xmlns:r="http://schemas.openxmlformats.org/officeDocument/2006/relationships" ref="S4296" r:id="rId8590"/>
    <hyperlink xmlns:r="http://schemas.openxmlformats.org/officeDocument/2006/relationships" ref="A4297" r:id="rId8591"/>
    <hyperlink xmlns:r="http://schemas.openxmlformats.org/officeDocument/2006/relationships" ref="S4297" r:id="rId8592"/>
    <hyperlink xmlns:r="http://schemas.openxmlformats.org/officeDocument/2006/relationships" ref="A4298" r:id="rId8593"/>
    <hyperlink xmlns:r="http://schemas.openxmlformats.org/officeDocument/2006/relationships" ref="S4298" r:id="rId8594"/>
    <hyperlink xmlns:r="http://schemas.openxmlformats.org/officeDocument/2006/relationships" ref="A4299" r:id="rId8595"/>
    <hyperlink xmlns:r="http://schemas.openxmlformats.org/officeDocument/2006/relationships" ref="S4299" r:id="rId8596"/>
    <hyperlink xmlns:r="http://schemas.openxmlformats.org/officeDocument/2006/relationships" ref="A4300" r:id="rId8597"/>
    <hyperlink xmlns:r="http://schemas.openxmlformats.org/officeDocument/2006/relationships" ref="S4300" r:id="rId8598"/>
    <hyperlink xmlns:r="http://schemas.openxmlformats.org/officeDocument/2006/relationships" ref="A4301" r:id="rId8599"/>
    <hyperlink xmlns:r="http://schemas.openxmlformats.org/officeDocument/2006/relationships" ref="S4301" r:id="rId8600"/>
    <hyperlink xmlns:r="http://schemas.openxmlformats.org/officeDocument/2006/relationships" ref="A4302" r:id="rId8601"/>
    <hyperlink xmlns:r="http://schemas.openxmlformats.org/officeDocument/2006/relationships" ref="S4302" r:id="rId8602"/>
    <hyperlink xmlns:r="http://schemas.openxmlformats.org/officeDocument/2006/relationships" ref="A4303" r:id="rId8603"/>
    <hyperlink xmlns:r="http://schemas.openxmlformats.org/officeDocument/2006/relationships" ref="S4303" r:id="rId8604"/>
    <hyperlink xmlns:r="http://schemas.openxmlformats.org/officeDocument/2006/relationships" ref="A4304" r:id="rId8605"/>
    <hyperlink xmlns:r="http://schemas.openxmlformats.org/officeDocument/2006/relationships" ref="S4304" r:id="rId8606"/>
    <hyperlink xmlns:r="http://schemas.openxmlformats.org/officeDocument/2006/relationships" ref="A4305" r:id="rId8607"/>
    <hyperlink xmlns:r="http://schemas.openxmlformats.org/officeDocument/2006/relationships" ref="S4305" r:id="rId8608"/>
    <hyperlink xmlns:r="http://schemas.openxmlformats.org/officeDocument/2006/relationships" ref="A4306" r:id="rId8609"/>
    <hyperlink xmlns:r="http://schemas.openxmlformats.org/officeDocument/2006/relationships" ref="S4306" r:id="rId8610"/>
    <hyperlink xmlns:r="http://schemas.openxmlformats.org/officeDocument/2006/relationships" ref="A4307" r:id="rId8611"/>
    <hyperlink xmlns:r="http://schemas.openxmlformats.org/officeDocument/2006/relationships" ref="S4307" r:id="rId8612"/>
    <hyperlink xmlns:r="http://schemas.openxmlformats.org/officeDocument/2006/relationships" ref="A4308" r:id="rId8613"/>
    <hyperlink xmlns:r="http://schemas.openxmlformats.org/officeDocument/2006/relationships" ref="S4308" r:id="rId8614"/>
    <hyperlink xmlns:r="http://schemas.openxmlformats.org/officeDocument/2006/relationships" ref="A4309" r:id="rId8615"/>
    <hyperlink xmlns:r="http://schemas.openxmlformats.org/officeDocument/2006/relationships" ref="S4309" r:id="rId8616"/>
    <hyperlink xmlns:r="http://schemas.openxmlformats.org/officeDocument/2006/relationships" ref="A4310" r:id="rId8617"/>
    <hyperlink xmlns:r="http://schemas.openxmlformats.org/officeDocument/2006/relationships" ref="S4310" r:id="rId8618"/>
    <hyperlink xmlns:r="http://schemas.openxmlformats.org/officeDocument/2006/relationships" ref="A4311" r:id="rId8619"/>
    <hyperlink xmlns:r="http://schemas.openxmlformats.org/officeDocument/2006/relationships" ref="S4311" r:id="rId8620"/>
    <hyperlink xmlns:r="http://schemas.openxmlformats.org/officeDocument/2006/relationships" ref="A4312" r:id="rId8621"/>
    <hyperlink xmlns:r="http://schemas.openxmlformats.org/officeDocument/2006/relationships" ref="S4312" r:id="rId8622"/>
    <hyperlink xmlns:r="http://schemas.openxmlformats.org/officeDocument/2006/relationships" ref="A4313" r:id="rId8623"/>
    <hyperlink xmlns:r="http://schemas.openxmlformats.org/officeDocument/2006/relationships" ref="S4313" r:id="rId8624"/>
    <hyperlink xmlns:r="http://schemas.openxmlformats.org/officeDocument/2006/relationships" ref="A4314" r:id="rId8625"/>
    <hyperlink xmlns:r="http://schemas.openxmlformats.org/officeDocument/2006/relationships" ref="S4314" r:id="rId8626"/>
    <hyperlink xmlns:r="http://schemas.openxmlformats.org/officeDocument/2006/relationships" ref="A4315" r:id="rId8627"/>
    <hyperlink xmlns:r="http://schemas.openxmlformats.org/officeDocument/2006/relationships" ref="S4315" r:id="rId8628"/>
    <hyperlink xmlns:r="http://schemas.openxmlformats.org/officeDocument/2006/relationships" ref="A4316" r:id="rId8629"/>
    <hyperlink xmlns:r="http://schemas.openxmlformats.org/officeDocument/2006/relationships" ref="S4316" r:id="rId8630"/>
    <hyperlink xmlns:r="http://schemas.openxmlformats.org/officeDocument/2006/relationships" ref="A4317" r:id="rId8631"/>
    <hyperlink xmlns:r="http://schemas.openxmlformats.org/officeDocument/2006/relationships" ref="S4317" r:id="rId8632"/>
    <hyperlink xmlns:r="http://schemas.openxmlformats.org/officeDocument/2006/relationships" ref="A4318" r:id="rId8633"/>
    <hyperlink xmlns:r="http://schemas.openxmlformats.org/officeDocument/2006/relationships" ref="S4318" r:id="rId8634"/>
    <hyperlink xmlns:r="http://schemas.openxmlformats.org/officeDocument/2006/relationships" ref="A4319" r:id="rId8635"/>
    <hyperlink xmlns:r="http://schemas.openxmlformats.org/officeDocument/2006/relationships" ref="S4319" r:id="rId8636"/>
    <hyperlink xmlns:r="http://schemas.openxmlformats.org/officeDocument/2006/relationships" ref="A4320" r:id="rId8637"/>
    <hyperlink xmlns:r="http://schemas.openxmlformats.org/officeDocument/2006/relationships" ref="S4320" r:id="rId8638"/>
    <hyperlink xmlns:r="http://schemas.openxmlformats.org/officeDocument/2006/relationships" ref="A4321" r:id="rId8639"/>
    <hyperlink xmlns:r="http://schemas.openxmlformats.org/officeDocument/2006/relationships" ref="S4321" r:id="rId8640"/>
    <hyperlink xmlns:r="http://schemas.openxmlformats.org/officeDocument/2006/relationships" ref="A4322" r:id="rId8641"/>
    <hyperlink xmlns:r="http://schemas.openxmlformats.org/officeDocument/2006/relationships" ref="S4322" r:id="rId8642"/>
    <hyperlink xmlns:r="http://schemas.openxmlformats.org/officeDocument/2006/relationships" ref="A4323" r:id="rId8643"/>
    <hyperlink xmlns:r="http://schemas.openxmlformats.org/officeDocument/2006/relationships" ref="S4323" r:id="rId8644"/>
    <hyperlink xmlns:r="http://schemas.openxmlformats.org/officeDocument/2006/relationships" ref="A4324" r:id="rId8645"/>
    <hyperlink xmlns:r="http://schemas.openxmlformats.org/officeDocument/2006/relationships" ref="S4324" r:id="rId8646"/>
    <hyperlink xmlns:r="http://schemas.openxmlformats.org/officeDocument/2006/relationships" ref="A4325" r:id="rId8647"/>
    <hyperlink xmlns:r="http://schemas.openxmlformats.org/officeDocument/2006/relationships" ref="S4325" r:id="rId8648"/>
    <hyperlink xmlns:r="http://schemas.openxmlformats.org/officeDocument/2006/relationships" ref="A4326" r:id="rId8649"/>
    <hyperlink xmlns:r="http://schemas.openxmlformats.org/officeDocument/2006/relationships" ref="S4326" r:id="rId8650"/>
    <hyperlink xmlns:r="http://schemas.openxmlformats.org/officeDocument/2006/relationships" ref="A4327" r:id="rId8651"/>
    <hyperlink xmlns:r="http://schemas.openxmlformats.org/officeDocument/2006/relationships" ref="S4327" r:id="rId8652"/>
    <hyperlink xmlns:r="http://schemas.openxmlformats.org/officeDocument/2006/relationships" ref="A4328" r:id="rId8653"/>
    <hyperlink xmlns:r="http://schemas.openxmlformats.org/officeDocument/2006/relationships" ref="S4328" r:id="rId8654"/>
    <hyperlink xmlns:r="http://schemas.openxmlformats.org/officeDocument/2006/relationships" ref="A4329" r:id="rId8655"/>
    <hyperlink xmlns:r="http://schemas.openxmlformats.org/officeDocument/2006/relationships" ref="S4329" r:id="rId8656"/>
    <hyperlink xmlns:r="http://schemas.openxmlformats.org/officeDocument/2006/relationships" ref="A4330" r:id="rId8657"/>
    <hyperlink xmlns:r="http://schemas.openxmlformats.org/officeDocument/2006/relationships" ref="S4330" r:id="rId8658"/>
    <hyperlink xmlns:r="http://schemas.openxmlformats.org/officeDocument/2006/relationships" ref="A4331" r:id="rId8659"/>
    <hyperlink xmlns:r="http://schemas.openxmlformats.org/officeDocument/2006/relationships" ref="S4331" r:id="rId8660"/>
    <hyperlink xmlns:r="http://schemas.openxmlformats.org/officeDocument/2006/relationships" ref="A4332" r:id="rId8661"/>
    <hyperlink xmlns:r="http://schemas.openxmlformats.org/officeDocument/2006/relationships" ref="S4332" r:id="rId8662"/>
    <hyperlink xmlns:r="http://schemas.openxmlformats.org/officeDocument/2006/relationships" ref="A4333" r:id="rId8663"/>
    <hyperlink xmlns:r="http://schemas.openxmlformats.org/officeDocument/2006/relationships" ref="S4333" r:id="rId8664"/>
    <hyperlink xmlns:r="http://schemas.openxmlformats.org/officeDocument/2006/relationships" ref="A4334" r:id="rId8665"/>
    <hyperlink xmlns:r="http://schemas.openxmlformats.org/officeDocument/2006/relationships" ref="S4334" r:id="rId8666"/>
    <hyperlink xmlns:r="http://schemas.openxmlformats.org/officeDocument/2006/relationships" ref="A4335" r:id="rId8667"/>
    <hyperlink xmlns:r="http://schemas.openxmlformats.org/officeDocument/2006/relationships" ref="S4335" r:id="rId8668"/>
    <hyperlink xmlns:r="http://schemas.openxmlformats.org/officeDocument/2006/relationships" ref="A4336" r:id="rId8669"/>
    <hyperlink xmlns:r="http://schemas.openxmlformats.org/officeDocument/2006/relationships" ref="S4336" r:id="rId8670"/>
    <hyperlink xmlns:r="http://schemas.openxmlformats.org/officeDocument/2006/relationships" ref="A4337" r:id="rId8671"/>
    <hyperlink xmlns:r="http://schemas.openxmlformats.org/officeDocument/2006/relationships" ref="S4337" r:id="rId8672"/>
    <hyperlink xmlns:r="http://schemas.openxmlformats.org/officeDocument/2006/relationships" ref="A4338" r:id="rId8673"/>
    <hyperlink xmlns:r="http://schemas.openxmlformats.org/officeDocument/2006/relationships" ref="S4338" r:id="rId8674"/>
    <hyperlink xmlns:r="http://schemas.openxmlformats.org/officeDocument/2006/relationships" ref="A4339" r:id="rId8675"/>
    <hyperlink xmlns:r="http://schemas.openxmlformats.org/officeDocument/2006/relationships" ref="S4339" r:id="rId8676"/>
    <hyperlink xmlns:r="http://schemas.openxmlformats.org/officeDocument/2006/relationships" ref="A4340" r:id="rId8677"/>
    <hyperlink xmlns:r="http://schemas.openxmlformats.org/officeDocument/2006/relationships" ref="S4340" r:id="rId8678"/>
    <hyperlink xmlns:r="http://schemas.openxmlformats.org/officeDocument/2006/relationships" ref="A4341" r:id="rId8679"/>
    <hyperlink xmlns:r="http://schemas.openxmlformats.org/officeDocument/2006/relationships" ref="S4341" r:id="rId8680"/>
    <hyperlink xmlns:r="http://schemas.openxmlformats.org/officeDocument/2006/relationships" ref="A4342" r:id="rId8681"/>
    <hyperlink xmlns:r="http://schemas.openxmlformats.org/officeDocument/2006/relationships" ref="S4342" r:id="rId8682"/>
    <hyperlink xmlns:r="http://schemas.openxmlformats.org/officeDocument/2006/relationships" ref="A4343" r:id="rId8683"/>
    <hyperlink xmlns:r="http://schemas.openxmlformats.org/officeDocument/2006/relationships" ref="S4343" r:id="rId8684"/>
    <hyperlink xmlns:r="http://schemas.openxmlformats.org/officeDocument/2006/relationships" ref="A4344" r:id="rId8685"/>
    <hyperlink xmlns:r="http://schemas.openxmlformats.org/officeDocument/2006/relationships" ref="S4344" r:id="rId8686"/>
    <hyperlink xmlns:r="http://schemas.openxmlformats.org/officeDocument/2006/relationships" ref="A4345" r:id="rId8687"/>
    <hyperlink xmlns:r="http://schemas.openxmlformats.org/officeDocument/2006/relationships" ref="S4345" r:id="rId8688"/>
    <hyperlink xmlns:r="http://schemas.openxmlformats.org/officeDocument/2006/relationships" ref="A4346" r:id="rId8689"/>
    <hyperlink xmlns:r="http://schemas.openxmlformats.org/officeDocument/2006/relationships" ref="S4346" r:id="rId8690"/>
    <hyperlink xmlns:r="http://schemas.openxmlformats.org/officeDocument/2006/relationships" ref="A4347" r:id="rId8691"/>
    <hyperlink xmlns:r="http://schemas.openxmlformats.org/officeDocument/2006/relationships" ref="S4347" r:id="rId8692"/>
    <hyperlink xmlns:r="http://schemas.openxmlformats.org/officeDocument/2006/relationships" ref="A4348" r:id="rId8693"/>
    <hyperlink xmlns:r="http://schemas.openxmlformats.org/officeDocument/2006/relationships" ref="S4348" r:id="rId8694"/>
    <hyperlink xmlns:r="http://schemas.openxmlformats.org/officeDocument/2006/relationships" ref="A4349" r:id="rId8695"/>
    <hyperlink xmlns:r="http://schemas.openxmlformats.org/officeDocument/2006/relationships" ref="S4349" r:id="rId8696"/>
    <hyperlink xmlns:r="http://schemas.openxmlformats.org/officeDocument/2006/relationships" ref="A4350" r:id="rId8697"/>
    <hyperlink xmlns:r="http://schemas.openxmlformats.org/officeDocument/2006/relationships" ref="S4350" r:id="rId8698"/>
    <hyperlink xmlns:r="http://schemas.openxmlformats.org/officeDocument/2006/relationships" ref="A4351" r:id="rId8699"/>
    <hyperlink xmlns:r="http://schemas.openxmlformats.org/officeDocument/2006/relationships" ref="S4351" r:id="rId8700"/>
    <hyperlink xmlns:r="http://schemas.openxmlformats.org/officeDocument/2006/relationships" ref="A4352" r:id="rId8701"/>
    <hyperlink xmlns:r="http://schemas.openxmlformats.org/officeDocument/2006/relationships" ref="S4352" r:id="rId8702"/>
    <hyperlink xmlns:r="http://schemas.openxmlformats.org/officeDocument/2006/relationships" ref="A4353" r:id="rId8703"/>
    <hyperlink xmlns:r="http://schemas.openxmlformats.org/officeDocument/2006/relationships" ref="S4353" r:id="rId8704"/>
    <hyperlink xmlns:r="http://schemas.openxmlformats.org/officeDocument/2006/relationships" ref="A4354" r:id="rId8705"/>
    <hyperlink xmlns:r="http://schemas.openxmlformats.org/officeDocument/2006/relationships" ref="S4354" r:id="rId8706"/>
    <hyperlink xmlns:r="http://schemas.openxmlformats.org/officeDocument/2006/relationships" ref="A4355" r:id="rId8707"/>
    <hyperlink xmlns:r="http://schemas.openxmlformats.org/officeDocument/2006/relationships" ref="S4355" r:id="rId8708"/>
    <hyperlink xmlns:r="http://schemas.openxmlformats.org/officeDocument/2006/relationships" ref="A4356" r:id="rId8709"/>
    <hyperlink xmlns:r="http://schemas.openxmlformats.org/officeDocument/2006/relationships" ref="S4356" r:id="rId8710"/>
    <hyperlink xmlns:r="http://schemas.openxmlformats.org/officeDocument/2006/relationships" ref="A4357" r:id="rId8711"/>
    <hyperlink xmlns:r="http://schemas.openxmlformats.org/officeDocument/2006/relationships" ref="S4357" r:id="rId8712"/>
    <hyperlink xmlns:r="http://schemas.openxmlformats.org/officeDocument/2006/relationships" ref="A4358" r:id="rId8713"/>
    <hyperlink xmlns:r="http://schemas.openxmlformats.org/officeDocument/2006/relationships" ref="S4358" r:id="rId8714"/>
    <hyperlink xmlns:r="http://schemas.openxmlformats.org/officeDocument/2006/relationships" ref="A4359" r:id="rId8715"/>
    <hyperlink xmlns:r="http://schemas.openxmlformats.org/officeDocument/2006/relationships" ref="S4359" r:id="rId8716"/>
    <hyperlink xmlns:r="http://schemas.openxmlformats.org/officeDocument/2006/relationships" ref="A4360" r:id="rId8717"/>
    <hyperlink xmlns:r="http://schemas.openxmlformats.org/officeDocument/2006/relationships" ref="S4360" r:id="rId8718"/>
    <hyperlink xmlns:r="http://schemas.openxmlformats.org/officeDocument/2006/relationships" ref="A4361" r:id="rId8719"/>
    <hyperlink xmlns:r="http://schemas.openxmlformats.org/officeDocument/2006/relationships" ref="S4361" r:id="rId8720"/>
    <hyperlink xmlns:r="http://schemas.openxmlformats.org/officeDocument/2006/relationships" ref="A4362" r:id="rId8721"/>
    <hyperlink xmlns:r="http://schemas.openxmlformats.org/officeDocument/2006/relationships" ref="S4362" r:id="rId8722"/>
    <hyperlink xmlns:r="http://schemas.openxmlformats.org/officeDocument/2006/relationships" ref="A4363" r:id="rId8723"/>
    <hyperlink xmlns:r="http://schemas.openxmlformats.org/officeDocument/2006/relationships" ref="S4363" r:id="rId8724"/>
    <hyperlink xmlns:r="http://schemas.openxmlformats.org/officeDocument/2006/relationships" ref="A4364" r:id="rId8725"/>
    <hyperlink xmlns:r="http://schemas.openxmlformats.org/officeDocument/2006/relationships" ref="S4364" r:id="rId8726"/>
    <hyperlink xmlns:r="http://schemas.openxmlformats.org/officeDocument/2006/relationships" ref="A4365" r:id="rId8727"/>
    <hyperlink xmlns:r="http://schemas.openxmlformats.org/officeDocument/2006/relationships" ref="S4365" r:id="rId8728"/>
    <hyperlink xmlns:r="http://schemas.openxmlformats.org/officeDocument/2006/relationships" ref="A4366" r:id="rId8729"/>
    <hyperlink xmlns:r="http://schemas.openxmlformats.org/officeDocument/2006/relationships" ref="S4366" r:id="rId8730"/>
    <hyperlink xmlns:r="http://schemas.openxmlformats.org/officeDocument/2006/relationships" ref="A4367" r:id="rId8731"/>
    <hyperlink xmlns:r="http://schemas.openxmlformats.org/officeDocument/2006/relationships" ref="S4367" r:id="rId8732"/>
    <hyperlink xmlns:r="http://schemas.openxmlformats.org/officeDocument/2006/relationships" ref="A4368" r:id="rId8733"/>
    <hyperlink xmlns:r="http://schemas.openxmlformats.org/officeDocument/2006/relationships" ref="S4368" r:id="rId8734"/>
    <hyperlink xmlns:r="http://schemas.openxmlformats.org/officeDocument/2006/relationships" ref="A4369" r:id="rId8735"/>
    <hyperlink xmlns:r="http://schemas.openxmlformats.org/officeDocument/2006/relationships" ref="S4369" r:id="rId8736"/>
    <hyperlink xmlns:r="http://schemas.openxmlformats.org/officeDocument/2006/relationships" ref="A4370" r:id="rId8737"/>
    <hyperlink xmlns:r="http://schemas.openxmlformats.org/officeDocument/2006/relationships" ref="S4370" r:id="rId8738"/>
    <hyperlink xmlns:r="http://schemas.openxmlformats.org/officeDocument/2006/relationships" ref="A4371" r:id="rId8739"/>
    <hyperlink xmlns:r="http://schemas.openxmlformats.org/officeDocument/2006/relationships" ref="S4371" r:id="rId8740"/>
    <hyperlink xmlns:r="http://schemas.openxmlformats.org/officeDocument/2006/relationships" ref="A4372" r:id="rId8741"/>
    <hyperlink xmlns:r="http://schemas.openxmlformats.org/officeDocument/2006/relationships" ref="S4372" r:id="rId8742"/>
    <hyperlink xmlns:r="http://schemas.openxmlformats.org/officeDocument/2006/relationships" ref="A4373" r:id="rId8743"/>
    <hyperlink xmlns:r="http://schemas.openxmlformats.org/officeDocument/2006/relationships" ref="S4373" r:id="rId8744"/>
    <hyperlink xmlns:r="http://schemas.openxmlformats.org/officeDocument/2006/relationships" ref="A4374" r:id="rId8745"/>
    <hyperlink xmlns:r="http://schemas.openxmlformats.org/officeDocument/2006/relationships" ref="S4374" r:id="rId8746"/>
    <hyperlink xmlns:r="http://schemas.openxmlformats.org/officeDocument/2006/relationships" ref="A4375" r:id="rId8747"/>
    <hyperlink xmlns:r="http://schemas.openxmlformats.org/officeDocument/2006/relationships" ref="S4375" r:id="rId8748"/>
    <hyperlink xmlns:r="http://schemas.openxmlformats.org/officeDocument/2006/relationships" ref="A4376" r:id="rId8749"/>
    <hyperlink xmlns:r="http://schemas.openxmlformats.org/officeDocument/2006/relationships" ref="S4376" r:id="rId8750"/>
    <hyperlink xmlns:r="http://schemas.openxmlformats.org/officeDocument/2006/relationships" ref="A4377" r:id="rId8751"/>
    <hyperlink xmlns:r="http://schemas.openxmlformats.org/officeDocument/2006/relationships" ref="S4377" r:id="rId8752"/>
    <hyperlink xmlns:r="http://schemas.openxmlformats.org/officeDocument/2006/relationships" ref="A4378" r:id="rId8753"/>
    <hyperlink xmlns:r="http://schemas.openxmlformats.org/officeDocument/2006/relationships" ref="S4378" r:id="rId8754"/>
    <hyperlink xmlns:r="http://schemas.openxmlformats.org/officeDocument/2006/relationships" ref="A4379" r:id="rId8755"/>
    <hyperlink xmlns:r="http://schemas.openxmlformats.org/officeDocument/2006/relationships" ref="S4379" r:id="rId8756"/>
    <hyperlink xmlns:r="http://schemas.openxmlformats.org/officeDocument/2006/relationships" ref="A4380" r:id="rId8757"/>
    <hyperlink xmlns:r="http://schemas.openxmlformats.org/officeDocument/2006/relationships" ref="S4380" r:id="rId8758"/>
    <hyperlink xmlns:r="http://schemas.openxmlformats.org/officeDocument/2006/relationships" ref="A4381" r:id="rId8759"/>
    <hyperlink xmlns:r="http://schemas.openxmlformats.org/officeDocument/2006/relationships" ref="S4381" r:id="rId8760"/>
    <hyperlink xmlns:r="http://schemas.openxmlformats.org/officeDocument/2006/relationships" ref="A4382" r:id="rId8761"/>
    <hyperlink xmlns:r="http://schemas.openxmlformats.org/officeDocument/2006/relationships" ref="S4382" r:id="rId8762"/>
    <hyperlink xmlns:r="http://schemas.openxmlformats.org/officeDocument/2006/relationships" ref="A4383" r:id="rId8763"/>
    <hyperlink xmlns:r="http://schemas.openxmlformats.org/officeDocument/2006/relationships" ref="S4383" r:id="rId8764"/>
    <hyperlink xmlns:r="http://schemas.openxmlformats.org/officeDocument/2006/relationships" ref="A4384" r:id="rId8765"/>
    <hyperlink xmlns:r="http://schemas.openxmlformats.org/officeDocument/2006/relationships" ref="S4384" r:id="rId8766"/>
    <hyperlink xmlns:r="http://schemas.openxmlformats.org/officeDocument/2006/relationships" ref="A4385" r:id="rId8767"/>
    <hyperlink xmlns:r="http://schemas.openxmlformats.org/officeDocument/2006/relationships" ref="S4385" r:id="rId8768"/>
    <hyperlink xmlns:r="http://schemas.openxmlformats.org/officeDocument/2006/relationships" ref="A4386" r:id="rId8769"/>
    <hyperlink xmlns:r="http://schemas.openxmlformats.org/officeDocument/2006/relationships" ref="S4386" r:id="rId8770"/>
    <hyperlink xmlns:r="http://schemas.openxmlformats.org/officeDocument/2006/relationships" ref="A4387" r:id="rId8771"/>
    <hyperlink xmlns:r="http://schemas.openxmlformats.org/officeDocument/2006/relationships" ref="S4387" r:id="rId8772"/>
    <hyperlink xmlns:r="http://schemas.openxmlformats.org/officeDocument/2006/relationships" ref="A4388" r:id="rId8773"/>
    <hyperlink xmlns:r="http://schemas.openxmlformats.org/officeDocument/2006/relationships" ref="S4388" r:id="rId8774"/>
    <hyperlink xmlns:r="http://schemas.openxmlformats.org/officeDocument/2006/relationships" ref="A4389" r:id="rId8775"/>
    <hyperlink xmlns:r="http://schemas.openxmlformats.org/officeDocument/2006/relationships" ref="S4389" r:id="rId8776"/>
    <hyperlink xmlns:r="http://schemas.openxmlformats.org/officeDocument/2006/relationships" ref="A4390" r:id="rId8777"/>
    <hyperlink xmlns:r="http://schemas.openxmlformats.org/officeDocument/2006/relationships" ref="S4390" r:id="rId8778"/>
    <hyperlink xmlns:r="http://schemas.openxmlformats.org/officeDocument/2006/relationships" ref="A4391" r:id="rId8779"/>
    <hyperlink xmlns:r="http://schemas.openxmlformats.org/officeDocument/2006/relationships" ref="S4391" r:id="rId8780"/>
    <hyperlink xmlns:r="http://schemas.openxmlformats.org/officeDocument/2006/relationships" ref="A4392" r:id="rId8781"/>
    <hyperlink xmlns:r="http://schemas.openxmlformats.org/officeDocument/2006/relationships" ref="S4392" r:id="rId8782"/>
    <hyperlink xmlns:r="http://schemas.openxmlformats.org/officeDocument/2006/relationships" ref="A4393" r:id="rId8783"/>
    <hyperlink xmlns:r="http://schemas.openxmlformats.org/officeDocument/2006/relationships" ref="S4393" r:id="rId8784"/>
    <hyperlink xmlns:r="http://schemas.openxmlformats.org/officeDocument/2006/relationships" ref="A4394" r:id="rId8785"/>
    <hyperlink xmlns:r="http://schemas.openxmlformats.org/officeDocument/2006/relationships" ref="S4394" r:id="rId8786"/>
    <hyperlink xmlns:r="http://schemas.openxmlformats.org/officeDocument/2006/relationships" ref="A4395" r:id="rId8787"/>
    <hyperlink xmlns:r="http://schemas.openxmlformats.org/officeDocument/2006/relationships" ref="S4395" r:id="rId8788"/>
    <hyperlink xmlns:r="http://schemas.openxmlformats.org/officeDocument/2006/relationships" ref="A4396" r:id="rId8789"/>
    <hyperlink xmlns:r="http://schemas.openxmlformats.org/officeDocument/2006/relationships" ref="S4396" r:id="rId8790"/>
    <hyperlink xmlns:r="http://schemas.openxmlformats.org/officeDocument/2006/relationships" ref="A4397" r:id="rId8791"/>
    <hyperlink xmlns:r="http://schemas.openxmlformats.org/officeDocument/2006/relationships" ref="S4397" r:id="rId8792"/>
    <hyperlink xmlns:r="http://schemas.openxmlformats.org/officeDocument/2006/relationships" ref="A4398" r:id="rId8793"/>
    <hyperlink xmlns:r="http://schemas.openxmlformats.org/officeDocument/2006/relationships" ref="S4398" r:id="rId8794"/>
    <hyperlink xmlns:r="http://schemas.openxmlformats.org/officeDocument/2006/relationships" ref="A4399" r:id="rId8795"/>
    <hyperlink xmlns:r="http://schemas.openxmlformats.org/officeDocument/2006/relationships" ref="S4399" r:id="rId8796"/>
    <hyperlink xmlns:r="http://schemas.openxmlformats.org/officeDocument/2006/relationships" ref="A4400" r:id="rId8797"/>
    <hyperlink xmlns:r="http://schemas.openxmlformats.org/officeDocument/2006/relationships" ref="S4400" r:id="rId8798"/>
    <hyperlink xmlns:r="http://schemas.openxmlformats.org/officeDocument/2006/relationships" ref="A4401" r:id="rId8799"/>
    <hyperlink xmlns:r="http://schemas.openxmlformats.org/officeDocument/2006/relationships" ref="S4401" r:id="rId8800"/>
    <hyperlink xmlns:r="http://schemas.openxmlformats.org/officeDocument/2006/relationships" ref="A4402" r:id="rId8801"/>
    <hyperlink xmlns:r="http://schemas.openxmlformats.org/officeDocument/2006/relationships" ref="S4402" r:id="rId8802"/>
    <hyperlink xmlns:r="http://schemas.openxmlformats.org/officeDocument/2006/relationships" ref="A4403" r:id="rId8803"/>
    <hyperlink xmlns:r="http://schemas.openxmlformats.org/officeDocument/2006/relationships" ref="S4403" r:id="rId8804"/>
    <hyperlink xmlns:r="http://schemas.openxmlformats.org/officeDocument/2006/relationships" ref="A4404" r:id="rId8805"/>
    <hyperlink xmlns:r="http://schemas.openxmlformats.org/officeDocument/2006/relationships" ref="S4404" r:id="rId8806"/>
    <hyperlink xmlns:r="http://schemas.openxmlformats.org/officeDocument/2006/relationships" ref="A4405" r:id="rId8807"/>
    <hyperlink xmlns:r="http://schemas.openxmlformats.org/officeDocument/2006/relationships" ref="S4405" r:id="rId8808"/>
    <hyperlink xmlns:r="http://schemas.openxmlformats.org/officeDocument/2006/relationships" ref="A4406" r:id="rId8809"/>
    <hyperlink xmlns:r="http://schemas.openxmlformats.org/officeDocument/2006/relationships" ref="S4406" r:id="rId8810"/>
    <hyperlink xmlns:r="http://schemas.openxmlformats.org/officeDocument/2006/relationships" ref="A4407" r:id="rId8811"/>
    <hyperlink xmlns:r="http://schemas.openxmlformats.org/officeDocument/2006/relationships" ref="S4407" r:id="rId8812"/>
    <hyperlink xmlns:r="http://schemas.openxmlformats.org/officeDocument/2006/relationships" ref="A4408" r:id="rId8813"/>
    <hyperlink xmlns:r="http://schemas.openxmlformats.org/officeDocument/2006/relationships" ref="S4408" r:id="rId8814"/>
    <hyperlink xmlns:r="http://schemas.openxmlformats.org/officeDocument/2006/relationships" ref="A4409" r:id="rId8815"/>
    <hyperlink xmlns:r="http://schemas.openxmlformats.org/officeDocument/2006/relationships" ref="S4409" r:id="rId8816"/>
    <hyperlink xmlns:r="http://schemas.openxmlformats.org/officeDocument/2006/relationships" ref="A4410" r:id="rId8817"/>
    <hyperlink xmlns:r="http://schemas.openxmlformats.org/officeDocument/2006/relationships" ref="S4410" r:id="rId8818"/>
    <hyperlink xmlns:r="http://schemas.openxmlformats.org/officeDocument/2006/relationships" ref="A4411" r:id="rId8819"/>
    <hyperlink xmlns:r="http://schemas.openxmlformats.org/officeDocument/2006/relationships" ref="S4411" r:id="rId8820"/>
    <hyperlink xmlns:r="http://schemas.openxmlformats.org/officeDocument/2006/relationships" ref="A4412" r:id="rId8821"/>
    <hyperlink xmlns:r="http://schemas.openxmlformats.org/officeDocument/2006/relationships" ref="S4412" r:id="rId8822"/>
    <hyperlink xmlns:r="http://schemas.openxmlformats.org/officeDocument/2006/relationships" ref="A4413" r:id="rId8823"/>
    <hyperlink xmlns:r="http://schemas.openxmlformats.org/officeDocument/2006/relationships" ref="S4413" r:id="rId8824"/>
    <hyperlink xmlns:r="http://schemas.openxmlformats.org/officeDocument/2006/relationships" ref="A4414" r:id="rId8825"/>
    <hyperlink xmlns:r="http://schemas.openxmlformats.org/officeDocument/2006/relationships" ref="S4414" r:id="rId8826"/>
    <hyperlink xmlns:r="http://schemas.openxmlformats.org/officeDocument/2006/relationships" ref="A4415" r:id="rId8827"/>
    <hyperlink xmlns:r="http://schemas.openxmlformats.org/officeDocument/2006/relationships" ref="S4415" r:id="rId8828"/>
    <hyperlink xmlns:r="http://schemas.openxmlformats.org/officeDocument/2006/relationships" ref="A4416" r:id="rId8829"/>
    <hyperlink xmlns:r="http://schemas.openxmlformats.org/officeDocument/2006/relationships" ref="S4416" r:id="rId8830"/>
    <hyperlink xmlns:r="http://schemas.openxmlformats.org/officeDocument/2006/relationships" ref="A4417" r:id="rId8831"/>
    <hyperlink xmlns:r="http://schemas.openxmlformats.org/officeDocument/2006/relationships" ref="S4417" r:id="rId8832"/>
    <hyperlink xmlns:r="http://schemas.openxmlformats.org/officeDocument/2006/relationships" ref="A4418" r:id="rId8833"/>
    <hyperlink xmlns:r="http://schemas.openxmlformats.org/officeDocument/2006/relationships" ref="S4418" r:id="rId8834"/>
    <hyperlink xmlns:r="http://schemas.openxmlformats.org/officeDocument/2006/relationships" ref="A4419" r:id="rId8835"/>
    <hyperlink xmlns:r="http://schemas.openxmlformats.org/officeDocument/2006/relationships" ref="S4419" r:id="rId8836"/>
    <hyperlink xmlns:r="http://schemas.openxmlformats.org/officeDocument/2006/relationships" ref="A4420" r:id="rId8837"/>
    <hyperlink xmlns:r="http://schemas.openxmlformats.org/officeDocument/2006/relationships" ref="S4420" r:id="rId8838"/>
    <hyperlink xmlns:r="http://schemas.openxmlformats.org/officeDocument/2006/relationships" ref="A4421" r:id="rId8839"/>
    <hyperlink xmlns:r="http://schemas.openxmlformats.org/officeDocument/2006/relationships" ref="S4421" r:id="rId8840"/>
    <hyperlink xmlns:r="http://schemas.openxmlformats.org/officeDocument/2006/relationships" ref="A4422" r:id="rId8841"/>
    <hyperlink xmlns:r="http://schemas.openxmlformats.org/officeDocument/2006/relationships" ref="S4422" r:id="rId8842"/>
    <hyperlink xmlns:r="http://schemas.openxmlformats.org/officeDocument/2006/relationships" ref="A4423" r:id="rId8843"/>
    <hyperlink xmlns:r="http://schemas.openxmlformats.org/officeDocument/2006/relationships" ref="S4423" r:id="rId8844"/>
    <hyperlink xmlns:r="http://schemas.openxmlformats.org/officeDocument/2006/relationships" ref="A4424" r:id="rId8845"/>
    <hyperlink xmlns:r="http://schemas.openxmlformats.org/officeDocument/2006/relationships" ref="S4424" r:id="rId8846"/>
    <hyperlink xmlns:r="http://schemas.openxmlformats.org/officeDocument/2006/relationships" ref="A4425" r:id="rId8847"/>
    <hyperlink xmlns:r="http://schemas.openxmlformats.org/officeDocument/2006/relationships" ref="S4425" r:id="rId8848"/>
    <hyperlink xmlns:r="http://schemas.openxmlformats.org/officeDocument/2006/relationships" ref="A4426" r:id="rId8849"/>
    <hyperlink xmlns:r="http://schemas.openxmlformats.org/officeDocument/2006/relationships" ref="S4426" r:id="rId8850"/>
    <hyperlink xmlns:r="http://schemas.openxmlformats.org/officeDocument/2006/relationships" ref="A4427" r:id="rId8851"/>
    <hyperlink xmlns:r="http://schemas.openxmlformats.org/officeDocument/2006/relationships" ref="S4427" r:id="rId8852"/>
    <hyperlink xmlns:r="http://schemas.openxmlformats.org/officeDocument/2006/relationships" ref="A4428" r:id="rId8853"/>
    <hyperlink xmlns:r="http://schemas.openxmlformats.org/officeDocument/2006/relationships" ref="S4428" r:id="rId8854"/>
    <hyperlink xmlns:r="http://schemas.openxmlformats.org/officeDocument/2006/relationships" ref="A4429" r:id="rId8855"/>
    <hyperlink xmlns:r="http://schemas.openxmlformats.org/officeDocument/2006/relationships" ref="S4429" r:id="rId8856"/>
    <hyperlink xmlns:r="http://schemas.openxmlformats.org/officeDocument/2006/relationships" ref="A4430" r:id="rId8857"/>
    <hyperlink xmlns:r="http://schemas.openxmlformats.org/officeDocument/2006/relationships" ref="S4430" r:id="rId8858"/>
    <hyperlink xmlns:r="http://schemas.openxmlformats.org/officeDocument/2006/relationships" ref="A4431" r:id="rId8859"/>
    <hyperlink xmlns:r="http://schemas.openxmlformats.org/officeDocument/2006/relationships" ref="S4431" r:id="rId8860"/>
    <hyperlink xmlns:r="http://schemas.openxmlformats.org/officeDocument/2006/relationships" ref="A4432" r:id="rId8861"/>
    <hyperlink xmlns:r="http://schemas.openxmlformats.org/officeDocument/2006/relationships" ref="S4432" r:id="rId8862"/>
    <hyperlink xmlns:r="http://schemas.openxmlformats.org/officeDocument/2006/relationships" ref="A4433" r:id="rId8863"/>
    <hyperlink xmlns:r="http://schemas.openxmlformats.org/officeDocument/2006/relationships" ref="S4433" r:id="rId8864"/>
    <hyperlink xmlns:r="http://schemas.openxmlformats.org/officeDocument/2006/relationships" ref="A4434" r:id="rId8865"/>
    <hyperlink xmlns:r="http://schemas.openxmlformats.org/officeDocument/2006/relationships" ref="S4434" r:id="rId8866"/>
    <hyperlink xmlns:r="http://schemas.openxmlformats.org/officeDocument/2006/relationships" ref="A4435" r:id="rId8867"/>
    <hyperlink xmlns:r="http://schemas.openxmlformats.org/officeDocument/2006/relationships" ref="S4435" r:id="rId8868"/>
    <hyperlink xmlns:r="http://schemas.openxmlformats.org/officeDocument/2006/relationships" ref="A4436" r:id="rId8869"/>
    <hyperlink xmlns:r="http://schemas.openxmlformats.org/officeDocument/2006/relationships" ref="S4436" r:id="rId8870"/>
    <hyperlink xmlns:r="http://schemas.openxmlformats.org/officeDocument/2006/relationships" ref="A4437" r:id="rId8871"/>
    <hyperlink xmlns:r="http://schemas.openxmlformats.org/officeDocument/2006/relationships" ref="S4437" r:id="rId8872"/>
    <hyperlink xmlns:r="http://schemas.openxmlformats.org/officeDocument/2006/relationships" ref="A4438" r:id="rId8873"/>
    <hyperlink xmlns:r="http://schemas.openxmlformats.org/officeDocument/2006/relationships" ref="S4438" r:id="rId8874"/>
    <hyperlink xmlns:r="http://schemas.openxmlformats.org/officeDocument/2006/relationships" ref="A4439" r:id="rId8875"/>
    <hyperlink xmlns:r="http://schemas.openxmlformats.org/officeDocument/2006/relationships" ref="S4439" r:id="rId8876"/>
    <hyperlink xmlns:r="http://schemas.openxmlformats.org/officeDocument/2006/relationships" ref="A4440" r:id="rId8877"/>
    <hyperlink xmlns:r="http://schemas.openxmlformats.org/officeDocument/2006/relationships" ref="S4440" r:id="rId8878"/>
    <hyperlink xmlns:r="http://schemas.openxmlformats.org/officeDocument/2006/relationships" ref="A4441" r:id="rId8879"/>
    <hyperlink xmlns:r="http://schemas.openxmlformats.org/officeDocument/2006/relationships" ref="S4441" r:id="rId8880"/>
    <hyperlink xmlns:r="http://schemas.openxmlformats.org/officeDocument/2006/relationships" ref="A4442" r:id="rId8881"/>
    <hyperlink xmlns:r="http://schemas.openxmlformats.org/officeDocument/2006/relationships" ref="S4442" r:id="rId8882"/>
    <hyperlink xmlns:r="http://schemas.openxmlformats.org/officeDocument/2006/relationships" ref="A4443" r:id="rId8883"/>
    <hyperlink xmlns:r="http://schemas.openxmlformats.org/officeDocument/2006/relationships" ref="S4443" r:id="rId8884"/>
    <hyperlink xmlns:r="http://schemas.openxmlformats.org/officeDocument/2006/relationships" ref="A4444" r:id="rId8885"/>
    <hyperlink xmlns:r="http://schemas.openxmlformats.org/officeDocument/2006/relationships" ref="S4444" r:id="rId8886"/>
    <hyperlink xmlns:r="http://schemas.openxmlformats.org/officeDocument/2006/relationships" ref="A4445" r:id="rId8887"/>
    <hyperlink xmlns:r="http://schemas.openxmlformats.org/officeDocument/2006/relationships" ref="S4445" r:id="rId8888"/>
    <hyperlink xmlns:r="http://schemas.openxmlformats.org/officeDocument/2006/relationships" ref="A4446" r:id="rId8889"/>
    <hyperlink xmlns:r="http://schemas.openxmlformats.org/officeDocument/2006/relationships" ref="S4446" r:id="rId8890"/>
    <hyperlink xmlns:r="http://schemas.openxmlformats.org/officeDocument/2006/relationships" ref="A4447" r:id="rId8891"/>
    <hyperlink xmlns:r="http://schemas.openxmlformats.org/officeDocument/2006/relationships" ref="S4447" r:id="rId8892"/>
    <hyperlink xmlns:r="http://schemas.openxmlformats.org/officeDocument/2006/relationships" ref="A4448" r:id="rId8893"/>
    <hyperlink xmlns:r="http://schemas.openxmlformats.org/officeDocument/2006/relationships" ref="S4448" r:id="rId8894"/>
    <hyperlink xmlns:r="http://schemas.openxmlformats.org/officeDocument/2006/relationships" ref="A4449" r:id="rId8895"/>
    <hyperlink xmlns:r="http://schemas.openxmlformats.org/officeDocument/2006/relationships" ref="S4449" r:id="rId8896"/>
    <hyperlink xmlns:r="http://schemas.openxmlformats.org/officeDocument/2006/relationships" ref="A4450" r:id="rId8897"/>
    <hyperlink xmlns:r="http://schemas.openxmlformats.org/officeDocument/2006/relationships" ref="S4450" r:id="rId8898"/>
    <hyperlink xmlns:r="http://schemas.openxmlformats.org/officeDocument/2006/relationships" ref="A4451" r:id="rId8899"/>
    <hyperlink xmlns:r="http://schemas.openxmlformats.org/officeDocument/2006/relationships" ref="S4451" r:id="rId8900"/>
    <hyperlink xmlns:r="http://schemas.openxmlformats.org/officeDocument/2006/relationships" ref="A4452" r:id="rId8901"/>
    <hyperlink xmlns:r="http://schemas.openxmlformats.org/officeDocument/2006/relationships" ref="S4452" r:id="rId8902"/>
    <hyperlink xmlns:r="http://schemas.openxmlformats.org/officeDocument/2006/relationships" ref="A4453" r:id="rId8903"/>
    <hyperlink xmlns:r="http://schemas.openxmlformats.org/officeDocument/2006/relationships" ref="S4453" r:id="rId8904"/>
    <hyperlink xmlns:r="http://schemas.openxmlformats.org/officeDocument/2006/relationships" ref="A4454" r:id="rId8905"/>
    <hyperlink xmlns:r="http://schemas.openxmlformats.org/officeDocument/2006/relationships" ref="S4454" r:id="rId8906"/>
    <hyperlink xmlns:r="http://schemas.openxmlformats.org/officeDocument/2006/relationships" ref="A4455" r:id="rId8907"/>
    <hyperlink xmlns:r="http://schemas.openxmlformats.org/officeDocument/2006/relationships" ref="S4455" r:id="rId8908"/>
    <hyperlink xmlns:r="http://schemas.openxmlformats.org/officeDocument/2006/relationships" ref="A4456" r:id="rId8909"/>
    <hyperlink xmlns:r="http://schemas.openxmlformats.org/officeDocument/2006/relationships" ref="S4456" r:id="rId8910"/>
    <hyperlink xmlns:r="http://schemas.openxmlformats.org/officeDocument/2006/relationships" ref="A4457" r:id="rId8911"/>
    <hyperlink xmlns:r="http://schemas.openxmlformats.org/officeDocument/2006/relationships" ref="S4457" r:id="rId8912"/>
    <hyperlink xmlns:r="http://schemas.openxmlformats.org/officeDocument/2006/relationships" ref="A4458" r:id="rId8913"/>
    <hyperlink xmlns:r="http://schemas.openxmlformats.org/officeDocument/2006/relationships" ref="S4458" r:id="rId8914"/>
    <hyperlink xmlns:r="http://schemas.openxmlformats.org/officeDocument/2006/relationships" ref="A4459" r:id="rId8915"/>
    <hyperlink xmlns:r="http://schemas.openxmlformats.org/officeDocument/2006/relationships" ref="S4459" r:id="rId8916"/>
    <hyperlink xmlns:r="http://schemas.openxmlformats.org/officeDocument/2006/relationships" ref="A4460" r:id="rId8917"/>
    <hyperlink xmlns:r="http://schemas.openxmlformats.org/officeDocument/2006/relationships" ref="S4460" r:id="rId8918"/>
    <hyperlink xmlns:r="http://schemas.openxmlformats.org/officeDocument/2006/relationships" ref="A4461" r:id="rId8919"/>
    <hyperlink xmlns:r="http://schemas.openxmlformats.org/officeDocument/2006/relationships" ref="S4461" r:id="rId8920"/>
    <hyperlink xmlns:r="http://schemas.openxmlformats.org/officeDocument/2006/relationships" ref="A4462" r:id="rId8921"/>
    <hyperlink xmlns:r="http://schemas.openxmlformats.org/officeDocument/2006/relationships" ref="S4462" r:id="rId8922"/>
    <hyperlink xmlns:r="http://schemas.openxmlformats.org/officeDocument/2006/relationships" ref="A4463" r:id="rId8923"/>
    <hyperlink xmlns:r="http://schemas.openxmlformats.org/officeDocument/2006/relationships" ref="S4463" r:id="rId8924"/>
    <hyperlink xmlns:r="http://schemas.openxmlformats.org/officeDocument/2006/relationships" ref="A4464" r:id="rId8925"/>
    <hyperlink xmlns:r="http://schemas.openxmlformats.org/officeDocument/2006/relationships" ref="S4464" r:id="rId8926"/>
    <hyperlink xmlns:r="http://schemas.openxmlformats.org/officeDocument/2006/relationships" ref="A4465" r:id="rId8927"/>
    <hyperlink xmlns:r="http://schemas.openxmlformats.org/officeDocument/2006/relationships" ref="S4465" r:id="rId8928"/>
    <hyperlink xmlns:r="http://schemas.openxmlformats.org/officeDocument/2006/relationships" ref="A4466" r:id="rId8929"/>
    <hyperlink xmlns:r="http://schemas.openxmlformats.org/officeDocument/2006/relationships" ref="S4466" r:id="rId8930"/>
    <hyperlink xmlns:r="http://schemas.openxmlformats.org/officeDocument/2006/relationships" ref="A4467" r:id="rId8931"/>
    <hyperlink xmlns:r="http://schemas.openxmlformats.org/officeDocument/2006/relationships" ref="S4467" r:id="rId8932"/>
    <hyperlink xmlns:r="http://schemas.openxmlformats.org/officeDocument/2006/relationships" ref="A4468" r:id="rId8933"/>
    <hyperlink xmlns:r="http://schemas.openxmlformats.org/officeDocument/2006/relationships" ref="S4468" r:id="rId8934"/>
    <hyperlink xmlns:r="http://schemas.openxmlformats.org/officeDocument/2006/relationships" ref="A4469" r:id="rId8935"/>
    <hyperlink xmlns:r="http://schemas.openxmlformats.org/officeDocument/2006/relationships" ref="S4469" r:id="rId8936"/>
    <hyperlink xmlns:r="http://schemas.openxmlformats.org/officeDocument/2006/relationships" ref="A4470" r:id="rId8937"/>
    <hyperlink xmlns:r="http://schemas.openxmlformats.org/officeDocument/2006/relationships" ref="S4470" r:id="rId8938"/>
    <hyperlink xmlns:r="http://schemas.openxmlformats.org/officeDocument/2006/relationships" ref="A4471" r:id="rId8939"/>
    <hyperlink xmlns:r="http://schemas.openxmlformats.org/officeDocument/2006/relationships" ref="S4471" r:id="rId8940"/>
    <hyperlink xmlns:r="http://schemas.openxmlformats.org/officeDocument/2006/relationships" ref="A4472" r:id="rId8941"/>
    <hyperlink xmlns:r="http://schemas.openxmlformats.org/officeDocument/2006/relationships" ref="S4472" r:id="rId8942"/>
    <hyperlink xmlns:r="http://schemas.openxmlformats.org/officeDocument/2006/relationships" ref="A4473" r:id="rId8943"/>
    <hyperlink xmlns:r="http://schemas.openxmlformats.org/officeDocument/2006/relationships" ref="S4473" r:id="rId8944"/>
    <hyperlink xmlns:r="http://schemas.openxmlformats.org/officeDocument/2006/relationships" ref="A4474" r:id="rId8945"/>
    <hyperlink xmlns:r="http://schemas.openxmlformats.org/officeDocument/2006/relationships" ref="S4474" r:id="rId8946"/>
    <hyperlink xmlns:r="http://schemas.openxmlformats.org/officeDocument/2006/relationships" ref="A4475" r:id="rId8947"/>
    <hyperlink xmlns:r="http://schemas.openxmlformats.org/officeDocument/2006/relationships" ref="S4475" r:id="rId8948"/>
    <hyperlink xmlns:r="http://schemas.openxmlformats.org/officeDocument/2006/relationships" ref="A4476" r:id="rId8949"/>
    <hyperlink xmlns:r="http://schemas.openxmlformats.org/officeDocument/2006/relationships" ref="S4476" r:id="rId8950"/>
    <hyperlink xmlns:r="http://schemas.openxmlformats.org/officeDocument/2006/relationships" ref="A4477" r:id="rId8951"/>
    <hyperlink xmlns:r="http://schemas.openxmlformats.org/officeDocument/2006/relationships" ref="S4477" r:id="rId8952"/>
    <hyperlink xmlns:r="http://schemas.openxmlformats.org/officeDocument/2006/relationships" ref="A4478" r:id="rId8953"/>
    <hyperlink xmlns:r="http://schemas.openxmlformats.org/officeDocument/2006/relationships" ref="S4478" r:id="rId8954"/>
    <hyperlink xmlns:r="http://schemas.openxmlformats.org/officeDocument/2006/relationships" ref="A4479" r:id="rId8955"/>
    <hyperlink xmlns:r="http://schemas.openxmlformats.org/officeDocument/2006/relationships" ref="S4479" r:id="rId8956"/>
    <hyperlink xmlns:r="http://schemas.openxmlformats.org/officeDocument/2006/relationships" ref="A4480" r:id="rId8957"/>
    <hyperlink xmlns:r="http://schemas.openxmlformats.org/officeDocument/2006/relationships" ref="S4480" r:id="rId8958"/>
    <hyperlink xmlns:r="http://schemas.openxmlformats.org/officeDocument/2006/relationships" ref="A4481" r:id="rId8959"/>
    <hyperlink xmlns:r="http://schemas.openxmlformats.org/officeDocument/2006/relationships" ref="S4481" r:id="rId8960"/>
    <hyperlink xmlns:r="http://schemas.openxmlformats.org/officeDocument/2006/relationships" ref="A4482" r:id="rId8961"/>
    <hyperlink xmlns:r="http://schemas.openxmlformats.org/officeDocument/2006/relationships" ref="S4482" r:id="rId8962"/>
    <hyperlink xmlns:r="http://schemas.openxmlformats.org/officeDocument/2006/relationships" ref="A4483" r:id="rId8963"/>
    <hyperlink xmlns:r="http://schemas.openxmlformats.org/officeDocument/2006/relationships" ref="S4483" r:id="rId8964"/>
    <hyperlink xmlns:r="http://schemas.openxmlformats.org/officeDocument/2006/relationships" ref="A4484" r:id="rId8965"/>
    <hyperlink xmlns:r="http://schemas.openxmlformats.org/officeDocument/2006/relationships" ref="S4484" r:id="rId8966"/>
    <hyperlink xmlns:r="http://schemas.openxmlformats.org/officeDocument/2006/relationships" ref="A4485" r:id="rId8967"/>
    <hyperlink xmlns:r="http://schemas.openxmlformats.org/officeDocument/2006/relationships" ref="S4485" r:id="rId8968"/>
    <hyperlink xmlns:r="http://schemas.openxmlformats.org/officeDocument/2006/relationships" ref="A4486" r:id="rId8969"/>
    <hyperlink xmlns:r="http://schemas.openxmlformats.org/officeDocument/2006/relationships" ref="S4486" r:id="rId8970"/>
    <hyperlink xmlns:r="http://schemas.openxmlformats.org/officeDocument/2006/relationships" ref="A4487" r:id="rId8971"/>
    <hyperlink xmlns:r="http://schemas.openxmlformats.org/officeDocument/2006/relationships" ref="S4487" r:id="rId8972"/>
    <hyperlink xmlns:r="http://schemas.openxmlformats.org/officeDocument/2006/relationships" ref="A4488" r:id="rId8973"/>
    <hyperlink xmlns:r="http://schemas.openxmlformats.org/officeDocument/2006/relationships" ref="S4488" r:id="rId8974"/>
    <hyperlink xmlns:r="http://schemas.openxmlformats.org/officeDocument/2006/relationships" ref="A4489" r:id="rId8975"/>
    <hyperlink xmlns:r="http://schemas.openxmlformats.org/officeDocument/2006/relationships" ref="S4489" r:id="rId8976"/>
    <hyperlink xmlns:r="http://schemas.openxmlformats.org/officeDocument/2006/relationships" ref="A4490" r:id="rId8977"/>
    <hyperlink xmlns:r="http://schemas.openxmlformats.org/officeDocument/2006/relationships" ref="S4490" r:id="rId8978"/>
    <hyperlink xmlns:r="http://schemas.openxmlformats.org/officeDocument/2006/relationships" ref="A4491" r:id="rId8979"/>
    <hyperlink xmlns:r="http://schemas.openxmlformats.org/officeDocument/2006/relationships" ref="S4491" r:id="rId8980"/>
    <hyperlink xmlns:r="http://schemas.openxmlformats.org/officeDocument/2006/relationships" ref="A4492" r:id="rId8981"/>
    <hyperlink xmlns:r="http://schemas.openxmlformats.org/officeDocument/2006/relationships" ref="S4492" r:id="rId8982"/>
    <hyperlink xmlns:r="http://schemas.openxmlformats.org/officeDocument/2006/relationships" ref="A4493" r:id="rId8983"/>
    <hyperlink xmlns:r="http://schemas.openxmlformats.org/officeDocument/2006/relationships" ref="S4493" r:id="rId8984"/>
    <hyperlink xmlns:r="http://schemas.openxmlformats.org/officeDocument/2006/relationships" ref="A4494" r:id="rId8985"/>
    <hyperlink xmlns:r="http://schemas.openxmlformats.org/officeDocument/2006/relationships" ref="S4494" r:id="rId8986"/>
    <hyperlink xmlns:r="http://schemas.openxmlformats.org/officeDocument/2006/relationships" ref="A4495" r:id="rId8987"/>
    <hyperlink xmlns:r="http://schemas.openxmlformats.org/officeDocument/2006/relationships" ref="S4495" r:id="rId8988"/>
    <hyperlink xmlns:r="http://schemas.openxmlformats.org/officeDocument/2006/relationships" ref="A4496" r:id="rId8989"/>
    <hyperlink xmlns:r="http://schemas.openxmlformats.org/officeDocument/2006/relationships" ref="S4496" r:id="rId8990"/>
    <hyperlink xmlns:r="http://schemas.openxmlformats.org/officeDocument/2006/relationships" ref="A4497" r:id="rId8991"/>
    <hyperlink xmlns:r="http://schemas.openxmlformats.org/officeDocument/2006/relationships" ref="S4497" r:id="rId8992"/>
    <hyperlink xmlns:r="http://schemas.openxmlformats.org/officeDocument/2006/relationships" ref="A4498" r:id="rId8993"/>
    <hyperlink xmlns:r="http://schemas.openxmlformats.org/officeDocument/2006/relationships" ref="S4498" r:id="rId8994"/>
    <hyperlink xmlns:r="http://schemas.openxmlformats.org/officeDocument/2006/relationships" ref="A4499" r:id="rId8995"/>
    <hyperlink xmlns:r="http://schemas.openxmlformats.org/officeDocument/2006/relationships" ref="S4499" r:id="rId8996"/>
    <hyperlink xmlns:r="http://schemas.openxmlformats.org/officeDocument/2006/relationships" ref="A4500" r:id="rId8997"/>
    <hyperlink xmlns:r="http://schemas.openxmlformats.org/officeDocument/2006/relationships" ref="S4500" r:id="rId8998"/>
    <hyperlink xmlns:r="http://schemas.openxmlformats.org/officeDocument/2006/relationships" ref="A4501" r:id="rId8999"/>
    <hyperlink xmlns:r="http://schemas.openxmlformats.org/officeDocument/2006/relationships" ref="S4501" r:id="rId9000"/>
    <hyperlink xmlns:r="http://schemas.openxmlformats.org/officeDocument/2006/relationships" ref="A4502" r:id="rId9001"/>
    <hyperlink xmlns:r="http://schemas.openxmlformats.org/officeDocument/2006/relationships" ref="S4502" r:id="rId9002"/>
    <hyperlink xmlns:r="http://schemas.openxmlformats.org/officeDocument/2006/relationships" ref="A4503" r:id="rId9003"/>
    <hyperlink xmlns:r="http://schemas.openxmlformats.org/officeDocument/2006/relationships" ref="S4503" r:id="rId9004"/>
    <hyperlink xmlns:r="http://schemas.openxmlformats.org/officeDocument/2006/relationships" ref="A4504" r:id="rId9005"/>
    <hyperlink xmlns:r="http://schemas.openxmlformats.org/officeDocument/2006/relationships" ref="S4504" r:id="rId9006"/>
    <hyperlink xmlns:r="http://schemas.openxmlformats.org/officeDocument/2006/relationships" ref="A4505" r:id="rId9007"/>
    <hyperlink xmlns:r="http://schemas.openxmlformats.org/officeDocument/2006/relationships" ref="S4505" r:id="rId9008"/>
    <hyperlink xmlns:r="http://schemas.openxmlformats.org/officeDocument/2006/relationships" ref="A4506" r:id="rId9009"/>
    <hyperlink xmlns:r="http://schemas.openxmlformats.org/officeDocument/2006/relationships" ref="S4506" r:id="rId9010"/>
    <hyperlink xmlns:r="http://schemas.openxmlformats.org/officeDocument/2006/relationships" ref="A4507" r:id="rId9011"/>
    <hyperlink xmlns:r="http://schemas.openxmlformats.org/officeDocument/2006/relationships" ref="S4507" r:id="rId9012"/>
    <hyperlink xmlns:r="http://schemas.openxmlformats.org/officeDocument/2006/relationships" ref="A4508" r:id="rId9013"/>
    <hyperlink xmlns:r="http://schemas.openxmlformats.org/officeDocument/2006/relationships" ref="S4508" r:id="rId9014"/>
    <hyperlink xmlns:r="http://schemas.openxmlformats.org/officeDocument/2006/relationships" ref="A4509" r:id="rId9015"/>
    <hyperlink xmlns:r="http://schemas.openxmlformats.org/officeDocument/2006/relationships" ref="S4509" r:id="rId9016"/>
    <hyperlink xmlns:r="http://schemas.openxmlformats.org/officeDocument/2006/relationships" ref="A4510" r:id="rId9017"/>
    <hyperlink xmlns:r="http://schemas.openxmlformats.org/officeDocument/2006/relationships" ref="S4510" r:id="rId9018"/>
    <hyperlink xmlns:r="http://schemas.openxmlformats.org/officeDocument/2006/relationships" ref="A4511" r:id="rId9019"/>
    <hyperlink xmlns:r="http://schemas.openxmlformats.org/officeDocument/2006/relationships" ref="S4511" r:id="rId9020"/>
    <hyperlink xmlns:r="http://schemas.openxmlformats.org/officeDocument/2006/relationships" ref="A4512" r:id="rId9021"/>
    <hyperlink xmlns:r="http://schemas.openxmlformats.org/officeDocument/2006/relationships" ref="S4512" r:id="rId9022"/>
    <hyperlink xmlns:r="http://schemas.openxmlformats.org/officeDocument/2006/relationships" ref="A4513" r:id="rId9023"/>
    <hyperlink xmlns:r="http://schemas.openxmlformats.org/officeDocument/2006/relationships" ref="S4513" r:id="rId9024"/>
    <hyperlink xmlns:r="http://schemas.openxmlformats.org/officeDocument/2006/relationships" ref="A4514" r:id="rId9025"/>
    <hyperlink xmlns:r="http://schemas.openxmlformats.org/officeDocument/2006/relationships" ref="S4514" r:id="rId9026"/>
    <hyperlink xmlns:r="http://schemas.openxmlformats.org/officeDocument/2006/relationships" ref="A4515" r:id="rId9027"/>
    <hyperlink xmlns:r="http://schemas.openxmlformats.org/officeDocument/2006/relationships" ref="S4515" r:id="rId9028"/>
    <hyperlink xmlns:r="http://schemas.openxmlformats.org/officeDocument/2006/relationships" ref="A4516" r:id="rId9029"/>
    <hyperlink xmlns:r="http://schemas.openxmlformats.org/officeDocument/2006/relationships" ref="S4516" r:id="rId9030"/>
    <hyperlink xmlns:r="http://schemas.openxmlformats.org/officeDocument/2006/relationships" ref="A4517" r:id="rId9031"/>
    <hyperlink xmlns:r="http://schemas.openxmlformats.org/officeDocument/2006/relationships" ref="S4517" r:id="rId9032"/>
    <hyperlink xmlns:r="http://schemas.openxmlformats.org/officeDocument/2006/relationships" ref="A4518" r:id="rId9033"/>
    <hyperlink xmlns:r="http://schemas.openxmlformats.org/officeDocument/2006/relationships" ref="S4518" r:id="rId9034"/>
    <hyperlink xmlns:r="http://schemas.openxmlformats.org/officeDocument/2006/relationships" ref="A4519" r:id="rId9035"/>
    <hyperlink xmlns:r="http://schemas.openxmlformats.org/officeDocument/2006/relationships" ref="S4519" r:id="rId9036"/>
    <hyperlink xmlns:r="http://schemas.openxmlformats.org/officeDocument/2006/relationships" ref="A4520" r:id="rId9037"/>
    <hyperlink xmlns:r="http://schemas.openxmlformats.org/officeDocument/2006/relationships" ref="S4520" r:id="rId9038"/>
    <hyperlink xmlns:r="http://schemas.openxmlformats.org/officeDocument/2006/relationships" ref="A4521" r:id="rId9039"/>
    <hyperlink xmlns:r="http://schemas.openxmlformats.org/officeDocument/2006/relationships" ref="S4521" r:id="rId9040"/>
    <hyperlink xmlns:r="http://schemas.openxmlformats.org/officeDocument/2006/relationships" ref="A4522" r:id="rId9041"/>
    <hyperlink xmlns:r="http://schemas.openxmlformats.org/officeDocument/2006/relationships" ref="S4522" r:id="rId9042"/>
    <hyperlink xmlns:r="http://schemas.openxmlformats.org/officeDocument/2006/relationships" ref="A4523" r:id="rId9043"/>
    <hyperlink xmlns:r="http://schemas.openxmlformats.org/officeDocument/2006/relationships" ref="S4523" r:id="rId9044"/>
    <hyperlink xmlns:r="http://schemas.openxmlformats.org/officeDocument/2006/relationships" ref="A4524" r:id="rId9045"/>
    <hyperlink xmlns:r="http://schemas.openxmlformats.org/officeDocument/2006/relationships" ref="S4524" r:id="rId9046"/>
    <hyperlink xmlns:r="http://schemas.openxmlformats.org/officeDocument/2006/relationships" ref="A4525" r:id="rId9047"/>
    <hyperlink xmlns:r="http://schemas.openxmlformats.org/officeDocument/2006/relationships" ref="S4525" r:id="rId9048"/>
    <hyperlink xmlns:r="http://schemas.openxmlformats.org/officeDocument/2006/relationships" ref="A4526" r:id="rId9049"/>
    <hyperlink xmlns:r="http://schemas.openxmlformats.org/officeDocument/2006/relationships" ref="S4526" r:id="rId9050"/>
    <hyperlink xmlns:r="http://schemas.openxmlformats.org/officeDocument/2006/relationships" ref="A4527" r:id="rId9051"/>
    <hyperlink xmlns:r="http://schemas.openxmlformats.org/officeDocument/2006/relationships" ref="S4527" r:id="rId9052"/>
    <hyperlink xmlns:r="http://schemas.openxmlformats.org/officeDocument/2006/relationships" ref="A4528" r:id="rId9053"/>
    <hyperlink xmlns:r="http://schemas.openxmlformats.org/officeDocument/2006/relationships" ref="S4528" r:id="rId9054"/>
    <hyperlink xmlns:r="http://schemas.openxmlformats.org/officeDocument/2006/relationships" ref="A4529" r:id="rId9055"/>
    <hyperlink xmlns:r="http://schemas.openxmlformats.org/officeDocument/2006/relationships" ref="S4529" r:id="rId9056"/>
    <hyperlink xmlns:r="http://schemas.openxmlformats.org/officeDocument/2006/relationships" ref="A4530" r:id="rId9057"/>
    <hyperlink xmlns:r="http://schemas.openxmlformats.org/officeDocument/2006/relationships" ref="S4530" r:id="rId9058"/>
    <hyperlink xmlns:r="http://schemas.openxmlformats.org/officeDocument/2006/relationships" ref="A4531" r:id="rId9059"/>
    <hyperlink xmlns:r="http://schemas.openxmlformats.org/officeDocument/2006/relationships" ref="S4531" r:id="rId9060"/>
    <hyperlink xmlns:r="http://schemas.openxmlformats.org/officeDocument/2006/relationships" ref="A4532" r:id="rId9061"/>
    <hyperlink xmlns:r="http://schemas.openxmlformats.org/officeDocument/2006/relationships" ref="S4532" r:id="rId9062"/>
    <hyperlink xmlns:r="http://schemas.openxmlformats.org/officeDocument/2006/relationships" ref="A4533" r:id="rId9063"/>
    <hyperlink xmlns:r="http://schemas.openxmlformats.org/officeDocument/2006/relationships" ref="S4533" r:id="rId9064"/>
    <hyperlink xmlns:r="http://schemas.openxmlformats.org/officeDocument/2006/relationships" ref="A4534" r:id="rId9065"/>
    <hyperlink xmlns:r="http://schemas.openxmlformats.org/officeDocument/2006/relationships" ref="S4534" r:id="rId9066"/>
    <hyperlink xmlns:r="http://schemas.openxmlformats.org/officeDocument/2006/relationships" ref="A4535" r:id="rId9067"/>
    <hyperlink xmlns:r="http://schemas.openxmlformats.org/officeDocument/2006/relationships" ref="S4535" r:id="rId9068"/>
    <hyperlink xmlns:r="http://schemas.openxmlformats.org/officeDocument/2006/relationships" ref="A4536" r:id="rId9069"/>
    <hyperlink xmlns:r="http://schemas.openxmlformats.org/officeDocument/2006/relationships" ref="S4536" r:id="rId9070"/>
    <hyperlink xmlns:r="http://schemas.openxmlformats.org/officeDocument/2006/relationships" ref="A4537" r:id="rId9071"/>
    <hyperlink xmlns:r="http://schemas.openxmlformats.org/officeDocument/2006/relationships" ref="S4537" r:id="rId9072"/>
    <hyperlink xmlns:r="http://schemas.openxmlformats.org/officeDocument/2006/relationships" ref="A4538" r:id="rId9073"/>
    <hyperlink xmlns:r="http://schemas.openxmlformats.org/officeDocument/2006/relationships" ref="S4538" r:id="rId9074"/>
    <hyperlink xmlns:r="http://schemas.openxmlformats.org/officeDocument/2006/relationships" ref="A4539" r:id="rId9075"/>
    <hyperlink xmlns:r="http://schemas.openxmlformats.org/officeDocument/2006/relationships" ref="S4539" r:id="rId9076"/>
    <hyperlink xmlns:r="http://schemas.openxmlformats.org/officeDocument/2006/relationships" ref="A4540" r:id="rId9077"/>
    <hyperlink xmlns:r="http://schemas.openxmlformats.org/officeDocument/2006/relationships" ref="S4540" r:id="rId9078"/>
    <hyperlink xmlns:r="http://schemas.openxmlformats.org/officeDocument/2006/relationships" ref="A4541" r:id="rId9079"/>
    <hyperlink xmlns:r="http://schemas.openxmlformats.org/officeDocument/2006/relationships" ref="S4541" r:id="rId9080"/>
    <hyperlink xmlns:r="http://schemas.openxmlformats.org/officeDocument/2006/relationships" ref="A4542" r:id="rId9081"/>
    <hyperlink xmlns:r="http://schemas.openxmlformats.org/officeDocument/2006/relationships" ref="S4542" r:id="rId9082"/>
    <hyperlink xmlns:r="http://schemas.openxmlformats.org/officeDocument/2006/relationships" ref="A4543" r:id="rId9083"/>
    <hyperlink xmlns:r="http://schemas.openxmlformats.org/officeDocument/2006/relationships" ref="S4543" r:id="rId9084"/>
    <hyperlink xmlns:r="http://schemas.openxmlformats.org/officeDocument/2006/relationships" ref="A4544" r:id="rId9085"/>
    <hyperlink xmlns:r="http://schemas.openxmlformats.org/officeDocument/2006/relationships" ref="S4544" r:id="rId9086"/>
    <hyperlink xmlns:r="http://schemas.openxmlformats.org/officeDocument/2006/relationships" ref="A4545" r:id="rId9087"/>
    <hyperlink xmlns:r="http://schemas.openxmlformats.org/officeDocument/2006/relationships" ref="S4545" r:id="rId9088"/>
    <hyperlink xmlns:r="http://schemas.openxmlformats.org/officeDocument/2006/relationships" ref="A4546" r:id="rId9089"/>
    <hyperlink xmlns:r="http://schemas.openxmlformats.org/officeDocument/2006/relationships" ref="S4546" r:id="rId9090"/>
    <hyperlink xmlns:r="http://schemas.openxmlformats.org/officeDocument/2006/relationships" ref="A4547" r:id="rId9091"/>
    <hyperlink xmlns:r="http://schemas.openxmlformats.org/officeDocument/2006/relationships" ref="S4547" r:id="rId9092"/>
    <hyperlink xmlns:r="http://schemas.openxmlformats.org/officeDocument/2006/relationships" ref="A4548" r:id="rId9093"/>
    <hyperlink xmlns:r="http://schemas.openxmlformats.org/officeDocument/2006/relationships" ref="S4548" r:id="rId9094"/>
    <hyperlink xmlns:r="http://schemas.openxmlformats.org/officeDocument/2006/relationships" ref="A4549" r:id="rId9095"/>
    <hyperlink xmlns:r="http://schemas.openxmlformats.org/officeDocument/2006/relationships" ref="S4549" r:id="rId9096"/>
    <hyperlink xmlns:r="http://schemas.openxmlformats.org/officeDocument/2006/relationships" ref="A4550" r:id="rId9097"/>
    <hyperlink xmlns:r="http://schemas.openxmlformats.org/officeDocument/2006/relationships" ref="S4550" r:id="rId9098"/>
    <hyperlink xmlns:r="http://schemas.openxmlformats.org/officeDocument/2006/relationships" ref="A4551" r:id="rId9099"/>
    <hyperlink xmlns:r="http://schemas.openxmlformats.org/officeDocument/2006/relationships" ref="S4551" r:id="rId9100"/>
    <hyperlink xmlns:r="http://schemas.openxmlformats.org/officeDocument/2006/relationships" ref="A4552" r:id="rId9101"/>
    <hyperlink xmlns:r="http://schemas.openxmlformats.org/officeDocument/2006/relationships" ref="S4552" r:id="rId9102"/>
    <hyperlink xmlns:r="http://schemas.openxmlformats.org/officeDocument/2006/relationships" ref="A4553" r:id="rId9103"/>
    <hyperlink xmlns:r="http://schemas.openxmlformats.org/officeDocument/2006/relationships" ref="S4553" r:id="rId9104"/>
    <hyperlink xmlns:r="http://schemas.openxmlformats.org/officeDocument/2006/relationships" ref="A4554" r:id="rId9105"/>
    <hyperlink xmlns:r="http://schemas.openxmlformats.org/officeDocument/2006/relationships" ref="S4554" r:id="rId9106"/>
    <hyperlink xmlns:r="http://schemas.openxmlformats.org/officeDocument/2006/relationships" ref="A4555" r:id="rId9107"/>
    <hyperlink xmlns:r="http://schemas.openxmlformats.org/officeDocument/2006/relationships" ref="S4555" r:id="rId9108"/>
    <hyperlink xmlns:r="http://schemas.openxmlformats.org/officeDocument/2006/relationships" ref="A4556" r:id="rId9109"/>
    <hyperlink xmlns:r="http://schemas.openxmlformats.org/officeDocument/2006/relationships" ref="S4556" r:id="rId9110"/>
    <hyperlink xmlns:r="http://schemas.openxmlformats.org/officeDocument/2006/relationships" ref="A4557" r:id="rId9111"/>
    <hyperlink xmlns:r="http://schemas.openxmlformats.org/officeDocument/2006/relationships" ref="S4557" r:id="rId9112"/>
    <hyperlink xmlns:r="http://schemas.openxmlformats.org/officeDocument/2006/relationships" ref="A4558" r:id="rId9113"/>
    <hyperlink xmlns:r="http://schemas.openxmlformats.org/officeDocument/2006/relationships" ref="S4558" r:id="rId9114"/>
    <hyperlink xmlns:r="http://schemas.openxmlformats.org/officeDocument/2006/relationships" ref="A4559" r:id="rId9115"/>
    <hyperlink xmlns:r="http://schemas.openxmlformats.org/officeDocument/2006/relationships" ref="S4559" r:id="rId9116"/>
    <hyperlink xmlns:r="http://schemas.openxmlformats.org/officeDocument/2006/relationships" ref="A4560" r:id="rId9117"/>
    <hyperlink xmlns:r="http://schemas.openxmlformats.org/officeDocument/2006/relationships" ref="S4560" r:id="rId9118"/>
    <hyperlink xmlns:r="http://schemas.openxmlformats.org/officeDocument/2006/relationships" ref="A4561" r:id="rId9119"/>
    <hyperlink xmlns:r="http://schemas.openxmlformats.org/officeDocument/2006/relationships" ref="S4561" r:id="rId9120"/>
    <hyperlink xmlns:r="http://schemas.openxmlformats.org/officeDocument/2006/relationships" ref="A4562" r:id="rId9121"/>
    <hyperlink xmlns:r="http://schemas.openxmlformats.org/officeDocument/2006/relationships" ref="S4562" r:id="rId9122"/>
    <hyperlink xmlns:r="http://schemas.openxmlformats.org/officeDocument/2006/relationships" ref="A4563" r:id="rId9123"/>
    <hyperlink xmlns:r="http://schemas.openxmlformats.org/officeDocument/2006/relationships" ref="S4563" r:id="rId9124"/>
    <hyperlink xmlns:r="http://schemas.openxmlformats.org/officeDocument/2006/relationships" ref="A4564" r:id="rId9125"/>
    <hyperlink xmlns:r="http://schemas.openxmlformats.org/officeDocument/2006/relationships" ref="S4564" r:id="rId9126"/>
    <hyperlink xmlns:r="http://schemas.openxmlformats.org/officeDocument/2006/relationships" ref="A4565" r:id="rId9127"/>
    <hyperlink xmlns:r="http://schemas.openxmlformats.org/officeDocument/2006/relationships" ref="S4565" r:id="rId9128"/>
    <hyperlink xmlns:r="http://schemas.openxmlformats.org/officeDocument/2006/relationships" ref="A4566" r:id="rId9129"/>
    <hyperlink xmlns:r="http://schemas.openxmlformats.org/officeDocument/2006/relationships" ref="S4566" r:id="rId9130"/>
    <hyperlink xmlns:r="http://schemas.openxmlformats.org/officeDocument/2006/relationships" ref="A4567" r:id="rId9131"/>
    <hyperlink xmlns:r="http://schemas.openxmlformats.org/officeDocument/2006/relationships" ref="S4567" r:id="rId9132"/>
    <hyperlink xmlns:r="http://schemas.openxmlformats.org/officeDocument/2006/relationships" ref="A4568" r:id="rId9133"/>
    <hyperlink xmlns:r="http://schemas.openxmlformats.org/officeDocument/2006/relationships" ref="S4568" r:id="rId9134"/>
    <hyperlink xmlns:r="http://schemas.openxmlformats.org/officeDocument/2006/relationships" ref="A4569" r:id="rId9135"/>
    <hyperlink xmlns:r="http://schemas.openxmlformats.org/officeDocument/2006/relationships" ref="S4569" r:id="rId9136"/>
    <hyperlink xmlns:r="http://schemas.openxmlformats.org/officeDocument/2006/relationships" ref="A4570" r:id="rId9137"/>
    <hyperlink xmlns:r="http://schemas.openxmlformats.org/officeDocument/2006/relationships" ref="S4570" r:id="rId9138"/>
    <hyperlink xmlns:r="http://schemas.openxmlformats.org/officeDocument/2006/relationships" ref="A4571" r:id="rId9139"/>
    <hyperlink xmlns:r="http://schemas.openxmlformats.org/officeDocument/2006/relationships" ref="S4571" r:id="rId9140"/>
    <hyperlink xmlns:r="http://schemas.openxmlformats.org/officeDocument/2006/relationships" ref="A4572" r:id="rId9141"/>
    <hyperlink xmlns:r="http://schemas.openxmlformats.org/officeDocument/2006/relationships" ref="S4572" r:id="rId9142"/>
    <hyperlink xmlns:r="http://schemas.openxmlformats.org/officeDocument/2006/relationships" ref="A4573" r:id="rId9143"/>
    <hyperlink xmlns:r="http://schemas.openxmlformats.org/officeDocument/2006/relationships" ref="S4573" r:id="rId9144"/>
    <hyperlink xmlns:r="http://schemas.openxmlformats.org/officeDocument/2006/relationships" ref="A4574" r:id="rId9145"/>
    <hyperlink xmlns:r="http://schemas.openxmlformats.org/officeDocument/2006/relationships" ref="S4574" r:id="rId9146"/>
    <hyperlink xmlns:r="http://schemas.openxmlformats.org/officeDocument/2006/relationships" ref="A4575" r:id="rId9147"/>
    <hyperlink xmlns:r="http://schemas.openxmlformats.org/officeDocument/2006/relationships" ref="S4575" r:id="rId9148"/>
    <hyperlink xmlns:r="http://schemas.openxmlformats.org/officeDocument/2006/relationships" ref="A4576" r:id="rId9149"/>
    <hyperlink xmlns:r="http://schemas.openxmlformats.org/officeDocument/2006/relationships" ref="S4576" r:id="rId9150"/>
    <hyperlink xmlns:r="http://schemas.openxmlformats.org/officeDocument/2006/relationships" ref="A4577" r:id="rId9151"/>
    <hyperlink xmlns:r="http://schemas.openxmlformats.org/officeDocument/2006/relationships" ref="S4577" r:id="rId9152"/>
    <hyperlink xmlns:r="http://schemas.openxmlformats.org/officeDocument/2006/relationships" ref="A4578" r:id="rId9153"/>
    <hyperlink xmlns:r="http://schemas.openxmlformats.org/officeDocument/2006/relationships" ref="S4578" r:id="rId9154"/>
    <hyperlink xmlns:r="http://schemas.openxmlformats.org/officeDocument/2006/relationships" ref="A4579" r:id="rId9155"/>
    <hyperlink xmlns:r="http://schemas.openxmlformats.org/officeDocument/2006/relationships" ref="S4579" r:id="rId9156"/>
    <hyperlink xmlns:r="http://schemas.openxmlformats.org/officeDocument/2006/relationships" ref="A4580" r:id="rId9157"/>
    <hyperlink xmlns:r="http://schemas.openxmlformats.org/officeDocument/2006/relationships" ref="S4580" r:id="rId9158"/>
    <hyperlink xmlns:r="http://schemas.openxmlformats.org/officeDocument/2006/relationships" ref="A4581" r:id="rId9159"/>
    <hyperlink xmlns:r="http://schemas.openxmlformats.org/officeDocument/2006/relationships" ref="S4581" r:id="rId9160"/>
    <hyperlink xmlns:r="http://schemas.openxmlformats.org/officeDocument/2006/relationships" ref="A4582" r:id="rId9161"/>
    <hyperlink xmlns:r="http://schemas.openxmlformats.org/officeDocument/2006/relationships" ref="S4582" r:id="rId9162"/>
    <hyperlink xmlns:r="http://schemas.openxmlformats.org/officeDocument/2006/relationships" ref="A4583" r:id="rId9163"/>
    <hyperlink xmlns:r="http://schemas.openxmlformats.org/officeDocument/2006/relationships" ref="S4583" r:id="rId9164"/>
    <hyperlink xmlns:r="http://schemas.openxmlformats.org/officeDocument/2006/relationships" ref="A4584" r:id="rId9165"/>
    <hyperlink xmlns:r="http://schemas.openxmlformats.org/officeDocument/2006/relationships" ref="S4584" r:id="rId9166"/>
    <hyperlink xmlns:r="http://schemas.openxmlformats.org/officeDocument/2006/relationships" ref="A4585" r:id="rId9167"/>
    <hyperlink xmlns:r="http://schemas.openxmlformats.org/officeDocument/2006/relationships" ref="S4585" r:id="rId9168"/>
    <hyperlink xmlns:r="http://schemas.openxmlformats.org/officeDocument/2006/relationships" ref="A4586" r:id="rId9169"/>
    <hyperlink xmlns:r="http://schemas.openxmlformats.org/officeDocument/2006/relationships" ref="S4586" r:id="rId9170"/>
    <hyperlink xmlns:r="http://schemas.openxmlformats.org/officeDocument/2006/relationships" ref="A4587" r:id="rId9171"/>
    <hyperlink xmlns:r="http://schemas.openxmlformats.org/officeDocument/2006/relationships" ref="S4587" r:id="rId9172"/>
    <hyperlink xmlns:r="http://schemas.openxmlformats.org/officeDocument/2006/relationships" ref="A4588" r:id="rId9173"/>
    <hyperlink xmlns:r="http://schemas.openxmlformats.org/officeDocument/2006/relationships" ref="S4588" r:id="rId9174"/>
    <hyperlink xmlns:r="http://schemas.openxmlformats.org/officeDocument/2006/relationships" ref="A4589" r:id="rId9175"/>
    <hyperlink xmlns:r="http://schemas.openxmlformats.org/officeDocument/2006/relationships" ref="S4589" r:id="rId9176"/>
    <hyperlink xmlns:r="http://schemas.openxmlformats.org/officeDocument/2006/relationships" ref="A4590" r:id="rId9177"/>
    <hyperlink xmlns:r="http://schemas.openxmlformats.org/officeDocument/2006/relationships" ref="S4590" r:id="rId9178"/>
    <hyperlink xmlns:r="http://schemas.openxmlformats.org/officeDocument/2006/relationships" ref="A4591" r:id="rId9179"/>
    <hyperlink xmlns:r="http://schemas.openxmlformats.org/officeDocument/2006/relationships" ref="S4591" r:id="rId9180"/>
    <hyperlink xmlns:r="http://schemas.openxmlformats.org/officeDocument/2006/relationships" ref="A4592" r:id="rId9181"/>
    <hyperlink xmlns:r="http://schemas.openxmlformats.org/officeDocument/2006/relationships" ref="S4592" r:id="rId9182"/>
    <hyperlink xmlns:r="http://schemas.openxmlformats.org/officeDocument/2006/relationships" ref="A4593" r:id="rId9183"/>
    <hyperlink xmlns:r="http://schemas.openxmlformats.org/officeDocument/2006/relationships" ref="S4593" r:id="rId9184"/>
    <hyperlink xmlns:r="http://schemas.openxmlformats.org/officeDocument/2006/relationships" ref="A4594" r:id="rId9185"/>
    <hyperlink xmlns:r="http://schemas.openxmlformats.org/officeDocument/2006/relationships" ref="S4594" r:id="rId9186"/>
    <hyperlink xmlns:r="http://schemas.openxmlformats.org/officeDocument/2006/relationships" ref="A4595" r:id="rId9187"/>
    <hyperlink xmlns:r="http://schemas.openxmlformats.org/officeDocument/2006/relationships" ref="S4595" r:id="rId9188"/>
    <hyperlink xmlns:r="http://schemas.openxmlformats.org/officeDocument/2006/relationships" ref="A4596" r:id="rId9189"/>
    <hyperlink xmlns:r="http://schemas.openxmlformats.org/officeDocument/2006/relationships" ref="S4596" r:id="rId9190"/>
    <hyperlink xmlns:r="http://schemas.openxmlformats.org/officeDocument/2006/relationships" ref="A4597" r:id="rId9191"/>
    <hyperlink xmlns:r="http://schemas.openxmlformats.org/officeDocument/2006/relationships" ref="S4597" r:id="rId9192"/>
    <hyperlink xmlns:r="http://schemas.openxmlformats.org/officeDocument/2006/relationships" ref="A4598" r:id="rId9193"/>
    <hyperlink xmlns:r="http://schemas.openxmlformats.org/officeDocument/2006/relationships" ref="S4598" r:id="rId9194"/>
    <hyperlink xmlns:r="http://schemas.openxmlformats.org/officeDocument/2006/relationships" ref="A4599" r:id="rId9195"/>
    <hyperlink xmlns:r="http://schemas.openxmlformats.org/officeDocument/2006/relationships" ref="S4599" r:id="rId9196"/>
    <hyperlink xmlns:r="http://schemas.openxmlformats.org/officeDocument/2006/relationships" ref="A4600" r:id="rId9197"/>
    <hyperlink xmlns:r="http://schemas.openxmlformats.org/officeDocument/2006/relationships" ref="S4600" r:id="rId9198"/>
    <hyperlink xmlns:r="http://schemas.openxmlformats.org/officeDocument/2006/relationships" ref="A4601" r:id="rId9199"/>
    <hyperlink xmlns:r="http://schemas.openxmlformats.org/officeDocument/2006/relationships" ref="S4601" r:id="rId9200"/>
    <hyperlink xmlns:r="http://schemas.openxmlformats.org/officeDocument/2006/relationships" ref="A4602" r:id="rId9201"/>
    <hyperlink xmlns:r="http://schemas.openxmlformats.org/officeDocument/2006/relationships" ref="S4602" r:id="rId9202"/>
    <hyperlink xmlns:r="http://schemas.openxmlformats.org/officeDocument/2006/relationships" ref="A4603" r:id="rId9203"/>
    <hyperlink xmlns:r="http://schemas.openxmlformats.org/officeDocument/2006/relationships" ref="S4603" r:id="rId9204"/>
    <hyperlink xmlns:r="http://schemas.openxmlformats.org/officeDocument/2006/relationships" ref="A4604" r:id="rId9205"/>
    <hyperlink xmlns:r="http://schemas.openxmlformats.org/officeDocument/2006/relationships" ref="S4604" r:id="rId9206"/>
    <hyperlink xmlns:r="http://schemas.openxmlformats.org/officeDocument/2006/relationships" ref="A4605" r:id="rId9207"/>
    <hyperlink xmlns:r="http://schemas.openxmlformats.org/officeDocument/2006/relationships" ref="S4605" r:id="rId9208"/>
    <hyperlink xmlns:r="http://schemas.openxmlformats.org/officeDocument/2006/relationships" ref="A4606" r:id="rId9209"/>
    <hyperlink xmlns:r="http://schemas.openxmlformats.org/officeDocument/2006/relationships" ref="S4606" r:id="rId9210"/>
    <hyperlink xmlns:r="http://schemas.openxmlformats.org/officeDocument/2006/relationships" ref="A4607" r:id="rId9211"/>
    <hyperlink xmlns:r="http://schemas.openxmlformats.org/officeDocument/2006/relationships" ref="S4607" r:id="rId9212"/>
    <hyperlink xmlns:r="http://schemas.openxmlformats.org/officeDocument/2006/relationships" ref="A4608" r:id="rId9213"/>
    <hyperlink xmlns:r="http://schemas.openxmlformats.org/officeDocument/2006/relationships" ref="S4608" r:id="rId9214"/>
    <hyperlink xmlns:r="http://schemas.openxmlformats.org/officeDocument/2006/relationships" ref="A4609" r:id="rId9215"/>
    <hyperlink xmlns:r="http://schemas.openxmlformats.org/officeDocument/2006/relationships" ref="S4609" r:id="rId9216"/>
    <hyperlink xmlns:r="http://schemas.openxmlformats.org/officeDocument/2006/relationships" ref="A4610" r:id="rId9217"/>
    <hyperlink xmlns:r="http://schemas.openxmlformats.org/officeDocument/2006/relationships" ref="S4610" r:id="rId9218"/>
    <hyperlink xmlns:r="http://schemas.openxmlformats.org/officeDocument/2006/relationships" ref="A4611" r:id="rId9219"/>
    <hyperlink xmlns:r="http://schemas.openxmlformats.org/officeDocument/2006/relationships" ref="S4611" r:id="rId9220"/>
    <hyperlink xmlns:r="http://schemas.openxmlformats.org/officeDocument/2006/relationships" ref="A4612" r:id="rId9221"/>
    <hyperlink xmlns:r="http://schemas.openxmlformats.org/officeDocument/2006/relationships" ref="S4612" r:id="rId9222"/>
    <hyperlink xmlns:r="http://schemas.openxmlformats.org/officeDocument/2006/relationships" ref="A4613" r:id="rId9223"/>
    <hyperlink xmlns:r="http://schemas.openxmlformats.org/officeDocument/2006/relationships" ref="S4613" r:id="rId9224"/>
    <hyperlink xmlns:r="http://schemas.openxmlformats.org/officeDocument/2006/relationships" ref="A4614" r:id="rId9225"/>
    <hyperlink xmlns:r="http://schemas.openxmlformats.org/officeDocument/2006/relationships" ref="S4614" r:id="rId9226"/>
    <hyperlink xmlns:r="http://schemas.openxmlformats.org/officeDocument/2006/relationships" ref="A4615" r:id="rId9227"/>
    <hyperlink xmlns:r="http://schemas.openxmlformats.org/officeDocument/2006/relationships" ref="S4615" r:id="rId9228"/>
    <hyperlink xmlns:r="http://schemas.openxmlformats.org/officeDocument/2006/relationships" ref="A4616" r:id="rId9229"/>
    <hyperlink xmlns:r="http://schemas.openxmlformats.org/officeDocument/2006/relationships" ref="S4616" r:id="rId9230"/>
    <hyperlink xmlns:r="http://schemas.openxmlformats.org/officeDocument/2006/relationships" ref="A4617" r:id="rId9231"/>
    <hyperlink xmlns:r="http://schemas.openxmlformats.org/officeDocument/2006/relationships" ref="S4617" r:id="rId9232"/>
    <hyperlink xmlns:r="http://schemas.openxmlformats.org/officeDocument/2006/relationships" ref="A4618" r:id="rId9233"/>
    <hyperlink xmlns:r="http://schemas.openxmlformats.org/officeDocument/2006/relationships" ref="S4618" r:id="rId9234"/>
    <hyperlink xmlns:r="http://schemas.openxmlformats.org/officeDocument/2006/relationships" ref="A4619" r:id="rId9235"/>
    <hyperlink xmlns:r="http://schemas.openxmlformats.org/officeDocument/2006/relationships" ref="S4619" r:id="rId9236"/>
    <hyperlink xmlns:r="http://schemas.openxmlformats.org/officeDocument/2006/relationships" ref="A4620" r:id="rId9237"/>
    <hyperlink xmlns:r="http://schemas.openxmlformats.org/officeDocument/2006/relationships" ref="S4620" r:id="rId9238"/>
    <hyperlink xmlns:r="http://schemas.openxmlformats.org/officeDocument/2006/relationships" ref="A4621" r:id="rId9239"/>
    <hyperlink xmlns:r="http://schemas.openxmlformats.org/officeDocument/2006/relationships" ref="S4621" r:id="rId9240"/>
    <hyperlink xmlns:r="http://schemas.openxmlformats.org/officeDocument/2006/relationships" ref="A4622" r:id="rId9241"/>
    <hyperlink xmlns:r="http://schemas.openxmlformats.org/officeDocument/2006/relationships" ref="S4622" r:id="rId9242"/>
    <hyperlink xmlns:r="http://schemas.openxmlformats.org/officeDocument/2006/relationships" ref="A4623" r:id="rId9243"/>
    <hyperlink xmlns:r="http://schemas.openxmlformats.org/officeDocument/2006/relationships" ref="S4623" r:id="rId9244"/>
    <hyperlink xmlns:r="http://schemas.openxmlformats.org/officeDocument/2006/relationships" ref="A4624" r:id="rId9245"/>
    <hyperlink xmlns:r="http://schemas.openxmlformats.org/officeDocument/2006/relationships" ref="S4624" r:id="rId9246"/>
    <hyperlink xmlns:r="http://schemas.openxmlformats.org/officeDocument/2006/relationships" ref="A4625" r:id="rId9247"/>
    <hyperlink xmlns:r="http://schemas.openxmlformats.org/officeDocument/2006/relationships" ref="S4625" r:id="rId9248"/>
    <hyperlink xmlns:r="http://schemas.openxmlformats.org/officeDocument/2006/relationships" ref="A4626" r:id="rId9249"/>
    <hyperlink xmlns:r="http://schemas.openxmlformats.org/officeDocument/2006/relationships" ref="S4626" r:id="rId9250"/>
    <hyperlink xmlns:r="http://schemas.openxmlformats.org/officeDocument/2006/relationships" ref="A4627" r:id="rId9251"/>
    <hyperlink xmlns:r="http://schemas.openxmlformats.org/officeDocument/2006/relationships" ref="S4627" r:id="rId9252"/>
    <hyperlink xmlns:r="http://schemas.openxmlformats.org/officeDocument/2006/relationships" ref="A4628" r:id="rId9253"/>
    <hyperlink xmlns:r="http://schemas.openxmlformats.org/officeDocument/2006/relationships" ref="S4628" r:id="rId9254"/>
    <hyperlink xmlns:r="http://schemas.openxmlformats.org/officeDocument/2006/relationships" ref="A4629" r:id="rId9255"/>
    <hyperlink xmlns:r="http://schemas.openxmlformats.org/officeDocument/2006/relationships" ref="S4629" r:id="rId9256"/>
    <hyperlink xmlns:r="http://schemas.openxmlformats.org/officeDocument/2006/relationships" ref="A4630" r:id="rId9257"/>
    <hyperlink xmlns:r="http://schemas.openxmlformats.org/officeDocument/2006/relationships" ref="S4630" r:id="rId9258"/>
    <hyperlink xmlns:r="http://schemas.openxmlformats.org/officeDocument/2006/relationships" ref="A4631" r:id="rId9259"/>
    <hyperlink xmlns:r="http://schemas.openxmlformats.org/officeDocument/2006/relationships" ref="S4631" r:id="rId9260"/>
    <hyperlink xmlns:r="http://schemas.openxmlformats.org/officeDocument/2006/relationships" ref="A4632" r:id="rId9261"/>
    <hyperlink xmlns:r="http://schemas.openxmlformats.org/officeDocument/2006/relationships" ref="S4632" r:id="rId9262"/>
    <hyperlink xmlns:r="http://schemas.openxmlformats.org/officeDocument/2006/relationships" ref="A4633" r:id="rId9263"/>
    <hyperlink xmlns:r="http://schemas.openxmlformats.org/officeDocument/2006/relationships" ref="S4633" r:id="rId9264"/>
    <hyperlink xmlns:r="http://schemas.openxmlformats.org/officeDocument/2006/relationships" ref="A4634" r:id="rId9265"/>
    <hyperlink xmlns:r="http://schemas.openxmlformats.org/officeDocument/2006/relationships" ref="S4634" r:id="rId9266"/>
    <hyperlink xmlns:r="http://schemas.openxmlformats.org/officeDocument/2006/relationships" ref="A4635" r:id="rId9267"/>
    <hyperlink xmlns:r="http://schemas.openxmlformats.org/officeDocument/2006/relationships" ref="S4635" r:id="rId9268"/>
    <hyperlink xmlns:r="http://schemas.openxmlformats.org/officeDocument/2006/relationships" ref="A4636" r:id="rId9269"/>
    <hyperlink xmlns:r="http://schemas.openxmlformats.org/officeDocument/2006/relationships" ref="S4636" r:id="rId9270"/>
    <hyperlink xmlns:r="http://schemas.openxmlformats.org/officeDocument/2006/relationships" ref="A4637" r:id="rId9271"/>
    <hyperlink xmlns:r="http://schemas.openxmlformats.org/officeDocument/2006/relationships" ref="S4637" r:id="rId9272"/>
    <hyperlink xmlns:r="http://schemas.openxmlformats.org/officeDocument/2006/relationships" ref="A4638" r:id="rId9273"/>
    <hyperlink xmlns:r="http://schemas.openxmlformats.org/officeDocument/2006/relationships" ref="S4638" r:id="rId9274"/>
    <hyperlink xmlns:r="http://schemas.openxmlformats.org/officeDocument/2006/relationships" ref="A4639" r:id="rId9275"/>
    <hyperlink xmlns:r="http://schemas.openxmlformats.org/officeDocument/2006/relationships" ref="S4639" r:id="rId9276"/>
    <hyperlink xmlns:r="http://schemas.openxmlformats.org/officeDocument/2006/relationships" ref="A4640" r:id="rId9277"/>
    <hyperlink xmlns:r="http://schemas.openxmlformats.org/officeDocument/2006/relationships" ref="S4640" r:id="rId9278"/>
    <hyperlink xmlns:r="http://schemas.openxmlformats.org/officeDocument/2006/relationships" ref="A4641" r:id="rId9279"/>
    <hyperlink xmlns:r="http://schemas.openxmlformats.org/officeDocument/2006/relationships" ref="S4641" r:id="rId9280"/>
    <hyperlink xmlns:r="http://schemas.openxmlformats.org/officeDocument/2006/relationships" ref="A4642" r:id="rId9281"/>
    <hyperlink xmlns:r="http://schemas.openxmlformats.org/officeDocument/2006/relationships" ref="S4642" r:id="rId9282"/>
    <hyperlink xmlns:r="http://schemas.openxmlformats.org/officeDocument/2006/relationships" ref="A4643" r:id="rId9283"/>
    <hyperlink xmlns:r="http://schemas.openxmlformats.org/officeDocument/2006/relationships" ref="S4643" r:id="rId9284"/>
    <hyperlink xmlns:r="http://schemas.openxmlformats.org/officeDocument/2006/relationships" ref="A4644" r:id="rId9285"/>
    <hyperlink xmlns:r="http://schemas.openxmlformats.org/officeDocument/2006/relationships" ref="S4644" r:id="rId9286"/>
    <hyperlink xmlns:r="http://schemas.openxmlformats.org/officeDocument/2006/relationships" ref="A4645" r:id="rId9287"/>
    <hyperlink xmlns:r="http://schemas.openxmlformats.org/officeDocument/2006/relationships" ref="S4645" r:id="rId9288"/>
    <hyperlink xmlns:r="http://schemas.openxmlformats.org/officeDocument/2006/relationships" ref="A4646" r:id="rId9289"/>
    <hyperlink xmlns:r="http://schemas.openxmlformats.org/officeDocument/2006/relationships" ref="S4646" r:id="rId9290"/>
    <hyperlink xmlns:r="http://schemas.openxmlformats.org/officeDocument/2006/relationships" ref="A4647" r:id="rId9291"/>
    <hyperlink xmlns:r="http://schemas.openxmlformats.org/officeDocument/2006/relationships" ref="S4647" r:id="rId9292"/>
    <hyperlink xmlns:r="http://schemas.openxmlformats.org/officeDocument/2006/relationships" ref="A4648" r:id="rId9293"/>
    <hyperlink xmlns:r="http://schemas.openxmlformats.org/officeDocument/2006/relationships" ref="S4648" r:id="rId9294"/>
    <hyperlink xmlns:r="http://schemas.openxmlformats.org/officeDocument/2006/relationships" ref="A4649" r:id="rId9295"/>
    <hyperlink xmlns:r="http://schemas.openxmlformats.org/officeDocument/2006/relationships" ref="S4649" r:id="rId9296"/>
    <hyperlink xmlns:r="http://schemas.openxmlformats.org/officeDocument/2006/relationships" ref="A4650" r:id="rId9297"/>
    <hyperlink xmlns:r="http://schemas.openxmlformats.org/officeDocument/2006/relationships" ref="S4650" r:id="rId9298"/>
    <hyperlink xmlns:r="http://schemas.openxmlformats.org/officeDocument/2006/relationships" ref="A4651" r:id="rId9299"/>
    <hyperlink xmlns:r="http://schemas.openxmlformats.org/officeDocument/2006/relationships" ref="S4651" r:id="rId9300"/>
    <hyperlink xmlns:r="http://schemas.openxmlformats.org/officeDocument/2006/relationships" ref="A4652" r:id="rId9301"/>
    <hyperlink xmlns:r="http://schemas.openxmlformats.org/officeDocument/2006/relationships" ref="S4652" r:id="rId9302"/>
    <hyperlink xmlns:r="http://schemas.openxmlformats.org/officeDocument/2006/relationships" ref="A4653" r:id="rId9303"/>
    <hyperlink xmlns:r="http://schemas.openxmlformats.org/officeDocument/2006/relationships" ref="S4653" r:id="rId9304"/>
    <hyperlink xmlns:r="http://schemas.openxmlformats.org/officeDocument/2006/relationships" ref="A4654" r:id="rId9305"/>
    <hyperlink xmlns:r="http://schemas.openxmlformats.org/officeDocument/2006/relationships" ref="S4654" r:id="rId9306"/>
    <hyperlink xmlns:r="http://schemas.openxmlformats.org/officeDocument/2006/relationships" ref="A4655" r:id="rId9307"/>
    <hyperlink xmlns:r="http://schemas.openxmlformats.org/officeDocument/2006/relationships" ref="S4655" r:id="rId9308"/>
    <hyperlink xmlns:r="http://schemas.openxmlformats.org/officeDocument/2006/relationships" ref="A4656" r:id="rId9309"/>
    <hyperlink xmlns:r="http://schemas.openxmlformats.org/officeDocument/2006/relationships" ref="S4656" r:id="rId9310"/>
    <hyperlink xmlns:r="http://schemas.openxmlformats.org/officeDocument/2006/relationships" ref="A4657" r:id="rId9311"/>
    <hyperlink xmlns:r="http://schemas.openxmlformats.org/officeDocument/2006/relationships" ref="S4657" r:id="rId9312"/>
    <hyperlink xmlns:r="http://schemas.openxmlformats.org/officeDocument/2006/relationships" ref="A4658" r:id="rId9313"/>
    <hyperlink xmlns:r="http://schemas.openxmlformats.org/officeDocument/2006/relationships" ref="S4658" r:id="rId9314"/>
    <hyperlink xmlns:r="http://schemas.openxmlformats.org/officeDocument/2006/relationships" ref="A4659" r:id="rId9315"/>
    <hyperlink xmlns:r="http://schemas.openxmlformats.org/officeDocument/2006/relationships" ref="S4659" r:id="rId9316"/>
    <hyperlink xmlns:r="http://schemas.openxmlformats.org/officeDocument/2006/relationships" ref="A4660" r:id="rId9317"/>
    <hyperlink xmlns:r="http://schemas.openxmlformats.org/officeDocument/2006/relationships" ref="S4660" r:id="rId9318"/>
    <hyperlink xmlns:r="http://schemas.openxmlformats.org/officeDocument/2006/relationships" ref="A4661" r:id="rId9319"/>
    <hyperlink xmlns:r="http://schemas.openxmlformats.org/officeDocument/2006/relationships" ref="S4661" r:id="rId9320"/>
    <hyperlink xmlns:r="http://schemas.openxmlformats.org/officeDocument/2006/relationships" ref="A4662" r:id="rId9321"/>
    <hyperlink xmlns:r="http://schemas.openxmlformats.org/officeDocument/2006/relationships" ref="S4662" r:id="rId9322"/>
    <hyperlink xmlns:r="http://schemas.openxmlformats.org/officeDocument/2006/relationships" ref="A4663" r:id="rId9323"/>
    <hyperlink xmlns:r="http://schemas.openxmlformats.org/officeDocument/2006/relationships" ref="S4663" r:id="rId9324"/>
    <hyperlink xmlns:r="http://schemas.openxmlformats.org/officeDocument/2006/relationships" ref="A4664" r:id="rId9325"/>
    <hyperlink xmlns:r="http://schemas.openxmlformats.org/officeDocument/2006/relationships" ref="S4664" r:id="rId9326"/>
    <hyperlink xmlns:r="http://schemas.openxmlformats.org/officeDocument/2006/relationships" ref="A4665" r:id="rId9327"/>
    <hyperlink xmlns:r="http://schemas.openxmlformats.org/officeDocument/2006/relationships" ref="S4665" r:id="rId9328"/>
    <hyperlink xmlns:r="http://schemas.openxmlformats.org/officeDocument/2006/relationships" ref="A4666" r:id="rId9329"/>
    <hyperlink xmlns:r="http://schemas.openxmlformats.org/officeDocument/2006/relationships" ref="S4666" r:id="rId9330"/>
    <hyperlink xmlns:r="http://schemas.openxmlformats.org/officeDocument/2006/relationships" ref="A4667" r:id="rId9331"/>
    <hyperlink xmlns:r="http://schemas.openxmlformats.org/officeDocument/2006/relationships" ref="S4667" r:id="rId9332"/>
    <hyperlink xmlns:r="http://schemas.openxmlformats.org/officeDocument/2006/relationships" ref="A4668" r:id="rId9333"/>
    <hyperlink xmlns:r="http://schemas.openxmlformats.org/officeDocument/2006/relationships" ref="S4668" r:id="rId9334"/>
    <hyperlink xmlns:r="http://schemas.openxmlformats.org/officeDocument/2006/relationships" ref="A4669" r:id="rId9335"/>
    <hyperlink xmlns:r="http://schemas.openxmlformats.org/officeDocument/2006/relationships" ref="S4669" r:id="rId9336"/>
    <hyperlink xmlns:r="http://schemas.openxmlformats.org/officeDocument/2006/relationships" ref="A4670" r:id="rId9337"/>
    <hyperlink xmlns:r="http://schemas.openxmlformats.org/officeDocument/2006/relationships" ref="S4670" r:id="rId9338"/>
    <hyperlink xmlns:r="http://schemas.openxmlformats.org/officeDocument/2006/relationships" ref="A4671" r:id="rId9339"/>
    <hyperlink xmlns:r="http://schemas.openxmlformats.org/officeDocument/2006/relationships" ref="S4671" r:id="rId9340"/>
    <hyperlink xmlns:r="http://schemas.openxmlformats.org/officeDocument/2006/relationships" ref="A4672" r:id="rId9341"/>
    <hyperlink xmlns:r="http://schemas.openxmlformats.org/officeDocument/2006/relationships" ref="S4672" r:id="rId9342"/>
    <hyperlink xmlns:r="http://schemas.openxmlformats.org/officeDocument/2006/relationships" ref="A4673" r:id="rId9343"/>
    <hyperlink xmlns:r="http://schemas.openxmlformats.org/officeDocument/2006/relationships" ref="S4673" r:id="rId9344"/>
    <hyperlink xmlns:r="http://schemas.openxmlformats.org/officeDocument/2006/relationships" ref="A4674" r:id="rId9345"/>
    <hyperlink xmlns:r="http://schemas.openxmlformats.org/officeDocument/2006/relationships" ref="S4674" r:id="rId9346"/>
    <hyperlink xmlns:r="http://schemas.openxmlformats.org/officeDocument/2006/relationships" ref="A4675" r:id="rId9347"/>
    <hyperlink xmlns:r="http://schemas.openxmlformats.org/officeDocument/2006/relationships" ref="S4675" r:id="rId9348"/>
    <hyperlink xmlns:r="http://schemas.openxmlformats.org/officeDocument/2006/relationships" ref="A4676" r:id="rId9349"/>
    <hyperlink xmlns:r="http://schemas.openxmlformats.org/officeDocument/2006/relationships" ref="S4676" r:id="rId9350"/>
    <hyperlink xmlns:r="http://schemas.openxmlformats.org/officeDocument/2006/relationships" ref="A4677" r:id="rId9351"/>
    <hyperlink xmlns:r="http://schemas.openxmlformats.org/officeDocument/2006/relationships" ref="S4677" r:id="rId9352"/>
    <hyperlink xmlns:r="http://schemas.openxmlformats.org/officeDocument/2006/relationships" ref="A4678" r:id="rId9353"/>
    <hyperlink xmlns:r="http://schemas.openxmlformats.org/officeDocument/2006/relationships" ref="S4678" r:id="rId9354"/>
    <hyperlink xmlns:r="http://schemas.openxmlformats.org/officeDocument/2006/relationships" ref="A4679" r:id="rId9355"/>
    <hyperlink xmlns:r="http://schemas.openxmlformats.org/officeDocument/2006/relationships" ref="S4679" r:id="rId9356"/>
    <hyperlink xmlns:r="http://schemas.openxmlformats.org/officeDocument/2006/relationships" ref="A4680" r:id="rId9357"/>
    <hyperlink xmlns:r="http://schemas.openxmlformats.org/officeDocument/2006/relationships" ref="S4680" r:id="rId9358"/>
    <hyperlink xmlns:r="http://schemas.openxmlformats.org/officeDocument/2006/relationships" ref="A4681" r:id="rId9359"/>
    <hyperlink xmlns:r="http://schemas.openxmlformats.org/officeDocument/2006/relationships" ref="S4681" r:id="rId9360"/>
    <hyperlink xmlns:r="http://schemas.openxmlformats.org/officeDocument/2006/relationships" ref="A4682" r:id="rId9361"/>
    <hyperlink xmlns:r="http://schemas.openxmlformats.org/officeDocument/2006/relationships" ref="S4682" r:id="rId9362"/>
    <hyperlink xmlns:r="http://schemas.openxmlformats.org/officeDocument/2006/relationships" ref="A4683" r:id="rId9363"/>
    <hyperlink xmlns:r="http://schemas.openxmlformats.org/officeDocument/2006/relationships" ref="S4683" r:id="rId9364"/>
    <hyperlink xmlns:r="http://schemas.openxmlformats.org/officeDocument/2006/relationships" ref="A4684" r:id="rId9365"/>
    <hyperlink xmlns:r="http://schemas.openxmlformats.org/officeDocument/2006/relationships" ref="S4684" r:id="rId9366"/>
    <hyperlink xmlns:r="http://schemas.openxmlformats.org/officeDocument/2006/relationships" ref="A4685" r:id="rId9367"/>
    <hyperlink xmlns:r="http://schemas.openxmlformats.org/officeDocument/2006/relationships" ref="S4685" r:id="rId9368"/>
    <hyperlink xmlns:r="http://schemas.openxmlformats.org/officeDocument/2006/relationships" ref="A4686" r:id="rId9369"/>
    <hyperlink xmlns:r="http://schemas.openxmlformats.org/officeDocument/2006/relationships" ref="S4686" r:id="rId9370"/>
    <hyperlink xmlns:r="http://schemas.openxmlformats.org/officeDocument/2006/relationships" ref="A4687" r:id="rId9371"/>
    <hyperlink xmlns:r="http://schemas.openxmlformats.org/officeDocument/2006/relationships" ref="S4687" r:id="rId9372"/>
    <hyperlink xmlns:r="http://schemas.openxmlformats.org/officeDocument/2006/relationships" ref="A4688" r:id="rId9373"/>
    <hyperlink xmlns:r="http://schemas.openxmlformats.org/officeDocument/2006/relationships" ref="S4688" r:id="rId9374"/>
    <hyperlink xmlns:r="http://schemas.openxmlformats.org/officeDocument/2006/relationships" ref="A4689" r:id="rId9375"/>
    <hyperlink xmlns:r="http://schemas.openxmlformats.org/officeDocument/2006/relationships" ref="S4689" r:id="rId9376"/>
    <hyperlink xmlns:r="http://schemas.openxmlformats.org/officeDocument/2006/relationships" ref="A4690" r:id="rId9377"/>
    <hyperlink xmlns:r="http://schemas.openxmlformats.org/officeDocument/2006/relationships" ref="S4690" r:id="rId9378"/>
    <hyperlink xmlns:r="http://schemas.openxmlformats.org/officeDocument/2006/relationships" ref="A4691" r:id="rId9379"/>
    <hyperlink xmlns:r="http://schemas.openxmlformats.org/officeDocument/2006/relationships" ref="S4691" r:id="rId9380"/>
    <hyperlink xmlns:r="http://schemas.openxmlformats.org/officeDocument/2006/relationships" ref="A4692" r:id="rId9381"/>
    <hyperlink xmlns:r="http://schemas.openxmlformats.org/officeDocument/2006/relationships" ref="S4692" r:id="rId9382"/>
    <hyperlink xmlns:r="http://schemas.openxmlformats.org/officeDocument/2006/relationships" ref="A4693" r:id="rId9383"/>
    <hyperlink xmlns:r="http://schemas.openxmlformats.org/officeDocument/2006/relationships" ref="S4693" r:id="rId9384"/>
    <hyperlink xmlns:r="http://schemas.openxmlformats.org/officeDocument/2006/relationships" ref="A4694" r:id="rId9385"/>
    <hyperlink xmlns:r="http://schemas.openxmlformats.org/officeDocument/2006/relationships" ref="S4694" r:id="rId9386"/>
    <hyperlink xmlns:r="http://schemas.openxmlformats.org/officeDocument/2006/relationships" ref="A4695" r:id="rId9387"/>
    <hyperlink xmlns:r="http://schemas.openxmlformats.org/officeDocument/2006/relationships" ref="S4695" r:id="rId9388"/>
    <hyperlink xmlns:r="http://schemas.openxmlformats.org/officeDocument/2006/relationships" ref="A4696" r:id="rId9389"/>
    <hyperlink xmlns:r="http://schemas.openxmlformats.org/officeDocument/2006/relationships" ref="S4696" r:id="rId9390"/>
    <hyperlink xmlns:r="http://schemas.openxmlformats.org/officeDocument/2006/relationships" ref="A4697" r:id="rId9391"/>
    <hyperlink xmlns:r="http://schemas.openxmlformats.org/officeDocument/2006/relationships" ref="S4697" r:id="rId9392"/>
    <hyperlink xmlns:r="http://schemas.openxmlformats.org/officeDocument/2006/relationships" ref="A4698" r:id="rId9393"/>
    <hyperlink xmlns:r="http://schemas.openxmlformats.org/officeDocument/2006/relationships" ref="S4698" r:id="rId9394"/>
    <hyperlink xmlns:r="http://schemas.openxmlformats.org/officeDocument/2006/relationships" ref="A4699" r:id="rId9395"/>
    <hyperlink xmlns:r="http://schemas.openxmlformats.org/officeDocument/2006/relationships" ref="S4699" r:id="rId9396"/>
    <hyperlink xmlns:r="http://schemas.openxmlformats.org/officeDocument/2006/relationships" ref="A4700" r:id="rId9397"/>
    <hyperlink xmlns:r="http://schemas.openxmlformats.org/officeDocument/2006/relationships" ref="S4700" r:id="rId9398"/>
    <hyperlink xmlns:r="http://schemas.openxmlformats.org/officeDocument/2006/relationships" ref="A4701" r:id="rId9399"/>
    <hyperlink xmlns:r="http://schemas.openxmlformats.org/officeDocument/2006/relationships" ref="S4701" r:id="rId9400"/>
    <hyperlink xmlns:r="http://schemas.openxmlformats.org/officeDocument/2006/relationships" ref="A4702" r:id="rId9401"/>
    <hyperlink xmlns:r="http://schemas.openxmlformats.org/officeDocument/2006/relationships" ref="S4702" r:id="rId9402"/>
    <hyperlink xmlns:r="http://schemas.openxmlformats.org/officeDocument/2006/relationships" ref="A4703" r:id="rId9403"/>
    <hyperlink xmlns:r="http://schemas.openxmlformats.org/officeDocument/2006/relationships" ref="S4703" r:id="rId9404"/>
    <hyperlink xmlns:r="http://schemas.openxmlformats.org/officeDocument/2006/relationships" ref="A4704" r:id="rId9405"/>
    <hyperlink xmlns:r="http://schemas.openxmlformats.org/officeDocument/2006/relationships" ref="S4704" r:id="rId9406"/>
    <hyperlink xmlns:r="http://schemas.openxmlformats.org/officeDocument/2006/relationships" ref="A4705" r:id="rId9407"/>
    <hyperlink xmlns:r="http://schemas.openxmlformats.org/officeDocument/2006/relationships" ref="S4705" r:id="rId9408"/>
    <hyperlink xmlns:r="http://schemas.openxmlformats.org/officeDocument/2006/relationships" ref="A4706" r:id="rId9409"/>
    <hyperlink xmlns:r="http://schemas.openxmlformats.org/officeDocument/2006/relationships" ref="S4706" r:id="rId9410"/>
    <hyperlink xmlns:r="http://schemas.openxmlformats.org/officeDocument/2006/relationships" ref="A4707" r:id="rId9411"/>
    <hyperlink xmlns:r="http://schemas.openxmlformats.org/officeDocument/2006/relationships" ref="S4707" r:id="rId9412"/>
    <hyperlink xmlns:r="http://schemas.openxmlformats.org/officeDocument/2006/relationships" ref="A4708" r:id="rId9413"/>
    <hyperlink xmlns:r="http://schemas.openxmlformats.org/officeDocument/2006/relationships" ref="S4708" r:id="rId9414"/>
    <hyperlink xmlns:r="http://schemas.openxmlformats.org/officeDocument/2006/relationships" ref="A4709" r:id="rId9415"/>
    <hyperlink xmlns:r="http://schemas.openxmlformats.org/officeDocument/2006/relationships" ref="S4709" r:id="rId9416"/>
    <hyperlink xmlns:r="http://schemas.openxmlformats.org/officeDocument/2006/relationships" ref="A4710" r:id="rId9417"/>
    <hyperlink xmlns:r="http://schemas.openxmlformats.org/officeDocument/2006/relationships" ref="S4710" r:id="rId9418"/>
    <hyperlink xmlns:r="http://schemas.openxmlformats.org/officeDocument/2006/relationships" ref="A4711" r:id="rId9419"/>
    <hyperlink xmlns:r="http://schemas.openxmlformats.org/officeDocument/2006/relationships" ref="S4711" r:id="rId9420"/>
    <hyperlink xmlns:r="http://schemas.openxmlformats.org/officeDocument/2006/relationships" ref="A4712" r:id="rId9421"/>
    <hyperlink xmlns:r="http://schemas.openxmlformats.org/officeDocument/2006/relationships" ref="S4712" r:id="rId9422"/>
    <hyperlink xmlns:r="http://schemas.openxmlformats.org/officeDocument/2006/relationships" ref="A4713" r:id="rId9423"/>
    <hyperlink xmlns:r="http://schemas.openxmlformats.org/officeDocument/2006/relationships" ref="S4713" r:id="rId9424"/>
    <hyperlink xmlns:r="http://schemas.openxmlformats.org/officeDocument/2006/relationships" ref="A4714" r:id="rId9425"/>
    <hyperlink xmlns:r="http://schemas.openxmlformats.org/officeDocument/2006/relationships" ref="S4714" r:id="rId9426"/>
    <hyperlink xmlns:r="http://schemas.openxmlformats.org/officeDocument/2006/relationships" ref="A4715" r:id="rId9427"/>
    <hyperlink xmlns:r="http://schemas.openxmlformats.org/officeDocument/2006/relationships" ref="S4715" r:id="rId9428"/>
    <hyperlink xmlns:r="http://schemas.openxmlformats.org/officeDocument/2006/relationships" ref="A4716" r:id="rId9429"/>
    <hyperlink xmlns:r="http://schemas.openxmlformats.org/officeDocument/2006/relationships" ref="S4716" r:id="rId9430"/>
    <hyperlink xmlns:r="http://schemas.openxmlformats.org/officeDocument/2006/relationships" ref="A4717" r:id="rId9431"/>
    <hyperlink xmlns:r="http://schemas.openxmlformats.org/officeDocument/2006/relationships" ref="S4717" r:id="rId9432"/>
    <hyperlink xmlns:r="http://schemas.openxmlformats.org/officeDocument/2006/relationships" ref="A4718" r:id="rId9433"/>
    <hyperlink xmlns:r="http://schemas.openxmlformats.org/officeDocument/2006/relationships" ref="S4718" r:id="rId9434"/>
    <hyperlink xmlns:r="http://schemas.openxmlformats.org/officeDocument/2006/relationships" ref="A4719" r:id="rId9435"/>
    <hyperlink xmlns:r="http://schemas.openxmlformats.org/officeDocument/2006/relationships" ref="S4719" r:id="rId9436"/>
    <hyperlink xmlns:r="http://schemas.openxmlformats.org/officeDocument/2006/relationships" ref="A4720" r:id="rId9437"/>
    <hyperlink xmlns:r="http://schemas.openxmlformats.org/officeDocument/2006/relationships" ref="S4720" r:id="rId9438"/>
    <hyperlink xmlns:r="http://schemas.openxmlformats.org/officeDocument/2006/relationships" ref="A4721" r:id="rId9439"/>
    <hyperlink xmlns:r="http://schemas.openxmlformats.org/officeDocument/2006/relationships" ref="S4721" r:id="rId9440"/>
    <hyperlink xmlns:r="http://schemas.openxmlformats.org/officeDocument/2006/relationships" ref="A4722" r:id="rId9441"/>
    <hyperlink xmlns:r="http://schemas.openxmlformats.org/officeDocument/2006/relationships" ref="S4722" r:id="rId9442"/>
    <hyperlink xmlns:r="http://schemas.openxmlformats.org/officeDocument/2006/relationships" ref="A4723" r:id="rId9443"/>
    <hyperlink xmlns:r="http://schemas.openxmlformats.org/officeDocument/2006/relationships" ref="S4723" r:id="rId9444"/>
    <hyperlink xmlns:r="http://schemas.openxmlformats.org/officeDocument/2006/relationships" ref="A4724" r:id="rId9445"/>
    <hyperlink xmlns:r="http://schemas.openxmlformats.org/officeDocument/2006/relationships" ref="S4724" r:id="rId9446"/>
    <hyperlink xmlns:r="http://schemas.openxmlformats.org/officeDocument/2006/relationships" ref="A4725" r:id="rId9447"/>
    <hyperlink xmlns:r="http://schemas.openxmlformats.org/officeDocument/2006/relationships" ref="S4725" r:id="rId9448"/>
    <hyperlink xmlns:r="http://schemas.openxmlformats.org/officeDocument/2006/relationships" ref="A4726" r:id="rId9449"/>
    <hyperlink xmlns:r="http://schemas.openxmlformats.org/officeDocument/2006/relationships" ref="S4726" r:id="rId9450"/>
    <hyperlink xmlns:r="http://schemas.openxmlformats.org/officeDocument/2006/relationships" ref="A4727" r:id="rId9451"/>
    <hyperlink xmlns:r="http://schemas.openxmlformats.org/officeDocument/2006/relationships" ref="S4727" r:id="rId9452"/>
    <hyperlink xmlns:r="http://schemas.openxmlformats.org/officeDocument/2006/relationships" ref="A4728" r:id="rId9453"/>
    <hyperlink xmlns:r="http://schemas.openxmlformats.org/officeDocument/2006/relationships" ref="S4728" r:id="rId9454"/>
    <hyperlink xmlns:r="http://schemas.openxmlformats.org/officeDocument/2006/relationships" ref="A4729" r:id="rId9455"/>
    <hyperlink xmlns:r="http://schemas.openxmlformats.org/officeDocument/2006/relationships" ref="S4729" r:id="rId9456"/>
    <hyperlink xmlns:r="http://schemas.openxmlformats.org/officeDocument/2006/relationships" ref="A4730" r:id="rId9457"/>
    <hyperlink xmlns:r="http://schemas.openxmlformats.org/officeDocument/2006/relationships" ref="S4730" r:id="rId9458"/>
    <hyperlink xmlns:r="http://schemas.openxmlformats.org/officeDocument/2006/relationships" ref="A4731" r:id="rId9459"/>
    <hyperlink xmlns:r="http://schemas.openxmlformats.org/officeDocument/2006/relationships" ref="S4731" r:id="rId9460"/>
    <hyperlink xmlns:r="http://schemas.openxmlformats.org/officeDocument/2006/relationships" ref="A4732" r:id="rId9461"/>
    <hyperlink xmlns:r="http://schemas.openxmlformats.org/officeDocument/2006/relationships" ref="S4732" r:id="rId9462"/>
    <hyperlink xmlns:r="http://schemas.openxmlformats.org/officeDocument/2006/relationships" ref="A4733" r:id="rId9463"/>
    <hyperlink xmlns:r="http://schemas.openxmlformats.org/officeDocument/2006/relationships" ref="S4733" r:id="rId9464"/>
    <hyperlink xmlns:r="http://schemas.openxmlformats.org/officeDocument/2006/relationships" ref="A4734" r:id="rId9465"/>
    <hyperlink xmlns:r="http://schemas.openxmlformats.org/officeDocument/2006/relationships" ref="S4734" r:id="rId9466"/>
    <hyperlink xmlns:r="http://schemas.openxmlformats.org/officeDocument/2006/relationships" ref="A4735" r:id="rId9467"/>
    <hyperlink xmlns:r="http://schemas.openxmlformats.org/officeDocument/2006/relationships" ref="S4735" r:id="rId9468"/>
    <hyperlink xmlns:r="http://schemas.openxmlformats.org/officeDocument/2006/relationships" ref="A4736" r:id="rId9469"/>
    <hyperlink xmlns:r="http://schemas.openxmlformats.org/officeDocument/2006/relationships" ref="S4736" r:id="rId9470"/>
    <hyperlink xmlns:r="http://schemas.openxmlformats.org/officeDocument/2006/relationships" ref="A4737" r:id="rId9471"/>
    <hyperlink xmlns:r="http://schemas.openxmlformats.org/officeDocument/2006/relationships" ref="S4737" r:id="rId9472"/>
    <hyperlink xmlns:r="http://schemas.openxmlformats.org/officeDocument/2006/relationships" ref="A4738" r:id="rId9473"/>
    <hyperlink xmlns:r="http://schemas.openxmlformats.org/officeDocument/2006/relationships" ref="S4738" r:id="rId9474"/>
    <hyperlink xmlns:r="http://schemas.openxmlformats.org/officeDocument/2006/relationships" ref="A4739" r:id="rId9475"/>
    <hyperlink xmlns:r="http://schemas.openxmlformats.org/officeDocument/2006/relationships" ref="S4739" r:id="rId9476"/>
    <hyperlink xmlns:r="http://schemas.openxmlformats.org/officeDocument/2006/relationships" ref="A4740" r:id="rId9477"/>
    <hyperlink xmlns:r="http://schemas.openxmlformats.org/officeDocument/2006/relationships" ref="S4740" r:id="rId9478"/>
    <hyperlink xmlns:r="http://schemas.openxmlformats.org/officeDocument/2006/relationships" ref="A4741" r:id="rId9479"/>
    <hyperlink xmlns:r="http://schemas.openxmlformats.org/officeDocument/2006/relationships" ref="S4741" r:id="rId9480"/>
    <hyperlink xmlns:r="http://schemas.openxmlformats.org/officeDocument/2006/relationships" ref="A4742" r:id="rId9481"/>
    <hyperlink xmlns:r="http://schemas.openxmlformats.org/officeDocument/2006/relationships" ref="S4742" r:id="rId9482"/>
    <hyperlink xmlns:r="http://schemas.openxmlformats.org/officeDocument/2006/relationships" ref="A4743" r:id="rId9483"/>
    <hyperlink xmlns:r="http://schemas.openxmlformats.org/officeDocument/2006/relationships" ref="S4743" r:id="rId9484"/>
    <hyperlink xmlns:r="http://schemas.openxmlformats.org/officeDocument/2006/relationships" ref="A4744" r:id="rId9485"/>
    <hyperlink xmlns:r="http://schemas.openxmlformats.org/officeDocument/2006/relationships" ref="S4744" r:id="rId9486"/>
    <hyperlink xmlns:r="http://schemas.openxmlformats.org/officeDocument/2006/relationships" ref="A4745" r:id="rId9487"/>
    <hyperlink xmlns:r="http://schemas.openxmlformats.org/officeDocument/2006/relationships" ref="S4745" r:id="rId9488"/>
    <hyperlink xmlns:r="http://schemas.openxmlformats.org/officeDocument/2006/relationships" ref="A4746" r:id="rId9489"/>
    <hyperlink xmlns:r="http://schemas.openxmlformats.org/officeDocument/2006/relationships" ref="S4746" r:id="rId9490"/>
    <hyperlink xmlns:r="http://schemas.openxmlformats.org/officeDocument/2006/relationships" ref="A4747" r:id="rId9491"/>
    <hyperlink xmlns:r="http://schemas.openxmlformats.org/officeDocument/2006/relationships" ref="S4747" r:id="rId9492"/>
    <hyperlink xmlns:r="http://schemas.openxmlformats.org/officeDocument/2006/relationships" ref="A4748" r:id="rId9493"/>
    <hyperlink xmlns:r="http://schemas.openxmlformats.org/officeDocument/2006/relationships" ref="S4748" r:id="rId9494"/>
    <hyperlink xmlns:r="http://schemas.openxmlformats.org/officeDocument/2006/relationships" ref="A4749" r:id="rId9495"/>
    <hyperlink xmlns:r="http://schemas.openxmlformats.org/officeDocument/2006/relationships" ref="S4749" r:id="rId9496"/>
    <hyperlink xmlns:r="http://schemas.openxmlformats.org/officeDocument/2006/relationships" ref="A4750" r:id="rId9497"/>
    <hyperlink xmlns:r="http://schemas.openxmlformats.org/officeDocument/2006/relationships" ref="S4750" r:id="rId9498"/>
    <hyperlink xmlns:r="http://schemas.openxmlformats.org/officeDocument/2006/relationships" ref="A4751" r:id="rId9499"/>
    <hyperlink xmlns:r="http://schemas.openxmlformats.org/officeDocument/2006/relationships" ref="S4751" r:id="rId9500"/>
    <hyperlink xmlns:r="http://schemas.openxmlformats.org/officeDocument/2006/relationships" ref="A4752" r:id="rId9501"/>
    <hyperlink xmlns:r="http://schemas.openxmlformats.org/officeDocument/2006/relationships" ref="S4752" r:id="rId9502"/>
    <hyperlink xmlns:r="http://schemas.openxmlformats.org/officeDocument/2006/relationships" ref="A4753" r:id="rId9503"/>
    <hyperlink xmlns:r="http://schemas.openxmlformats.org/officeDocument/2006/relationships" ref="S4753" r:id="rId9504"/>
    <hyperlink xmlns:r="http://schemas.openxmlformats.org/officeDocument/2006/relationships" ref="A4754" r:id="rId9505"/>
    <hyperlink xmlns:r="http://schemas.openxmlformats.org/officeDocument/2006/relationships" ref="S4754" r:id="rId9506"/>
    <hyperlink xmlns:r="http://schemas.openxmlformats.org/officeDocument/2006/relationships" ref="A4755" r:id="rId9507"/>
    <hyperlink xmlns:r="http://schemas.openxmlformats.org/officeDocument/2006/relationships" ref="S4755" r:id="rId9508"/>
    <hyperlink xmlns:r="http://schemas.openxmlformats.org/officeDocument/2006/relationships" ref="A4756" r:id="rId9509"/>
    <hyperlink xmlns:r="http://schemas.openxmlformats.org/officeDocument/2006/relationships" ref="S4756" r:id="rId9510"/>
    <hyperlink xmlns:r="http://schemas.openxmlformats.org/officeDocument/2006/relationships" ref="A4757" r:id="rId9511"/>
    <hyperlink xmlns:r="http://schemas.openxmlformats.org/officeDocument/2006/relationships" ref="S4757" r:id="rId9512"/>
    <hyperlink xmlns:r="http://schemas.openxmlformats.org/officeDocument/2006/relationships" ref="A4758" r:id="rId9513"/>
    <hyperlink xmlns:r="http://schemas.openxmlformats.org/officeDocument/2006/relationships" ref="S4758" r:id="rId9514"/>
    <hyperlink xmlns:r="http://schemas.openxmlformats.org/officeDocument/2006/relationships" ref="A4759" r:id="rId9515"/>
    <hyperlink xmlns:r="http://schemas.openxmlformats.org/officeDocument/2006/relationships" ref="S4759" r:id="rId9516"/>
    <hyperlink xmlns:r="http://schemas.openxmlformats.org/officeDocument/2006/relationships" ref="A4760" r:id="rId9517"/>
    <hyperlink xmlns:r="http://schemas.openxmlformats.org/officeDocument/2006/relationships" ref="S4760" r:id="rId9518"/>
    <hyperlink xmlns:r="http://schemas.openxmlformats.org/officeDocument/2006/relationships" ref="A4761" r:id="rId9519"/>
    <hyperlink xmlns:r="http://schemas.openxmlformats.org/officeDocument/2006/relationships" ref="S4761" r:id="rId9520"/>
    <hyperlink xmlns:r="http://schemas.openxmlformats.org/officeDocument/2006/relationships" ref="A4762" r:id="rId9521"/>
    <hyperlink xmlns:r="http://schemas.openxmlformats.org/officeDocument/2006/relationships" ref="S4762" r:id="rId9522"/>
    <hyperlink xmlns:r="http://schemas.openxmlformats.org/officeDocument/2006/relationships" ref="A4763" r:id="rId9523"/>
    <hyperlink xmlns:r="http://schemas.openxmlformats.org/officeDocument/2006/relationships" ref="S4763" r:id="rId9524"/>
    <hyperlink xmlns:r="http://schemas.openxmlformats.org/officeDocument/2006/relationships" ref="A4764" r:id="rId9525"/>
    <hyperlink xmlns:r="http://schemas.openxmlformats.org/officeDocument/2006/relationships" ref="S4764" r:id="rId9526"/>
    <hyperlink xmlns:r="http://schemas.openxmlformats.org/officeDocument/2006/relationships" ref="A4765" r:id="rId9527"/>
    <hyperlink xmlns:r="http://schemas.openxmlformats.org/officeDocument/2006/relationships" ref="S4765" r:id="rId9528"/>
    <hyperlink xmlns:r="http://schemas.openxmlformats.org/officeDocument/2006/relationships" ref="A4766" r:id="rId9529"/>
    <hyperlink xmlns:r="http://schemas.openxmlformats.org/officeDocument/2006/relationships" ref="S4766" r:id="rId9530"/>
    <hyperlink xmlns:r="http://schemas.openxmlformats.org/officeDocument/2006/relationships" ref="A4767" r:id="rId9531"/>
    <hyperlink xmlns:r="http://schemas.openxmlformats.org/officeDocument/2006/relationships" ref="S4767" r:id="rId9532"/>
    <hyperlink xmlns:r="http://schemas.openxmlformats.org/officeDocument/2006/relationships" ref="A4768" r:id="rId9533"/>
    <hyperlink xmlns:r="http://schemas.openxmlformats.org/officeDocument/2006/relationships" ref="S4768" r:id="rId9534"/>
    <hyperlink xmlns:r="http://schemas.openxmlformats.org/officeDocument/2006/relationships" ref="A4769" r:id="rId9535"/>
    <hyperlink xmlns:r="http://schemas.openxmlformats.org/officeDocument/2006/relationships" ref="S4769" r:id="rId9536"/>
    <hyperlink xmlns:r="http://schemas.openxmlformats.org/officeDocument/2006/relationships" ref="A4770" r:id="rId9537"/>
    <hyperlink xmlns:r="http://schemas.openxmlformats.org/officeDocument/2006/relationships" ref="S4770" r:id="rId9538"/>
    <hyperlink xmlns:r="http://schemas.openxmlformats.org/officeDocument/2006/relationships" ref="A4771" r:id="rId9539"/>
    <hyperlink xmlns:r="http://schemas.openxmlformats.org/officeDocument/2006/relationships" ref="S4771" r:id="rId9540"/>
    <hyperlink xmlns:r="http://schemas.openxmlformats.org/officeDocument/2006/relationships" ref="A4772" r:id="rId9541"/>
    <hyperlink xmlns:r="http://schemas.openxmlformats.org/officeDocument/2006/relationships" ref="S4772" r:id="rId9542"/>
    <hyperlink xmlns:r="http://schemas.openxmlformats.org/officeDocument/2006/relationships" ref="A4773" r:id="rId9543"/>
    <hyperlink xmlns:r="http://schemas.openxmlformats.org/officeDocument/2006/relationships" ref="S4773" r:id="rId9544"/>
    <hyperlink xmlns:r="http://schemas.openxmlformats.org/officeDocument/2006/relationships" ref="A4774" r:id="rId9545"/>
    <hyperlink xmlns:r="http://schemas.openxmlformats.org/officeDocument/2006/relationships" ref="S4774" r:id="rId9546"/>
    <hyperlink xmlns:r="http://schemas.openxmlformats.org/officeDocument/2006/relationships" ref="A4775" r:id="rId9547"/>
    <hyperlink xmlns:r="http://schemas.openxmlformats.org/officeDocument/2006/relationships" ref="S4775" r:id="rId9548"/>
    <hyperlink xmlns:r="http://schemas.openxmlformats.org/officeDocument/2006/relationships" ref="A4776" r:id="rId9549"/>
    <hyperlink xmlns:r="http://schemas.openxmlformats.org/officeDocument/2006/relationships" ref="S4776" r:id="rId9550"/>
    <hyperlink xmlns:r="http://schemas.openxmlformats.org/officeDocument/2006/relationships" ref="A4777" r:id="rId9551"/>
    <hyperlink xmlns:r="http://schemas.openxmlformats.org/officeDocument/2006/relationships" ref="S4777" r:id="rId9552"/>
    <hyperlink xmlns:r="http://schemas.openxmlformats.org/officeDocument/2006/relationships" ref="A4778" r:id="rId9553"/>
    <hyperlink xmlns:r="http://schemas.openxmlformats.org/officeDocument/2006/relationships" ref="S4778" r:id="rId9554"/>
    <hyperlink xmlns:r="http://schemas.openxmlformats.org/officeDocument/2006/relationships" ref="A4779" r:id="rId9555"/>
    <hyperlink xmlns:r="http://schemas.openxmlformats.org/officeDocument/2006/relationships" ref="S4779" r:id="rId9556"/>
    <hyperlink xmlns:r="http://schemas.openxmlformats.org/officeDocument/2006/relationships" ref="A4780" r:id="rId9557"/>
    <hyperlink xmlns:r="http://schemas.openxmlformats.org/officeDocument/2006/relationships" ref="S4780" r:id="rId9558"/>
    <hyperlink xmlns:r="http://schemas.openxmlformats.org/officeDocument/2006/relationships" ref="A4781" r:id="rId9559"/>
    <hyperlink xmlns:r="http://schemas.openxmlformats.org/officeDocument/2006/relationships" ref="S4781" r:id="rId9560"/>
    <hyperlink xmlns:r="http://schemas.openxmlformats.org/officeDocument/2006/relationships" ref="A4782" r:id="rId9561"/>
    <hyperlink xmlns:r="http://schemas.openxmlformats.org/officeDocument/2006/relationships" ref="S4782" r:id="rId9562"/>
    <hyperlink xmlns:r="http://schemas.openxmlformats.org/officeDocument/2006/relationships" ref="A4783" r:id="rId9563"/>
    <hyperlink xmlns:r="http://schemas.openxmlformats.org/officeDocument/2006/relationships" ref="S4783" r:id="rId9564"/>
    <hyperlink xmlns:r="http://schemas.openxmlformats.org/officeDocument/2006/relationships" ref="A4784" r:id="rId9565"/>
    <hyperlink xmlns:r="http://schemas.openxmlformats.org/officeDocument/2006/relationships" ref="S4784" r:id="rId9566"/>
    <hyperlink xmlns:r="http://schemas.openxmlformats.org/officeDocument/2006/relationships" ref="A4785" r:id="rId9567"/>
    <hyperlink xmlns:r="http://schemas.openxmlformats.org/officeDocument/2006/relationships" ref="S4785" r:id="rId9568"/>
    <hyperlink xmlns:r="http://schemas.openxmlformats.org/officeDocument/2006/relationships" ref="A4786" r:id="rId9569"/>
    <hyperlink xmlns:r="http://schemas.openxmlformats.org/officeDocument/2006/relationships" ref="S4786" r:id="rId9570"/>
    <hyperlink xmlns:r="http://schemas.openxmlformats.org/officeDocument/2006/relationships" ref="A4787" r:id="rId9571"/>
    <hyperlink xmlns:r="http://schemas.openxmlformats.org/officeDocument/2006/relationships" ref="S4787" r:id="rId9572"/>
    <hyperlink xmlns:r="http://schemas.openxmlformats.org/officeDocument/2006/relationships" ref="A4788" r:id="rId9573"/>
    <hyperlink xmlns:r="http://schemas.openxmlformats.org/officeDocument/2006/relationships" ref="S4788" r:id="rId9574"/>
    <hyperlink xmlns:r="http://schemas.openxmlformats.org/officeDocument/2006/relationships" ref="A4789" r:id="rId9575"/>
    <hyperlink xmlns:r="http://schemas.openxmlformats.org/officeDocument/2006/relationships" ref="S4789" r:id="rId9576"/>
    <hyperlink xmlns:r="http://schemas.openxmlformats.org/officeDocument/2006/relationships" ref="A4790" r:id="rId9577"/>
    <hyperlink xmlns:r="http://schemas.openxmlformats.org/officeDocument/2006/relationships" ref="S4790" r:id="rId9578"/>
    <hyperlink xmlns:r="http://schemas.openxmlformats.org/officeDocument/2006/relationships" ref="A4791" r:id="rId9579"/>
    <hyperlink xmlns:r="http://schemas.openxmlformats.org/officeDocument/2006/relationships" ref="S4791" r:id="rId9580"/>
    <hyperlink xmlns:r="http://schemas.openxmlformats.org/officeDocument/2006/relationships" ref="A4792" r:id="rId9581"/>
    <hyperlink xmlns:r="http://schemas.openxmlformats.org/officeDocument/2006/relationships" ref="S4792" r:id="rId9582"/>
    <hyperlink xmlns:r="http://schemas.openxmlformats.org/officeDocument/2006/relationships" ref="A4793" r:id="rId9583"/>
    <hyperlink xmlns:r="http://schemas.openxmlformats.org/officeDocument/2006/relationships" ref="S4793" r:id="rId9584"/>
    <hyperlink xmlns:r="http://schemas.openxmlformats.org/officeDocument/2006/relationships" ref="A4794" r:id="rId9585"/>
    <hyperlink xmlns:r="http://schemas.openxmlformats.org/officeDocument/2006/relationships" ref="S4794" r:id="rId9586"/>
    <hyperlink xmlns:r="http://schemas.openxmlformats.org/officeDocument/2006/relationships" ref="A4795" r:id="rId9587"/>
    <hyperlink xmlns:r="http://schemas.openxmlformats.org/officeDocument/2006/relationships" ref="S4795" r:id="rId9588"/>
    <hyperlink xmlns:r="http://schemas.openxmlformats.org/officeDocument/2006/relationships" ref="A4796" r:id="rId9589"/>
    <hyperlink xmlns:r="http://schemas.openxmlformats.org/officeDocument/2006/relationships" ref="S4796" r:id="rId9590"/>
    <hyperlink xmlns:r="http://schemas.openxmlformats.org/officeDocument/2006/relationships" ref="A4797" r:id="rId9591"/>
    <hyperlink xmlns:r="http://schemas.openxmlformats.org/officeDocument/2006/relationships" ref="S4797" r:id="rId9592"/>
    <hyperlink xmlns:r="http://schemas.openxmlformats.org/officeDocument/2006/relationships" ref="A4798" r:id="rId9593"/>
    <hyperlink xmlns:r="http://schemas.openxmlformats.org/officeDocument/2006/relationships" ref="S4798" r:id="rId9594"/>
    <hyperlink xmlns:r="http://schemas.openxmlformats.org/officeDocument/2006/relationships" ref="A4799" r:id="rId9595"/>
    <hyperlink xmlns:r="http://schemas.openxmlformats.org/officeDocument/2006/relationships" ref="S4799" r:id="rId9596"/>
    <hyperlink xmlns:r="http://schemas.openxmlformats.org/officeDocument/2006/relationships" ref="A4800" r:id="rId9597"/>
    <hyperlink xmlns:r="http://schemas.openxmlformats.org/officeDocument/2006/relationships" ref="S4800" r:id="rId9598"/>
    <hyperlink xmlns:r="http://schemas.openxmlformats.org/officeDocument/2006/relationships" ref="A4801" r:id="rId9599"/>
    <hyperlink xmlns:r="http://schemas.openxmlformats.org/officeDocument/2006/relationships" ref="S4801" r:id="rId9600"/>
    <hyperlink xmlns:r="http://schemas.openxmlformats.org/officeDocument/2006/relationships" ref="A4802" r:id="rId9601"/>
    <hyperlink xmlns:r="http://schemas.openxmlformats.org/officeDocument/2006/relationships" ref="S4802" r:id="rId9602"/>
    <hyperlink xmlns:r="http://schemas.openxmlformats.org/officeDocument/2006/relationships" ref="A4803" r:id="rId9603"/>
    <hyperlink xmlns:r="http://schemas.openxmlformats.org/officeDocument/2006/relationships" ref="S4803" r:id="rId9604"/>
    <hyperlink xmlns:r="http://schemas.openxmlformats.org/officeDocument/2006/relationships" ref="A4804" r:id="rId9605"/>
    <hyperlink xmlns:r="http://schemas.openxmlformats.org/officeDocument/2006/relationships" ref="S4804" r:id="rId9606"/>
    <hyperlink xmlns:r="http://schemas.openxmlformats.org/officeDocument/2006/relationships" ref="A4805" r:id="rId9607"/>
    <hyperlink xmlns:r="http://schemas.openxmlformats.org/officeDocument/2006/relationships" ref="S4805" r:id="rId9608"/>
    <hyperlink xmlns:r="http://schemas.openxmlformats.org/officeDocument/2006/relationships" ref="A4806" r:id="rId9609"/>
    <hyperlink xmlns:r="http://schemas.openxmlformats.org/officeDocument/2006/relationships" ref="S4806" r:id="rId9610"/>
    <hyperlink xmlns:r="http://schemas.openxmlformats.org/officeDocument/2006/relationships" ref="A4807" r:id="rId9611"/>
    <hyperlink xmlns:r="http://schemas.openxmlformats.org/officeDocument/2006/relationships" ref="S4807" r:id="rId9612"/>
    <hyperlink xmlns:r="http://schemas.openxmlformats.org/officeDocument/2006/relationships" ref="A4808" r:id="rId9613"/>
    <hyperlink xmlns:r="http://schemas.openxmlformats.org/officeDocument/2006/relationships" ref="S4808" r:id="rId9614"/>
    <hyperlink xmlns:r="http://schemas.openxmlformats.org/officeDocument/2006/relationships" ref="A4809" r:id="rId9615"/>
    <hyperlink xmlns:r="http://schemas.openxmlformats.org/officeDocument/2006/relationships" ref="S4809" r:id="rId9616"/>
    <hyperlink xmlns:r="http://schemas.openxmlformats.org/officeDocument/2006/relationships" ref="A4810" r:id="rId9617"/>
    <hyperlink xmlns:r="http://schemas.openxmlformats.org/officeDocument/2006/relationships" ref="S4810" r:id="rId9618"/>
    <hyperlink xmlns:r="http://schemas.openxmlformats.org/officeDocument/2006/relationships" ref="A4811" r:id="rId9619"/>
    <hyperlink xmlns:r="http://schemas.openxmlformats.org/officeDocument/2006/relationships" ref="S4811" r:id="rId9620"/>
    <hyperlink xmlns:r="http://schemas.openxmlformats.org/officeDocument/2006/relationships" ref="A4812" r:id="rId9621"/>
    <hyperlink xmlns:r="http://schemas.openxmlformats.org/officeDocument/2006/relationships" ref="S4812" r:id="rId9622"/>
    <hyperlink xmlns:r="http://schemas.openxmlformats.org/officeDocument/2006/relationships" ref="A4813" r:id="rId9623"/>
    <hyperlink xmlns:r="http://schemas.openxmlformats.org/officeDocument/2006/relationships" ref="S4813" r:id="rId9624"/>
    <hyperlink xmlns:r="http://schemas.openxmlformats.org/officeDocument/2006/relationships" ref="A4814" r:id="rId9625"/>
    <hyperlink xmlns:r="http://schemas.openxmlformats.org/officeDocument/2006/relationships" ref="S4814" r:id="rId9626"/>
    <hyperlink xmlns:r="http://schemas.openxmlformats.org/officeDocument/2006/relationships" ref="A4815" r:id="rId9627"/>
    <hyperlink xmlns:r="http://schemas.openxmlformats.org/officeDocument/2006/relationships" ref="S4815" r:id="rId9628"/>
    <hyperlink xmlns:r="http://schemas.openxmlformats.org/officeDocument/2006/relationships" ref="A4816" r:id="rId9629"/>
    <hyperlink xmlns:r="http://schemas.openxmlformats.org/officeDocument/2006/relationships" ref="S4816" r:id="rId9630"/>
    <hyperlink xmlns:r="http://schemas.openxmlformats.org/officeDocument/2006/relationships" ref="A4817" r:id="rId9631"/>
    <hyperlink xmlns:r="http://schemas.openxmlformats.org/officeDocument/2006/relationships" ref="S4817" r:id="rId9632"/>
    <hyperlink xmlns:r="http://schemas.openxmlformats.org/officeDocument/2006/relationships" ref="A4818" r:id="rId9633"/>
    <hyperlink xmlns:r="http://schemas.openxmlformats.org/officeDocument/2006/relationships" ref="S4818" r:id="rId9634"/>
    <hyperlink xmlns:r="http://schemas.openxmlformats.org/officeDocument/2006/relationships" ref="A4819" r:id="rId9635"/>
    <hyperlink xmlns:r="http://schemas.openxmlformats.org/officeDocument/2006/relationships" ref="S4819" r:id="rId9636"/>
    <hyperlink xmlns:r="http://schemas.openxmlformats.org/officeDocument/2006/relationships" ref="A4820" r:id="rId9637"/>
    <hyperlink xmlns:r="http://schemas.openxmlformats.org/officeDocument/2006/relationships" ref="S4820" r:id="rId9638"/>
    <hyperlink xmlns:r="http://schemas.openxmlformats.org/officeDocument/2006/relationships" ref="A4821" r:id="rId9639"/>
    <hyperlink xmlns:r="http://schemas.openxmlformats.org/officeDocument/2006/relationships" ref="S4821" r:id="rId9640"/>
    <hyperlink xmlns:r="http://schemas.openxmlformats.org/officeDocument/2006/relationships" ref="A4822" r:id="rId9641"/>
    <hyperlink xmlns:r="http://schemas.openxmlformats.org/officeDocument/2006/relationships" ref="S4822" r:id="rId9642"/>
    <hyperlink xmlns:r="http://schemas.openxmlformats.org/officeDocument/2006/relationships" ref="A4823" r:id="rId9643"/>
    <hyperlink xmlns:r="http://schemas.openxmlformats.org/officeDocument/2006/relationships" ref="S4823" r:id="rId9644"/>
    <hyperlink xmlns:r="http://schemas.openxmlformats.org/officeDocument/2006/relationships" ref="A4824" r:id="rId9645"/>
    <hyperlink xmlns:r="http://schemas.openxmlformats.org/officeDocument/2006/relationships" ref="S4824" r:id="rId9646"/>
    <hyperlink xmlns:r="http://schemas.openxmlformats.org/officeDocument/2006/relationships" ref="A4825" r:id="rId9647"/>
    <hyperlink xmlns:r="http://schemas.openxmlformats.org/officeDocument/2006/relationships" ref="S4825" r:id="rId9648"/>
    <hyperlink xmlns:r="http://schemas.openxmlformats.org/officeDocument/2006/relationships" ref="A4826" r:id="rId9649"/>
    <hyperlink xmlns:r="http://schemas.openxmlformats.org/officeDocument/2006/relationships" ref="S4826" r:id="rId9650"/>
    <hyperlink xmlns:r="http://schemas.openxmlformats.org/officeDocument/2006/relationships" ref="A4827" r:id="rId9651"/>
    <hyperlink xmlns:r="http://schemas.openxmlformats.org/officeDocument/2006/relationships" ref="S4827" r:id="rId9652"/>
    <hyperlink xmlns:r="http://schemas.openxmlformats.org/officeDocument/2006/relationships" ref="A4828" r:id="rId9653"/>
    <hyperlink xmlns:r="http://schemas.openxmlformats.org/officeDocument/2006/relationships" ref="S4828" r:id="rId9654"/>
    <hyperlink xmlns:r="http://schemas.openxmlformats.org/officeDocument/2006/relationships" ref="A4829" r:id="rId9655"/>
    <hyperlink xmlns:r="http://schemas.openxmlformats.org/officeDocument/2006/relationships" ref="S4829" r:id="rId9656"/>
    <hyperlink xmlns:r="http://schemas.openxmlformats.org/officeDocument/2006/relationships" ref="A4830" r:id="rId9657"/>
    <hyperlink xmlns:r="http://schemas.openxmlformats.org/officeDocument/2006/relationships" ref="S4830" r:id="rId9658"/>
    <hyperlink xmlns:r="http://schemas.openxmlformats.org/officeDocument/2006/relationships" ref="A4831" r:id="rId9659"/>
    <hyperlink xmlns:r="http://schemas.openxmlformats.org/officeDocument/2006/relationships" ref="S4831" r:id="rId9660"/>
    <hyperlink xmlns:r="http://schemas.openxmlformats.org/officeDocument/2006/relationships" ref="A4832" r:id="rId9661"/>
    <hyperlink xmlns:r="http://schemas.openxmlformats.org/officeDocument/2006/relationships" ref="S4832" r:id="rId9662"/>
    <hyperlink xmlns:r="http://schemas.openxmlformats.org/officeDocument/2006/relationships" ref="A4833" r:id="rId9663"/>
    <hyperlink xmlns:r="http://schemas.openxmlformats.org/officeDocument/2006/relationships" ref="S4833" r:id="rId9664"/>
    <hyperlink xmlns:r="http://schemas.openxmlformats.org/officeDocument/2006/relationships" ref="A4834" r:id="rId9665"/>
    <hyperlink xmlns:r="http://schemas.openxmlformats.org/officeDocument/2006/relationships" ref="S4834" r:id="rId9666"/>
    <hyperlink xmlns:r="http://schemas.openxmlformats.org/officeDocument/2006/relationships" ref="A4835" r:id="rId9667"/>
    <hyperlink xmlns:r="http://schemas.openxmlformats.org/officeDocument/2006/relationships" ref="S4835" r:id="rId9668"/>
    <hyperlink xmlns:r="http://schemas.openxmlformats.org/officeDocument/2006/relationships" ref="A4836" r:id="rId9669"/>
    <hyperlink xmlns:r="http://schemas.openxmlformats.org/officeDocument/2006/relationships" ref="S4836" r:id="rId9670"/>
    <hyperlink xmlns:r="http://schemas.openxmlformats.org/officeDocument/2006/relationships" ref="A4837" r:id="rId9671"/>
    <hyperlink xmlns:r="http://schemas.openxmlformats.org/officeDocument/2006/relationships" ref="S4837" r:id="rId9672"/>
    <hyperlink xmlns:r="http://schemas.openxmlformats.org/officeDocument/2006/relationships" ref="A4838" r:id="rId9673"/>
    <hyperlink xmlns:r="http://schemas.openxmlformats.org/officeDocument/2006/relationships" ref="S4838" r:id="rId9674"/>
    <hyperlink xmlns:r="http://schemas.openxmlformats.org/officeDocument/2006/relationships" ref="A4839" r:id="rId9675"/>
    <hyperlink xmlns:r="http://schemas.openxmlformats.org/officeDocument/2006/relationships" ref="S4839" r:id="rId9676"/>
    <hyperlink xmlns:r="http://schemas.openxmlformats.org/officeDocument/2006/relationships" ref="A4840" r:id="rId9677"/>
    <hyperlink xmlns:r="http://schemas.openxmlformats.org/officeDocument/2006/relationships" ref="S4840" r:id="rId9678"/>
    <hyperlink xmlns:r="http://schemas.openxmlformats.org/officeDocument/2006/relationships" ref="A4841" r:id="rId9679"/>
    <hyperlink xmlns:r="http://schemas.openxmlformats.org/officeDocument/2006/relationships" ref="S4841" r:id="rId9680"/>
    <hyperlink xmlns:r="http://schemas.openxmlformats.org/officeDocument/2006/relationships" ref="A4842" r:id="rId9681"/>
    <hyperlink xmlns:r="http://schemas.openxmlformats.org/officeDocument/2006/relationships" ref="S4842" r:id="rId9682"/>
    <hyperlink xmlns:r="http://schemas.openxmlformats.org/officeDocument/2006/relationships" ref="A4843" r:id="rId9683"/>
    <hyperlink xmlns:r="http://schemas.openxmlformats.org/officeDocument/2006/relationships" ref="S4843" r:id="rId9684"/>
    <hyperlink xmlns:r="http://schemas.openxmlformats.org/officeDocument/2006/relationships" ref="A4844" r:id="rId9685"/>
    <hyperlink xmlns:r="http://schemas.openxmlformats.org/officeDocument/2006/relationships" ref="S4844" r:id="rId9686"/>
    <hyperlink xmlns:r="http://schemas.openxmlformats.org/officeDocument/2006/relationships" ref="A4845" r:id="rId9687"/>
    <hyperlink xmlns:r="http://schemas.openxmlformats.org/officeDocument/2006/relationships" ref="S4845" r:id="rId9688"/>
    <hyperlink xmlns:r="http://schemas.openxmlformats.org/officeDocument/2006/relationships" ref="A4846" r:id="rId9689"/>
    <hyperlink xmlns:r="http://schemas.openxmlformats.org/officeDocument/2006/relationships" ref="S4846" r:id="rId9690"/>
    <hyperlink xmlns:r="http://schemas.openxmlformats.org/officeDocument/2006/relationships" ref="A4847" r:id="rId9691"/>
    <hyperlink xmlns:r="http://schemas.openxmlformats.org/officeDocument/2006/relationships" ref="S4847" r:id="rId9692"/>
    <hyperlink xmlns:r="http://schemas.openxmlformats.org/officeDocument/2006/relationships" ref="A4848" r:id="rId9693"/>
    <hyperlink xmlns:r="http://schemas.openxmlformats.org/officeDocument/2006/relationships" ref="S4848" r:id="rId9694"/>
    <hyperlink xmlns:r="http://schemas.openxmlformats.org/officeDocument/2006/relationships" ref="A4849" r:id="rId9695"/>
    <hyperlink xmlns:r="http://schemas.openxmlformats.org/officeDocument/2006/relationships" ref="S4849" r:id="rId9696"/>
    <hyperlink xmlns:r="http://schemas.openxmlformats.org/officeDocument/2006/relationships" ref="A4850" r:id="rId9697"/>
    <hyperlink xmlns:r="http://schemas.openxmlformats.org/officeDocument/2006/relationships" ref="S4850" r:id="rId9698"/>
    <hyperlink xmlns:r="http://schemas.openxmlformats.org/officeDocument/2006/relationships" ref="A4851" r:id="rId9699"/>
    <hyperlink xmlns:r="http://schemas.openxmlformats.org/officeDocument/2006/relationships" ref="S4851" r:id="rId9700"/>
    <hyperlink xmlns:r="http://schemas.openxmlformats.org/officeDocument/2006/relationships" ref="A4852" r:id="rId9701"/>
    <hyperlink xmlns:r="http://schemas.openxmlformats.org/officeDocument/2006/relationships" ref="S4852" r:id="rId9702"/>
    <hyperlink xmlns:r="http://schemas.openxmlformats.org/officeDocument/2006/relationships" ref="A4853" r:id="rId9703"/>
    <hyperlink xmlns:r="http://schemas.openxmlformats.org/officeDocument/2006/relationships" ref="S4853" r:id="rId9704"/>
    <hyperlink xmlns:r="http://schemas.openxmlformats.org/officeDocument/2006/relationships" ref="A4854" r:id="rId9705"/>
    <hyperlink xmlns:r="http://schemas.openxmlformats.org/officeDocument/2006/relationships" ref="S4854" r:id="rId9706"/>
    <hyperlink xmlns:r="http://schemas.openxmlformats.org/officeDocument/2006/relationships" ref="A4855" r:id="rId9707"/>
    <hyperlink xmlns:r="http://schemas.openxmlformats.org/officeDocument/2006/relationships" ref="S4855" r:id="rId9708"/>
    <hyperlink xmlns:r="http://schemas.openxmlformats.org/officeDocument/2006/relationships" ref="A4856" r:id="rId9709"/>
    <hyperlink xmlns:r="http://schemas.openxmlformats.org/officeDocument/2006/relationships" ref="S4856" r:id="rId9710"/>
    <hyperlink xmlns:r="http://schemas.openxmlformats.org/officeDocument/2006/relationships" ref="A4857" r:id="rId9711"/>
    <hyperlink xmlns:r="http://schemas.openxmlformats.org/officeDocument/2006/relationships" ref="S4857" r:id="rId9712"/>
    <hyperlink xmlns:r="http://schemas.openxmlformats.org/officeDocument/2006/relationships" ref="A4858" r:id="rId9713"/>
    <hyperlink xmlns:r="http://schemas.openxmlformats.org/officeDocument/2006/relationships" ref="S4858" r:id="rId9714"/>
    <hyperlink xmlns:r="http://schemas.openxmlformats.org/officeDocument/2006/relationships" ref="A4859" r:id="rId9715"/>
    <hyperlink xmlns:r="http://schemas.openxmlformats.org/officeDocument/2006/relationships" ref="S4859" r:id="rId9716"/>
    <hyperlink xmlns:r="http://schemas.openxmlformats.org/officeDocument/2006/relationships" ref="A4860" r:id="rId9717"/>
    <hyperlink xmlns:r="http://schemas.openxmlformats.org/officeDocument/2006/relationships" ref="S4860" r:id="rId9718"/>
    <hyperlink xmlns:r="http://schemas.openxmlformats.org/officeDocument/2006/relationships" ref="A4861" r:id="rId9719"/>
    <hyperlink xmlns:r="http://schemas.openxmlformats.org/officeDocument/2006/relationships" ref="S4861" r:id="rId9720"/>
    <hyperlink xmlns:r="http://schemas.openxmlformats.org/officeDocument/2006/relationships" ref="A4862" r:id="rId9721"/>
    <hyperlink xmlns:r="http://schemas.openxmlformats.org/officeDocument/2006/relationships" ref="S4862" r:id="rId9722"/>
    <hyperlink xmlns:r="http://schemas.openxmlformats.org/officeDocument/2006/relationships" ref="A4863" r:id="rId9723"/>
    <hyperlink xmlns:r="http://schemas.openxmlformats.org/officeDocument/2006/relationships" ref="S4863" r:id="rId9724"/>
    <hyperlink xmlns:r="http://schemas.openxmlformats.org/officeDocument/2006/relationships" ref="A4864" r:id="rId9725"/>
    <hyperlink xmlns:r="http://schemas.openxmlformats.org/officeDocument/2006/relationships" ref="S4864" r:id="rId9726"/>
    <hyperlink xmlns:r="http://schemas.openxmlformats.org/officeDocument/2006/relationships" ref="A4865" r:id="rId9727"/>
    <hyperlink xmlns:r="http://schemas.openxmlformats.org/officeDocument/2006/relationships" ref="S4865" r:id="rId9728"/>
    <hyperlink xmlns:r="http://schemas.openxmlformats.org/officeDocument/2006/relationships" ref="A4866" r:id="rId9729"/>
    <hyperlink xmlns:r="http://schemas.openxmlformats.org/officeDocument/2006/relationships" ref="S4866" r:id="rId9730"/>
    <hyperlink xmlns:r="http://schemas.openxmlformats.org/officeDocument/2006/relationships" ref="A4867" r:id="rId9731"/>
    <hyperlink xmlns:r="http://schemas.openxmlformats.org/officeDocument/2006/relationships" ref="S4867" r:id="rId9732"/>
    <hyperlink xmlns:r="http://schemas.openxmlformats.org/officeDocument/2006/relationships" ref="A4868" r:id="rId9733"/>
    <hyperlink xmlns:r="http://schemas.openxmlformats.org/officeDocument/2006/relationships" ref="S4868" r:id="rId9734"/>
    <hyperlink xmlns:r="http://schemas.openxmlformats.org/officeDocument/2006/relationships" ref="A4869" r:id="rId9735"/>
    <hyperlink xmlns:r="http://schemas.openxmlformats.org/officeDocument/2006/relationships" ref="S4869" r:id="rId9736"/>
    <hyperlink xmlns:r="http://schemas.openxmlformats.org/officeDocument/2006/relationships" ref="A4870" r:id="rId9737"/>
    <hyperlink xmlns:r="http://schemas.openxmlformats.org/officeDocument/2006/relationships" ref="S4870" r:id="rId9738"/>
    <hyperlink xmlns:r="http://schemas.openxmlformats.org/officeDocument/2006/relationships" ref="A4871" r:id="rId9739"/>
    <hyperlink xmlns:r="http://schemas.openxmlformats.org/officeDocument/2006/relationships" ref="S4871" r:id="rId9740"/>
    <hyperlink xmlns:r="http://schemas.openxmlformats.org/officeDocument/2006/relationships" ref="A4872" r:id="rId9741"/>
    <hyperlink xmlns:r="http://schemas.openxmlformats.org/officeDocument/2006/relationships" ref="S4872" r:id="rId9742"/>
    <hyperlink xmlns:r="http://schemas.openxmlformats.org/officeDocument/2006/relationships" ref="A4873" r:id="rId9743"/>
    <hyperlink xmlns:r="http://schemas.openxmlformats.org/officeDocument/2006/relationships" ref="S4873" r:id="rId9744"/>
    <hyperlink xmlns:r="http://schemas.openxmlformats.org/officeDocument/2006/relationships" ref="A4874" r:id="rId9745"/>
    <hyperlink xmlns:r="http://schemas.openxmlformats.org/officeDocument/2006/relationships" ref="S4874" r:id="rId9746"/>
    <hyperlink xmlns:r="http://schemas.openxmlformats.org/officeDocument/2006/relationships" ref="A4875" r:id="rId9747"/>
    <hyperlink xmlns:r="http://schemas.openxmlformats.org/officeDocument/2006/relationships" ref="S4875" r:id="rId9748"/>
    <hyperlink xmlns:r="http://schemas.openxmlformats.org/officeDocument/2006/relationships" ref="A4876" r:id="rId9749"/>
    <hyperlink xmlns:r="http://schemas.openxmlformats.org/officeDocument/2006/relationships" ref="S4876" r:id="rId9750"/>
    <hyperlink xmlns:r="http://schemas.openxmlformats.org/officeDocument/2006/relationships" ref="A4877" r:id="rId9751"/>
    <hyperlink xmlns:r="http://schemas.openxmlformats.org/officeDocument/2006/relationships" ref="S4877" r:id="rId9752"/>
    <hyperlink xmlns:r="http://schemas.openxmlformats.org/officeDocument/2006/relationships" ref="A4878" r:id="rId9753"/>
    <hyperlink xmlns:r="http://schemas.openxmlformats.org/officeDocument/2006/relationships" ref="S4878" r:id="rId9754"/>
    <hyperlink xmlns:r="http://schemas.openxmlformats.org/officeDocument/2006/relationships" ref="A4879" r:id="rId9755"/>
    <hyperlink xmlns:r="http://schemas.openxmlformats.org/officeDocument/2006/relationships" ref="S4879" r:id="rId9756"/>
    <hyperlink xmlns:r="http://schemas.openxmlformats.org/officeDocument/2006/relationships" ref="A4880" r:id="rId9757"/>
    <hyperlink xmlns:r="http://schemas.openxmlformats.org/officeDocument/2006/relationships" ref="S4880" r:id="rId9758"/>
    <hyperlink xmlns:r="http://schemas.openxmlformats.org/officeDocument/2006/relationships" ref="A4881" r:id="rId9759"/>
    <hyperlink xmlns:r="http://schemas.openxmlformats.org/officeDocument/2006/relationships" ref="S4881" r:id="rId9760"/>
    <hyperlink xmlns:r="http://schemas.openxmlformats.org/officeDocument/2006/relationships" ref="A4882" r:id="rId9761"/>
    <hyperlink xmlns:r="http://schemas.openxmlformats.org/officeDocument/2006/relationships" ref="S4882" r:id="rId9762"/>
    <hyperlink xmlns:r="http://schemas.openxmlformats.org/officeDocument/2006/relationships" ref="A4883" r:id="rId9763"/>
    <hyperlink xmlns:r="http://schemas.openxmlformats.org/officeDocument/2006/relationships" ref="S4883" r:id="rId9764"/>
    <hyperlink xmlns:r="http://schemas.openxmlformats.org/officeDocument/2006/relationships" ref="A4884" r:id="rId9765"/>
    <hyperlink xmlns:r="http://schemas.openxmlformats.org/officeDocument/2006/relationships" ref="S4884" r:id="rId9766"/>
    <hyperlink xmlns:r="http://schemas.openxmlformats.org/officeDocument/2006/relationships" ref="A4885" r:id="rId9767"/>
    <hyperlink xmlns:r="http://schemas.openxmlformats.org/officeDocument/2006/relationships" ref="S4885" r:id="rId9768"/>
    <hyperlink xmlns:r="http://schemas.openxmlformats.org/officeDocument/2006/relationships" ref="A4886" r:id="rId9769"/>
    <hyperlink xmlns:r="http://schemas.openxmlformats.org/officeDocument/2006/relationships" ref="S4886" r:id="rId9770"/>
    <hyperlink xmlns:r="http://schemas.openxmlformats.org/officeDocument/2006/relationships" ref="A4887" r:id="rId9771"/>
    <hyperlink xmlns:r="http://schemas.openxmlformats.org/officeDocument/2006/relationships" ref="S4887" r:id="rId9772"/>
    <hyperlink xmlns:r="http://schemas.openxmlformats.org/officeDocument/2006/relationships" ref="A4888" r:id="rId9773"/>
    <hyperlink xmlns:r="http://schemas.openxmlformats.org/officeDocument/2006/relationships" ref="S4888" r:id="rId9774"/>
    <hyperlink xmlns:r="http://schemas.openxmlformats.org/officeDocument/2006/relationships" ref="A4889" r:id="rId9775"/>
    <hyperlink xmlns:r="http://schemas.openxmlformats.org/officeDocument/2006/relationships" ref="S4889" r:id="rId9776"/>
    <hyperlink xmlns:r="http://schemas.openxmlformats.org/officeDocument/2006/relationships" ref="A4890" r:id="rId9777"/>
    <hyperlink xmlns:r="http://schemas.openxmlformats.org/officeDocument/2006/relationships" ref="S4890" r:id="rId9778"/>
    <hyperlink xmlns:r="http://schemas.openxmlformats.org/officeDocument/2006/relationships" ref="A4891" r:id="rId9779"/>
    <hyperlink xmlns:r="http://schemas.openxmlformats.org/officeDocument/2006/relationships" ref="S4891" r:id="rId9780"/>
    <hyperlink xmlns:r="http://schemas.openxmlformats.org/officeDocument/2006/relationships" ref="A4892" r:id="rId9781"/>
    <hyperlink xmlns:r="http://schemas.openxmlformats.org/officeDocument/2006/relationships" ref="S4892" r:id="rId9782"/>
    <hyperlink xmlns:r="http://schemas.openxmlformats.org/officeDocument/2006/relationships" ref="A4893" r:id="rId9783"/>
    <hyperlink xmlns:r="http://schemas.openxmlformats.org/officeDocument/2006/relationships" ref="S4893" r:id="rId9784"/>
    <hyperlink xmlns:r="http://schemas.openxmlformats.org/officeDocument/2006/relationships" ref="A4894" r:id="rId9785"/>
    <hyperlink xmlns:r="http://schemas.openxmlformats.org/officeDocument/2006/relationships" ref="S4894" r:id="rId9786"/>
    <hyperlink xmlns:r="http://schemas.openxmlformats.org/officeDocument/2006/relationships" ref="A4895" r:id="rId9787"/>
    <hyperlink xmlns:r="http://schemas.openxmlformats.org/officeDocument/2006/relationships" ref="S4895" r:id="rId9788"/>
    <hyperlink xmlns:r="http://schemas.openxmlformats.org/officeDocument/2006/relationships" ref="A4896" r:id="rId9789"/>
    <hyperlink xmlns:r="http://schemas.openxmlformats.org/officeDocument/2006/relationships" ref="S4896" r:id="rId9790"/>
    <hyperlink xmlns:r="http://schemas.openxmlformats.org/officeDocument/2006/relationships" ref="A4897" r:id="rId9791"/>
    <hyperlink xmlns:r="http://schemas.openxmlformats.org/officeDocument/2006/relationships" ref="S4897" r:id="rId9792"/>
    <hyperlink xmlns:r="http://schemas.openxmlformats.org/officeDocument/2006/relationships" ref="A4898" r:id="rId9793"/>
    <hyperlink xmlns:r="http://schemas.openxmlformats.org/officeDocument/2006/relationships" ref="S4898" r:id="rId9794"/>
    <hyperlink xmlns:r="http://schemas.openxmlformats.org/officeDocument/2006/relationships" ref="A4899" r:id="rId9795"/>
    <hyperlink xmlns:r="http://schemas.openxmlformats.org/officeDocument/2006/relationships" ref="S4899" r:id="rId9796"/>
    <hyperlink xmlns:r="http://schemas.openxmlformats.org/officeDocument/2006/relationships" ref="A4900" r:id="rId9797"/>
    <hyperlink xmlns:r="http://schemas.openxmlformats.org/officeDocument/2006/relationships" ref="S4900" r:id="rId9798"/>
    <hyperlink xmlns:r="http://schemas.openxmlformats.org/officeDocument/2006/relationships" ref="A4901" r:id="rId9799"/>
    <hyperlink xmlns:r="http://schemas.openxmlformats.org/officeDocument/2006/relationships" ref="S4901" r:id="rId9800"/>
    <hyperlink xmlns:r="http://schemas.openxmlformats.org/officeDocument/2006/relationships" ref="A4902" r:id="rId9801"/>
    <hyperlink xmlns:r="http://schemas.openxmlformats.org/officeDocument/2006/relationships" ref="S4902" r:id="rId9802"/>
    <hyperlink xmlns:r="http://schemas.openxmlformats.org/officeDocument/2006/relationships" ref="A4903" r:id="rId9803"/>
    <hyperlink xmlns:r="http://schemas.openxmlformats.org/officeDocument/2006/relationships" ref="S4903" r:id="rId9804"/>
    <hyperlink xmlns:r="http://schemas.openxmlformats.org/officeDocument/2006/relationships" ref="A4904" r:id="rId9805"/>
    <hyperlink xmlns:r="http://schemas.openxmlformats.org/officeDocument/2006/relationships" ref="S4904" r:id="rId9806"/>
    <hyperlink xmlns:r="http://schemas.openxmlformats.org/officeDocument/2006/relationships" ref="A4905" r:id="rId9807"/>
    <hyperlink xmlns:r="http://schemas.openxmlformats.org/officeDocument/2006/relationships" ref="S4905" r:id="rId9808"/>
    <hyperlink xmlns:r="http://schemas.openxmlformats.org/officeDocument/2006/relationships" ref="A4906" r:id="rId9809"/>
    <hyperlink xmlns:r="http://schemas.openxmlformats.org/officeDocument/2006/relationships" ref="S4906" r:id="rId9810"/>
    <hyperlink xmlns:r="http://schemas.openxmlformats.org/officeDocument/2006/relationships" ref="A4907" r:id="rId9811"/>
    <hyperlink xmlns:r="http://schemas.openxmlformats.org/officeDocument/2006/relationships" ref="S4907" r:id="rId9812"/>
    <hyperlink xmlns:r="http://schemas.openxmlformats.org/officeDocument/2006/relationships" ref="A4908" r:id="rId9813"/>
    <hyperlink xmlns:r="http://schemas.openxmlformats.org/officeDocument/2006/relationships" ref="S4908" r:id="rId9814"/>
    <hyperlink xmlns:r="http://schemas.openxmlformats.org/officeDocument/2006/relationships" ref="A4909" r:id="rId9815"/>
    <hyperlink xmlns:r="http://schemas.openxmlformats.org/officeDocument/2006/relationships" ref="S4909" r:id="rId9816"/>
    <hyperlink xmlns:r="http://schemas.openxmlformats.org/officeDocument/2006/relationships" ref="A4910" r:id="rId9817"/>
    <hyperlink xmlns:r="http://schemas.openxmlformats.org/officeDocument/2006/relationships" ref="S4910" r:id="rId9818"/>
    <hyperlink xmlns:r="http://schemas.openxmlformats.org/officeDocument/2006/relationships" ref="A4911" r:id="rId9819"/>
    <hyperlink xmlns:r="http://schemas.openxmlformats.org/officeDocument/2006/relationships" ref="S4911" r:id="rId9820"/>
    <hyperlink xmlns:r="http://schemas.openxmlformats.org/officeDocument/2006/relationships" ref="A4912" r:id="rId9821"/>
    <hyperlink xmlns:r="http://schemas.openxmlformats.org/officeDocument/2006/relationships" ref="S4912" r:id="rId9822"/>
    <hyperlink xmlns:r="http://schemas.openxmlformats.org/officeDocument/2006/relationships" ref="A4913" r:id="rId9823"/>
    <hyperlink xmlns:r="http://schemas.openxmlformats.org/officeDocument/2006/relationships" ref="S4913" r:id="rId9824"/>
    <hyperlink xmlns:r="http://schemas.openxmlformats.org/officeDocument/2006/relationships" ref="A4914" r:id="rId9825"/>
    <hyperlink xmlns:r="http://schemas.openxmlformats.org/officeDocument/2006/relationships" ref="S4914" r:id="rId9826"/>
    <hyperlink xmlns:r="http://schemas.openxmlformats.org/officeDocument/2006/relationships" ref="A4915" r:id="rId9827"/>
    <hyperlink xmlns:r="http://schemas.openxmlformats.org/officeDocument/2006/relationships" ref="S4915" r:id="rId9828"/>
    <hyperlink xmlns:r="http://schemas.openxmlformats.org/officeDocument/2006/relationships" ref="A4916" r:id="rId9829"/>
    <hyperlink xmlns:r="http://schemas.openxmlformats.org/officeDocument/2006/relationships" ref="S4916" r:id="rId9830"/>
    <hyperlink xmlns:r="http://schemas.openxmlformats.org/officeDocument/2006/relationships" ref="A4917" r:id="rId9831"/>
    <hyperlink xmlns:r="http://schemas.openxmlformats.org/officeDocument/2006/relationships" ref="S4917" r:id="rId9832"/>
    <hyperlink xmlns:r="http://schemas.openxmlformats.org/officeDocument/2006/relationships" ref="A4918" r:id="rId9833"/>
    <hyperlink xmlns:r="http://schemas.openxmlformats.org/officeDocument/2006/relationships" ref="S4918" r:id="rId9834"/>
    <hyperlink xmlns:r="http://schemas.openxmlformats.org/officeDocument/2006/relationships" ref="A4919" r:id="rId9835"/>
    <hyperlink xmlns:r="http://schemas.openxmlformats.org/officeDocument/2006/relationships" ref="S4919" r:id="rId9836"/>
    <hyperlink xmlns:r="http://schemas.openxmlformats.org/officeDocument/2006/relationships" ref="A4920" r:id="rId9837"/>
    <hyperlink xmlns:r="http://schemas.openxmlformats.org/officeDocument/2006/relationships" ref="S4920" r:id="rId9838"/>
    <hyperlink xmlns:r="http://schemas.openxmlformats.org/officeDocument/2006/relationships" ref="A4921" r:id="rId9839"/>
    <hyperlink xmlns:r="http://schemas.openxmlformats.org/officeDocument/2006/relationships" ref="S4921" r:id="rId9840"/>
    <hyperlink xmlns:r="http://schemas.openxmlformats.org/officeDocument/2006/relationships" ref="A4922" r:id="rId9841"/>
    <hyperlink xmlns:r="http://schemas.openxmlformats.org/officeDocument/2006/relationships" ref="S4922" r:id="rId9842"/>
    <hyperlink xmlns:r="http://schemas.openxmlformats.org/officeDocument/2006/relationships" ref="A4923" r:id="rId9843"/>
    <hyperlink xmlns:r="http://schemas.openxmlformats.org/officeDocument/2006/relationships" ref="S4923" r:id="rId9844"/>
    <hyperlink xmlns:r="http://schemas.openxmlformats.org/officeDocument/2006/relationships" ref="A4924" r:id="rId9845"/>
    <hyperlink xmlns:r="http://schemas.openxmlformats.org/officeDocument/2006/relationships" ref="S4924" r:id="rId9846"/>
    <hyperlink xmlns:r="http://schemas.openxmlformats.org/officeDocument/2006/relationships" ref="A4925" r:id="rId9847"/>
    <hyperlink xmlns:r="http://schemas.openxmlformats.org/officeDocument/2006/relationships" ref="S4925" r:id="rId9848"/>
    <hyperlink xmlns:r="http://schemas.openxmlformats.org/officeDocument/2006/relationships" ref="A4926" r:id="rId9849"/>
    <hyperlink xmlns:r="http://schemas.openxmlformats.org/officeDocument/2006/relationships" ref="S4926" r:id="rId9850"/>
    <hyperlink xmlns:r="http://schemas.openxmlformats.org/officeDocument/2006/relationships" ref="A4927" r:id="rId9851"/>
    <hyperlink xmlns:r="http://schemas.openxmlformats.org/officeDocument/2006/relationships" ref="S4927" r:id="rId9852"/>
    <hyperlink xmlns:r="http://schemas.openxmlformats.org/officeDocument/2006/relationships" ref="A4928" r:id="rId9853"/>
    <hyperlink xmlns:r="http://schemas.openxmlformats.org/officeDocument/2006/relationships" ref="S4928" r:id="rId9854"/>
    <hyperlink xmlns:r="http://schemas.openxmlformats.org/officeDocument/2006/relationships" ref="A4929" r:id="rId9855"/>
    <hyperlink xmlns:r="http://schemas.openxmlformats.org/officeDocument/2006/relationships" ref="S4929" r:id="rId9856"/>
    <hyperlink xmlns:r="http://schemas.openxmlformats.org/officeDocument/2006/relationships" ref="A4930" r:id="rId9857"/>
    <hyperlink xmlns:r="http://schemas.openxmlformats.org/officeDocument/2006/relationships" ref="S4930" r:id="rId9858"/>
    <hyperlink xmlns:r="http://schemas.openxmlformats.org/officeDocument/2006/relationships" ref="A4931" r:id="rId9859"/>
    <hyperlink xmlns:r="http://schemas.openxmlformats.org/officeDocument/2006/relationships" ref="S4931" r:id="rId9860"/>
    <hyperlink xmlns:r="http://schemas.openxmlformats.org/officeDocument/2006/relationships" ref="A4932" r:id="rId9861"/>
    <hyperlink xmlns:r="http://schemas.openxmlformats.org/officeDocument/2006/relationships" ref="S4932" r:id="rId9862"/>
    <hyperlink xmlns:r="http://schemas.openxmlformats.org/officeDocument/2006/relationships" ref="A4933" r:id="rId9863"/>
    <hyperlink xmlns:r="http://schemas.openxmlformats.org/officeDocument/2006/relationships" ref="S4933" r:id="rId9864"/>
    <hyperlink xmlns:r="http://schemas.openxmlformats.org/officeDocument/2006/relationships" ref="A4934" r:id="rId9865"/>
    <hyperlink xmlns:r="http://schemas.openxmlformats.org/officeDocument/2006/relationships" ref="S4934" r:id="rId9866"/>
    <hyperlink xmlns:r="http://schemas.openxmlformats.org/officeDocument/2006/relationships" ref="A4935" r:id="rId9867"/>
    <hyperlink xmlns:r="http://schemas.openxmlformats.org/officeDocument/2006/relationships" ref="S4935" r:id="rId9868"/>
    <hyperlink xmlns:r="http://schemas.openxmlformats.org/officeDocument/2006/relationships" ref="A4936" r:id="rId9869"/>
    <hyperlink xmlns:r="http://schemas.openxmlformats.org/officeDocument/2006/relationships" ref="S4936" r:id="rId9870"/>
    <hyperlink xmlns:r="http://schemas.openxmlformats.org/officeDocument/2006/relationships" ref="A4937" r:id="rId9871"/>
    <hyperlink xmlns:r="http://schemas.openxmlformats.org/officeDocument/2006/relationships" ref="S4937" r:id="rId9872"/>
    <hyperlink xmlns:r="http://schemas.openxmlformats.org/officeDocument/2006/relationships" ref="A4938" r:id="rId9873"/>
    <hyperlink xmlns:r="http://schemas.openxmlformats.org/officeDocument/2006/relationships" ref="S4938" r:id="rId9874"/>
    <hyperlink xmlns:r="http://schemas.openxmlformats.org/officeDocument/2006/relationships" ref="A4939" r:id="rId9875"/>
    <hyperlink xmlns:r="http://schemas.openxmlformats.org/officeDocument/2006/relationships" ref="S4939" r:id="rId9876"/>
    <hyperlink xmlns:r="http://schemas.openxmlformats.org/officeDocument/2006/relationships" ref="A4940" r:id="rId9877"/>
    <hyperlink xmlns:r="http://schemas.openxmlformats.org/officeDocument/2006/relationships" ref="S4940" r:id="rId9878"/>
    <hyperlink xmlns:r="http://schemas.openxmlformats.org/officeDocument/2006/relationships" ref="A4941" r:id="rId9879"/>
    <hyperlink xmlns:r="http://schemas.openxmlformats.org/officeDocument/2006/relationships" ref="S4941" r:id="rId9880"/>
    <hyperlink xmlns:r="http://schemas.openxmlformats.org/officeDocument/2006/relationships" ref="A4942" r:id="rId9881"/>
    <hyperlink xmlns:r="http://schemas.openxmlformats.org/officeDocument/2006/relationships" ref="S4942" r:id="rId9882"/>
    <hyperlink xmlns:r="http://schemas.openxmlformats.org/officeDocument/2006/relationships" ref="A4943" r:id="rId9883"/>
    <hyperlink xmlns:r="http://schemas.openxmlformats.org/officeDocument/2006/relationships" ref="S4943" r:id="rId9884"/>
    <hyperlink xmlns:r="http://schemas.openxmlformats.org/officeDocument/2006/relationships" ref="A4944" r:id="rId9885"/>
    <hyperlink xmlns:r="http://schemas.openxmlformats.org/officeDocument/2006/relationships" ref="S4944" r:id="rId9886"/>
    <hyperlink xmlns:r="http://schemas.openxmlformats.org/officeDocument/2006/relationships" ref="A4945" r:id="rId9887"/>
    <hyperlink xmlns:r="http://schemas.openxmlformats.org/officeDocument/2006/relationships" ref="S4945" r:id="rId9888"/>
    <hyperlink xmlns:r="http://schemas.openxmlformats.org/officeDocument/2006/relationships" ref="A4946" r:id="rId9889"/>
    <hyperlink xmlns:r="http://schemas.openxmlformats.org/officeDocument/2006/relationships" ref="S4946" r:id="rId9890"/>
    <hyperlink xmlns:r="http://schemas.openxmlformats.org/officeDocument/2006/relationships" ref="A4947" r:id="rId9891"/>
    <hyperlink xmlns:r="http://schemas.openxmlformats.org/officeDocument/2006/relationships" ref="S4947" r:id="rId9892"/>
    <hyperlink xmlns:r="http://schemas.openxmlformats.org/officeDocument/2006/relationships" ref="A4948" r:id="rId9893"/>
    <hyperlink xmlns:r="http://schemas.openxmlformats.org/officeDocument/2006/relationships" ref="S4948" r:id="rId9894"/>
    <hyperlink xmlns:r="http://schemas.openxmlformats.org/officeDocument/2006/relationships" ref="A4949" r:id="rId9895"/>
    <hyperlink xmlns:r="http://schemas.openxmlformats.org/officeDocument/2006/relationships" ref="S4949" r:id="rId9896"/>
    <hyperlink xmlns:r="http://schemas.openxmlformats.org/officeDocument/2006/relationships" ref="A4950" r:id="rId9897"/>
    <hyperlink xmlns:r="http://schemas.openxmlformats.org/officeDocument/2006/relationships" ref="S4950" r:id="rId9898"/>
    <hyperlink xmlns:r="http://schemas.openxmlformats.org/officeDocument/2006/relationships" ref="A4951" r:id="rId9899"/>
    <hyperlink xmlns:r="http://schemas.openxmlformats.org/officeDocument/2006/relationships" ref="S4951" r:id="rId9900"/>
    <hyperlink xmlns:r="http://schemas.openxmlformats.org/officeDocument/2006/relationships" ref="A4952" r:id="rId9901"/>
    <hyperlink xmlns:r="http://schemas.openxmlformats.org/officeDocument/2006/relationships" ref="S4952" r:id="rId9902"/>
    <hyperlink xmlns:r="http://schemas.openxmlformats.org/officeDocument/2006/relationships" ref="A4953" r:id="rId9903"/>
    <hyperlink xmlns:r="http://schemas.openxmlformats.org/officeDocument/2006/relationships" ref="S4953" r:id="rId9904"/>
    <hyperlink xmlns:r="http://schemas.openxmlformats.org/officeDocument/2006/relationships" ref="A4954" r:id="rId9905"/>
    <hyperlink xmlns:r="http://schemas.openxmlformats.org/officeDocument/2006/relationships" ref="S4954" r:id="rId9906"/>
    <hyperlink xmlns:r="http://schemas.openxmlformats.org/officeDocument/2006/relationships" ref="A4955" r:id="rId9907"/>
    <hyperlink xmlns:r="http://schemas.openxmlformats.org/officeDocument/2006/relationships" ref="S4955" r:id="rId9908"/>
    <hyperlink xmlns:r="http://schemas.openxmlformats.org/officeDocument/2006/relationships" ref="A4956" r:id="rId9909"/>
    <hyperlink xmlns:r="http://schemas.openxmlformats.org/officeDocument/2006/relationships" ref="S4956" r:id="rId9910"/>
    <hyperlink xmlns:r="http://schemas.openxmlformats.org/officeDocument/2006/relationships" ref="A4957" r:id="rId9911"/>
    <hyperlink xmlns:r="http://schemas.openxmlformats.org/officeDocument/2006/relationships" ref="S4957" r:id="rId9912"/>
    <hyperlink xmlns:r="http://schemas.openxmlformats.org/officeDocument/2006/relationships" ref="A4958" r:id="rId9913"/>
    <hyperlink xmlns:r="http://schemas.openxmlformats.org/officeDocument/2006/relationships" ref="S4958" r:id="rId9914"/>
    <hyperlink xmlns:r="http://schemas.openxmlformats.org/officeDocument/2006/relationships" ref="A4959" r:id="rId9915"/>
    <hyperlink xmlns:r="http://schemas.openxmlformats.org/officeDocument/2006/relationships" ref="S4959" r:id="rId9916"/>
    <hyperlink xmlns:r="http://schemas.openxmlformats.org/officeDocument/2006/relationships" ref="A4960" r:id="rId9917"/>
    <hyperlink xmlns:r="http://schemas.openxmlformats.org/officeDocument/2006/relationships" ref="S4960" r:id="rId9918"/>
    <hyperlink xmlns:r="http://schemas.openxmlformats.org/officeDocument/2006/relationships" ref="A4961" r:id="rId9919"/>
    <hyperlink xmlns:r="http://schemas.openxmlformats.org/officeDocument/2006/relationships" ref="S4961" r:id="rId9920"/>
    <hyperlink xmlns:r="http://schemas.openxmlformats.org/officeDocument/2006/relationships" ref="A4962" r:id="rId9921"/>
    <hyperlink xmlns:r="http://schemas.openxmlformats.org/officeDocument/2006/relationships" ref="S4962" r:id="rId9922"/>
    <hyperlink xmlns:r="http://schemas.openxmlformats.org/officeDocument/2006/relationships" ref="A4963" r:id="rId9923"/>
    <hyperlink xmlns:r="http://schemas.openxmlformats.org/officeDocument/2006/relationships" ref="S4963" r:id="rId9924"/>
    <hyperlink xmlns:r="http://schemas.openxmlformats.org/officeDocument/2006/relationships" ref="A4964" r:id="rId9925"/>
    <hyperlink xmlns:r="http://schemas.openxmlformats.org/officeDocument/2006/relationships" ref="S4964" r:id="rId9926"/>
    <hyperlink xmlns:r="http://schemas.openxmlformats.org/officeDocument/2006/relationships" ref="A4965" r:id="rId9927"/>
    <hyperlink xmlns:r="http://schemas.openxmlformats.org/officeDocument/2006/relationships" ref="S4965" r:id="rId9928"/>
    <hyperlink xmlns:r="http://schemas.openxmlformats.org/officeDocument/2006/relationships" ref="A4966" r:id="rId9929"/>
    <hyperlink xmlns:r="http://schemas.openxmlformats.org/officeDocument/2006/relationships" ref="S4966" r:id="rId9930"/>
    <hyperlink xmlns:r="http://schemas.openxmlformats.org/officeDocument/2006/relationships" ref="A4967" r:id="rId9931"/>
    <hyperlink xmlns:r="http://schemas.openxmlformats.org/officeDocument/2006/relationships" ref="S4967" r:id="rId9932"/>
    <hyperlink xmlns:r="http://schemas.openxmlformats.org/officeDocument/2006/relationships" ref="A4968" r:id="rId9933"/>
    <hyperlink xmlns:r="http://schemas.openxmlformats.org/officeDocument/2006/relationships" ref="S4968" r:id="rId9934"/>
    <hyperlink xmlns:r="http://schemas.openxmlformats.org/officeDocument/2006/relationships" ref="A4969" r:id="rId9935"/>
    <hyperlink xmlns:r="http://schemas.openxmlformats.org/officeDocument/2006/relationships" ref="S4969" r:id="rId9936"/>
    <hyperlink xmlns:r="http://schemas.openxmlformats.org/officeDocument/2006/relationships" ref="A4970" r:id="rId9937"/>
    <hyperlink xmlns:r="http://schemas.openxmlformats.org/officeDocument/2006/relationships" ref="S4970" r:id="rId9938"/>
    <hyperlink xmlns:r="http://schemas.openxmlformats.org/officeDocument/2006/relationships" ref="A4971" r:id="rId9939"/>
    <hyperlink xmlns:r="http://schemas.openxmlformats.org/officeDocument/2006/relationships" ref="S4971" r:id="rId9940"/>
    <hyperlink xmlns:r="http://schemas.openxmlformats.org/officeDocument/2006/relationships" ref="A4972" r:id="rId9941"/>
    <hyperlink xmlns:r="http://schemas.openxmlformats.org/officeDocument/2006/relationships" ref="S4972" r:id="rId9942"/>
    <hyperlink xmlns:r="http://schemas.openxmlformats.org/officeDocument/2006/relationships" ref="A4973" r:id="rId9943"/>
    <hyperlink xmlns:r="http://schemas.openxmlformats.org/officeDocument/2006/relationships" ref="S4973" r:id="rId9944"/>
    <hyperlink xmlns:r="http://schemas.openxmlformats.org/officeDocument/2006/relationships" ref="A4974" r:id="rId9945"/>
    <hyperlink xmlns:r="http://schemas.openxmlformats.org/officeDocument/2006/relationships" ref="S4974" r:id="rId9946"/>
    <hyperlink xmlns:r="http://schemas.openxmlformats.org/officeDocument/2006/relationships" ref="A4975" r:id="rId9947"/>
    <hyperlink xmlns:r="http://schemas.openxmlformats.org/officeDocument/2006/relationships" ref="S4975" r:id="rId9948"/>
    <hyperlink xmlns:r="http://schemas.openxmlformats.org/officeDocument/2006/relationships" ref="A4976" r:id="rId9949"/>
    <hyperlink xmlns:r="http://schemas.openxmlformats.org/officeDocument/2006/relationships" ref="S4976" r:id="rId9950"/>
    <hyperlink xmlns:r="http://schemas.openxmlformats.org/officeDocument/2006/relationships" ref="A4977" r:id="rId9951"/>
    <hyperlink xmlns:r="http://schemas.openxmlformats.org/officeDocument/2006/relationships" ref="S4977" r:id="rId9952"/>
    <hyperlink xmlns:r="http://schemas.openxmlformats.org/officeDocument/2006/relationships" ref="A4978" r:id="rId9953"/>
    <hyperlink xmlns:r="http://schemas.openxmlformats.org/officeDocument/2006/relationships" ref="S4978" r:id="rId9954"/>
    <hyperlink xmlns:r="http://schemas.openxmlformats.org/officeDocument/2006/relationships" ref="A4979" r:id="rId9955"/>
    <hyperlink xmlns:r="http://schemas.openxmlformats.org/officeDocument/2006/relationships" ref="S4979" r:id="rId9956"/>
    <hyperlink xmlns:r="http://schemas.openxmlformats.org/officeDocument/2006/relationships" ref="A4980" r:id="rId9957"/>
    <hyperlink xmlns:r="http://schemas.openxmlformats.org/officeDocument/2006/relationships" ref="S4980" r:id="rId9958"/>
    <hyperlink xmlns:r="http://schemas.openxmlformats.org/officeDocument/2006/relationships" ref="A4981" r:id="rId9959"/>
    <hyperlink xmlns:r="http://schemas.openxmlformats.org/officeDocument/2006/relationships" ref="S4981" r:id="rId9960"/>
    <hyperlink xmlns:r="http://schemas.openxmlformats.org/officeDocument/2006/relationships" ref="A4982" r:id="rId9961"/>
    <hyperlink xmlns:r="http://schemas.openxmlformats.org/officeDocument/2006/relationships" ref="S4982" r:id="rId9962"/>
    <hyperlink xmlns:r="http://schemas.openxmlformats.org/officeDocument/2006/relationships" ref="A4983" r:id="rId9963"/>
    <hyperlink xmlns:r="http://schemas.openxmlformats.org/officeDocument/2006/relationships" ref="S4983" r:id="rId9964"/>
    <hyperlink xmlns:r="http://schemas.openxmlformats.org/officeDocument/2006/relationships" ref="A4984" r:id="rId9965"/>
    <hyperlink xmlns:r="http://schemas.openxmlformats.org/officeDocument/2006/relationships" ref="S4984" r:id="rId9966"/>
    <hyperlink xmlns:r="http://schemas.openxmlformats.org/officeDocument/2006/relationships" ref="A4985" r:id="rId9967"/>
    <hyperlink xmlns:r="http://schemas.openxmlformats.org/officeDocument/2006/relationships" ref="S4985" r:id="rId9968"/>
    <hyperlink xmlns:r="http://schemas.openxmlformats.org/officeDocument/2006/relationships" ref="A4986" r:id="rId9969"/>
    <hyperlink xmlns:r="http://schemas.openxmlformats.org/officeDocument/2006/relationships" ref="S4986" r:id="rId9970"/>
    <hyperlink xmlns:r="http://schemas.openxmlformats.org/officeDocument/2006/relationships" ref="A4987" r:id="rId9971"/>
    <hyperlink xmlns:r="http://schemas.openxmlformats.org/officeDocument/2006/relationships" ref="S4987" r:id="rId9972"/>
    <hyperlink xmlns:r="http://schemas.openxmlformats.org/officeDocument/2006/relationships" ref="A4988" r:id="rId9973"/>
    <hyperlink xmlns:r="http://schemas.openxmlformats.org/officeDocument/2006/relationships" ref="S4988" r:id="rId9974"/>
    <hyperlink xmlns:r="http://schemas.openxmlformats.org/officeDocument/2006/relationships" ref="A4989" r:id="rId9975"/>
    <hyperlink xmlns:r="http://schemas.openxmlformats.org/officeDocument/2006/relationships" ref="S4989" r:id="rId9976"/>
    <hyperlink xmlns:r="http://schemas.openxmlformats.org/officeDocument/2006/relationships" ref="A4990" r:id="rId9977"/>
    <hyperlink xmlns:r="http://schemas.openxmlformats.org/officeDocument/2006/relationships" ref="S4990" r:id="rId9978"/>
    <hyperlink xmlns:r="http://schemas.openxmlformats.org/officeDocument/2006/relationships" ref="A4991" r:id="rId9979"/>
    <hyperlink xmlns:r="http://schemas.openxmlformats.org/officeDocument/2006/relationships" ref="S4991" r:id="rId9980"/>
    <hyperlink xmlns:r="http://schemas.openxmlformats.org/officeDocument/2006/relationships" ref="A4992" r:id="rId9981"/>
    <hyperlink xmlns:r="http://schemas.openxmlformats.org/officeDocument/2006/relationships" ref="S4992" r:id="rId9982"/>
    <hyperlink xmlns:r="http://schemas.openxmlformats.org/officeDocument/2006/relationships" ref="A4993" r:id="rId9983"/>
    <hyperlink xmlns:r="http://schemas.openxmlformats.org/officeDocument/2006/relationships" ref="S4993" r:id="rId9984"/>
    <hyperlink xmlns:r="http://schemas.openxmlformats.org/officeDocument/2006/relationships" ref="A4994" r:id="rId9985"/>
    <hyperlink xmlns:r="http://schemas.openxmlformats.org/officeDocument/2006/relationships" ref="S4994" r:id="rId9986"/>
    <hyperlink xmlns:r="http://schemas.openxmlformats.org/officeDocument/2006/relationships" ref="A4995" r:id="rId9987"/>
    <hyperlink xmlns:r="http://schemas.openxmlformats.org/officeDocument/2006/relationships" ref="S4995" r:id="rId9988"/>
    <hyperlink xmlns:r="http://schemas.openxmlformats.org/officeDocument/2006/relationships" ref="A4996" r:id="rId9989"/>
    <hyperlink xmlns:r="http://schemas.openxmlformats.org/officeDocument/2006/relationships" ref="S4996" r:id="rId9990"/>
    <hyperlink xmlns:r="http://schemas.openxmlformats.org/officeDocument/2006/relationships" ref="A4997" r:id="rId9991"/>
    <hyperlink xmlns:r="http://schemas.openxmlformats.org/officeDocument/2006/relationships" ref="S4997" r:id="rId9992"/>
    <hyperlink xmlns:r="http://schemas.openxmlformats.org/officeDocument/2006/relationships" ref="A4998" r:id="rId9993"/>
    <hyperlink xmlns:r="http://schemas.openxmlformats.org/officeDocument/2006/relationships" ref="S4998" r:id="rId9994"/>
    <hyperlink xmlns:r="http://schemas.openxmlformats.org/officeDocument/2006/relationships" ref="A4999" r:id="rId9995"/>
    <hyperlink xmlns:r="http://schemas.openxmlformats.org/officeDocument/2006/relationships" ref="S4999" r:id="rId9996"/>
    <hyperlink xmlns:r="http://schemas.openxmlformats.org/officeDocument/2006/relationships" ref="A5000" r:id="rId9997"/>
    <hyperlink xmlns:r="http://schemas.openxmlformats.org/officeDocument/2006/relationships" ref="S5000" r:id="rId9998"/>
    <hyperlink xmlns:r="http://schemas.openxmlformats.org/officeDocument/2006/relationships" ref="A5001" r:id="rId9999"/>
    <hyperlink xmlns:r="http://schemas.openxmlformats.org/officeDocument/2006/relationships" ref="S5001" r:id="rId10000"/>
    <hyperlink xmlns:r="http://schemas.openxmlformats.org/officeDocument/2006/relationships" ref="A5002" r:id="rId10001"/>
    <hyperlink xmlns:r="http://schemas.openxmlformats.org/officeDocument/2006/relationships" ref="S5002" r:id="rId10002"/>
    <hyperlink xmlns:r="http://schemas.openxmlformats.org/officeDocument/2006/relationships" ref="A5003" r:id="rId10003"/>
    <hyperlink xmlns:r="http://schemas.openxmlformats.org/officeDocument/2006/relationships" ref="S5003" r:id="rId10004"/>
    <hyperlink xmlns:r="http://schemas.openxmlformats.org/officeDocument/2006/relationships" ref="A5004" r:id="rId10005"/>
    <hyperlink xmlns:r="http://schemas.openxmlformats.org/officeDocument/2006/relationships" ref="S5004" r:id="rId10006"/>
    <hyperlink xmlns:r="http://schemas.openxmlformats.org/officeDocument/2006/relationships" ref="A5005" r:id="rId10007"/>
    <hyperlink xmlns:r="http://schemas.openxmlformats.org/officeDocument/2006/relationships" ref="S5005" r:id="rId10008"/>
    <hyperlink xmlns:r="http://schemas.openxmlformats.org/officeDocument/2006/relationships" ref="A5006" r:id="rId10009"/>
    <hyperlink xmlns:r="http://schemas.openxmlformats.org/officeDocument/2006/relationships" ref="S5006" r:id="rId10010"/>
    <hyperlink xmlns:r="http://schemas.openxmlformats.org/officeDocument/2006/relationships" ref="A5007" r:id="rId10011"/>
    <hyperlink xmlns:r="http://schemas.openxmlformats.org/officeDocument/2006/relationships" ref="S5007" r:id="rId10012"/>
    <hyperlink xmlns:r="http://schemas.openxmlformats.org/officeDocument/2006/relationships" ref="A5008" r:id="rId10013"/>
    <hyperlink xmlns:r="http://schemas.openxmlformats.org/officeDocument/2006/relationships" ref="S5008" r:id="rId10014"/>
    <hyperlink xmlns:r="http://schemas.openxmlformats.org/officeDocument/2006/relationships" ref="A5009" r:id="rId10015"/>
    <hyperlink xmlns:r="http://schemas.openxmlformats.org/officeDocument/2006/relationships" ref="S5009" r:id="rId10016"/>
    <hyperlink xmlns:r="http://schemas.openxmlformats.org/officeDocument/2006/relationships" ref="A5010" r:id="rId10017"/>
    <hyperlink xmlns:r="http://schemas.openxmlformats.org/officeDocument/2006/relationships" ref="S5010" r:id="rId10018"/>
    <hyperlink xmlns:r="http://schemas.openxmlformats.org/officeDocument/2006/relationships" ref="A5011" r:id="rId10019"/>
    <hyperlink xmlns:r="http://schemas.openxmlformats.org/officeDocument/2006/relationships" ref="S5011" r:id="rId10020"/>
    <hyperlink xmlns:r="http://schemas.openxmlformats.org/officeDocument/2006/relationships" ref="A5012" r:id="rId10021"/>
    <hyperlink xmlns:r="http://schemas.openxmlformats.org/officeDocument/2006/relationships" ref="S5012" r:id="rId10022"/>
    <hyperlink xmlns:r="http://schemas.openxmlformats.org/officeDocument/2006/relationships" ref="A5013" r:id="rId10023"/>
    <hyperlink xmlns:r="http://schemas.openxmlformats.org/officeDocument/2006/relationships" ref="S5013" r:id="rId10024"/>
    <hyperlink xmlns:r="http://schemas.openxmlformats.org/officeDocument/2006/relationships" ref="A5014" r:id="rId10025"/>
    <hyperlink xmlns:r="http://schemas.openxmlformats.org/officeDocument/2006/relationships" ref="S5014" r:id="rId10026"/>
    <hyperlink xmlns:r="http://schemas.openxmlformats.org/officeDocument/2006/relationships" ref="A5015" r:id="rId10027"/>
    <hyperlink xmlns:r="http://schemas.openxmlformats.org/officeDocument/2006/relationships" ref="S5015" r:id="rId10028"/>
    <hyperlink xmlns:r="http://schemas.openxmlformats.org/officeDocument/2006/relationships" ref="A5016" r:id="rId10029"/>
    <hyperlink xmlns:r="http://schemas.openxmlformats.org/officeDocument/2006/relationships" ref="S5016" r:id="rId10030"/>
    <hyperlink xmlns:r="http://schemas.openxmlformats.org/officeDocument/2006/relationships" ref="A5017" r:id="rId10031"/>
    <hyperlink xmlns:r="http://schemas.openxmlformats.org/officeDocument/2006/relationships" ref="S5017" r:id="rId10032"/>
    <hyperlink xmlns:r="http://schemas.openxmlformats.org/officeDocument/2006/relationships" ref="A5018" r:id="rId10033"/>
    <hyperlink xmlns:r="http://schemas.openxmlformats.org/officeDocument/2006/relationships" ref="S5018" r:id="rId10034"/>
    <hyperlink xmlns:r="http://schemas.openxmlformats.org/officeDocument/2006/relationships" ref="A5019" r:id="rId10035"/>
    <hyperlink xmlns:r="http://schemas.openxmlformats.org/officeDocument/2006/relationships" ref="S5019" r:id="rId10036"/>
    <hyperlink xmlns:r="http://schemas.openxmlformats.org/officeDocument/2006/relationships" ref="A5020" r:id="rId10037"/>
    <hyperlink xmlns:r="http://schemas.openxmlformats.org/officeDocument/2006/relationships" ref="S5020" r:id="rId10038"/>
    <hyperlink xmlns:r="http://schemas.openxmlformats.org/officeDocument/2006/relationships" ref="A5021" r:id="rId10039"/>
    <hyperlink xmlns:r="http://schemas.openxmlformats.org/officeDocument/2006/relationships" ref="S5021" r:id="rId10040"/>
    <hyperlink xmlns:r="http://schemas.openxmlformats.org/officeDocument/2006/relationships" ref="A5022" r:id="rId10041"/>
    <hyperlink xmlns:r="http://schemas.openxmlformats.org/officeDocument/2006/relationships" ref="S5022" r:id="rId10042"/>
    <hyperlink xmlns:r="http://schemas.openxmlformats.org/officeDocument/2006/relationships" ref="A5023" r:id="rId10043"/>
    <hyperlink xmlns:r="http://schemas.openxmlformats.org/officeDocument/2006/relationships" ref="S5023" r:id="rId10044"/>
    <hyperlink xmlns:r="http://schemas.openxmlformats.org/officeDocument/2006/relationships" ref="A5024" r:id="rId10045"/>
    <hyperlink xmlns:r="http://schemas.openxmlformats.org/officeDocument/2006/relationships" ref="S5024" r:id="rId10046"/>
    <hyperlink xmlns:r="http://schemas.openxmlformats.org/officeDocument/2006/relationships" ref="A5025" r:id="rId10047"/>
    <hyperlink xmlns:r="http://schemas.openxmlformats.org/officeDocument/2006/relationships" ref="S5025" r:id="rId10048"/>
    <hyperlink xmlns:r="http://schemas.openxmlformats.org/officeDocument/2006/relationships" ref="A5026" r:id="rId10049"/>
    <hyperlink xmlns:r="http://schemas.openxmlformats.org/officeDocument/2006/relationships" ref="S5026" r:id="rId10050"/>
    <hyperlink xmlns:r="http://schemas.openxmlformats.org/officeDocument/2006/relationships" ref="A5027" r:id="rId10051"/>
    <hyperlink xmlns:r="http://schemas.openxmlformats.org/officeDocument/2006/relationships" ref="S5027" r:id="rId10052"/>
    <hyperlink xmlns:r="http://schemas.openxmlformats.org/officeDocument/2006/relationships" ref="A5028" r:id="rId10053"/>
    <hyperlink xmlns:r="http://schemas.openxmlformats.org/officeDocument/2006/relationships" ref="S5028" r:id="rId10054"/>
    <hyperlink xmlns:r="http://schemas.openxmlformats.org/officeDocument/2006/relationships" ref="A5029" r:id="rId10055"/>
    <hyperlink xmlns:r="http://schemas.openxmlformats.org/officeDocument/2006/relationships" ref="S5029" r:id="rId10056"/>
    <hyperlink xmlns:r="http://schemas.openxmlformats.org/officeDocument/2006/relationships" ref="A5030" r:id="rId10057"/>
    <hyperlink xmlns:r="http://schemas.openxmlformats.org/officeDocument/2006/relationships" ref="S5030" r:id="rId10058"/>
    <hyperlink xmlns:r="http://schemas.openxmlformats.org/officeDocument/2006/relationships" ref="A5031" r:id="rId10059"/>
    <hyperlink xmlns:r="http://schemas.openxmlformats.org/officeDocument/2006/relationships" ref="S5031" r:id="rId10060"/>
    <hyperlink xmlns:r="http://schemas.openxmlformats.org/officeDocument/2006/relationships" ref="A5032" r:id="rId10061"/>
    <hyperlink xmlns:r="http://schemas.openxmlformats.org/officeDocument/2006/relationships" ref="S5032" r:id="rId10062"/>
    <hyperlink xmlns:r="http://schemas.openxmlformats.org/officeDocument/2006/relationships" ref="A5033" r:id="rId10063"/>
    <hyperlink xmlns:r="http://schemas.openxmlformats.org/officeDocument/2006/relationships" ref="S5033" r:id="rId10064"/>
    <hyperlink xmlns:r="http://schemas.openxmlformats.org/officeDocument/2006/relationships" ref="A5034" r:id="rId10065"/>
    <hyperlink xmlns:r="http://schemas.openxmlformats.org/officeDocument/2006/relationships" ref="S5034" r:id="rId10066"/>
    <hyperlink xmlns:r="http://schemas.openxmlformats.org/officeDocument/2006/relationships" ref="A5035" r:id="rId10067"/>
    <hyperlink xmlns:r="http://schemas.openxmlformats.org/officeDocument/2006/relationships" ref="S5035" r:id="rId10068"/>
    <hyperlink xmlns:r="http://schemas.openxmlformats.org/officeDocument/2006/relationships" ref="A5036" r:id="rId10069"/>
    <hyperlink xmlns:r="http://schemas.openxmlformats.org/officeDocument/2006/relationships" ref="S5036" r:id="rId10070"/>
    <hyperlink xmlns:r="http://schemas.openxmlformats.org/officeDocument/2006/relationships" ref="A5037" r:id="rId10071"/>
    <hyperlink xmlns:r="http://schemas.openxmlformats.org/officeDocument/2006/relationships" ref="S5037" r:id="rId10072"/>
    <hyperlink xmlns:r="http://schemas.openxmlformats.org/officeDocument/2006/relationships" ref="A5038" r:id="rId10073"/>
    <hyperlink xmlns:r="http://schemas.openxmlformats.org/officeDocument/2006/relationships" ref="S5038" r:id="rId10074"/>
    <hyperlink xmlns:r="http://schemas.openxmlformats.org/officeDocument/2006/relationships" ref="A5039" r:id="rId10075"/>
    <hyperlink xmlns:r="http://schemas.openxmlformats.org/officeDocument/2006/relationships" ref="S5039" r:id="rId10076"/>
    <hyperlink xmlns:r="http://schemas.openxmlformats.org/officeDocument/2006/relationships" ref="A5040" r:id="rId10077"/>
    <hyperlink xmlns:r="http://schemas.openxmlformats.org/officeDocument/2006/relationships" ref="S5040" r:id="rId10078"/>
    <hyperlink xmlns:r="http://schemas.openxmlformats.org/officeDocument/2006/relationships" ref="A5041" r:id="rId10079"/>
    <hyperlink xmlns:r="http://schemas.openxmlformats.org/officeDocument/2006/relationships" ref="S5041" r:id="rId10080"/>
    <hyperlink xmlns:r="http://schemas.openxmlformats.org/officeDocument/2006/relationships" ref="A5042" r:id="rId10081"/>
    <hyperlink xmlns:r="http://schemas.openxmlformats.org/officeDocument/2006/relationships" ref="S5042" r:id="rId10082"/>
    <hyperlink xmlns:r="http://schemas.openxmlformats.org/officeDocument/2006/relationships" ref="A5043" r:id="rId10083"/>
    <hyperlink xmlns:r="http://schemas.openxmlformats.org/officeDocument/2006/relationships" ref="S5043" r:id="rId10084"/>
    <hyperlink xmlns:r="http://schemas.openxmlformats.org/officeDocument/2006/relationships" ref="A5044" r:id="rId10085"/>
    <hyperlink xmlns:r="http://schemas.openxmlformats.org/officeDocument/2006/relationships" ref="S5044" r:id="rId10086"/>
    <hyperlink xmlns:r="http://schemas.openxmlformats.org/officeDocument/2006/relationships" ref="A5045" r:id="rId10087"/>
    <hyperlink xmlns:r="http://schemas.openxmlformats.org/officeDocument/2006/relationships" ref="S5045" r:id="rId10088"/>
    <hyperlink xmlns:r="http://schemas.openxmlformats.org/officeDocument/2006/relationships" ref="A5046" r:id="rId10089"/>
    <hyperlink xmlns:r="http://schemas.openxmlformats.org/officeDocument/2006/relationships" ref="S5046" r:id="rId10090"/>
    <hyperlink xmlns:r="http://schemas.openxmlformats.org/officeDocument/2006/relationships" ref="A5047" r:id="rId10091"/>
    <hyperlink xmlns:r="http://schemas.openxmlformats.org/officeDocument/2006/relationships" ref="S5047" r:id="rId10092"/>
    <hyperlink xmlns:r="http://schemas.openxmlformats.org/officeDocument/2006/relationships" ref="A5048" r:id="rId10093"/>
    <hyperlink xmlns:r="http://schemas.openxmlformats.org/officeDocument/2006/relationships" ref="S5048" r:id="rId10094"/>
    <hyperlink xmlns:r="http://schemas.openxmlformats.org/officeDocument/2006/relationships" ref="A5049" r:id="rId10095"/>
    <hyperlink xmlns:r="http://schemas.openxmlformats.org/officeDocument/2006/relationships" ref="S5049" r:id="rId10096"/>
    <hyperlink xmlns:r="http://schemas.openxmlformats.org/officeDocument/2006/relationships" ref="A5050" r:id="rId10097"/>
    <hyperlink xmlns:r="http://schemas.openxmlformats.org/officeDocument/2006/relationships" ref="S5050" r:id="rId10098"/>
    <hyperlink xmlns:r="http://schemas.openxmlformats.org/officeDocument/2006/relationships" ref="A5051" r:id="rId10099"/>
    <hyperlink xmlns:r="http://schemas.openxmlformats.org/officeDocument/2006/relationships" ref="S5051" r:id="rId10100"/>
    <hyperlink xmlns:r="http://schemas.openxmlformats.org/officeDocument/2006/relationships" ref="A5052" r:id="rId10101"/>
    <hyperlink xmlns:r="http://schemas.openxmlformats.org/officeDocument/2006/relationships" ref="S5052" r:id="rId10102"/>
    <hyperlink xmlns:r="http://schemas.openxmlformats.org/officeDocument/2006/relationships" ref="A5053" r:id="rId10103"/>
    <hyperlink xmlns:r="http://schemas.openxmlformats.org/officeDocument/2006/relationships" ref="S5053" r:id="rId10104"/>
    <hyperlink xmlns:r="http://schemas.openxmlformats.org/officeDocument/2006/relationships" ref="A5054" r:id="rId10105"/>
    <hyperlink xmlns:r="http://schemas.openxmlformats.org/officeDocument/2006/relationships" ref="S5054" r:id="rId10106"/>
    <hyperlink xmlns:r="http://schemas.openxmlformats.org/officeDocument/2006/relationships" ref="A5055" r:id="rId10107"/>
    <hyperlink xmlns:r="http://schemas.openxmlformats.org/officeDocument/2006/relationships" ref="S5055" r:id="rId10108"/>
    <hyperlink xmlns:r="http://schemas.openxmlformats.org/officeDocument/2006/relationships" ref="A5056" r:id="rId10109"/>
    <hyperlink xmlns:r="http://schemas.openxmlformats.org/officeDocument/2006/relationships" ref="S5056" r:id="rId10110"/>
    <hyperlink xmlns:r="http://schemas.openxmlformats.org/officeDocument/2006/relationships" ref="A5057" r:id="rId10111"/>
    <hyperlink xmlns:r="http://schemas.openxmlformats.org/officeDocument/2006/relationships" ref="S5057" r:id="rId10112"/>
    <hyperlink xmlns:r="http://schemas.openxmlformats.org/officeDocument/2006/relationships" ref="A5058" r:id="rId10113"/>
    <hyperlink xmlns:r="http://schemas.openxmlformats.org/officeDocument/2006/relationships" ref="S5058" r:id="rId101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01T16:34:32Z</dcterms:created>
  <dcterms:modified xmlns:dcterms="http://purl.org/dc/terms/" xmlns:xsi="http://www.w3.org/2001/XMLSchema-instance" xsi:type="dcterms:W3CDTF">2026-05-01T16:34:35Z</dcterms:modified>
</cp:coreProperties>
</file>